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Content>
        <w:p w:rsidR="00177071" w:rsidRDefault="009C6EBA">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9C6EBA">
                                  <w:trPr>
                                    <w:jc w:val="center"/>
                                  </w:trPr>
                                  <w:tc>
                                    <w:tcPr>
                                      <w:tcW w:w="6720" w:type="dxa"/>
                                      <w:vAlign w:val="center"/>
                                    </w:tcPr>
                                    <w:p w:rsidR="009C6EBA" w:rsidRDefault="009C6EBA">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9C6EBA" w:rsidRDefault="009C6EBA">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9C6EBA" w:rsidRDefault="009C6EBA">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9C6EBA" w:rsidRDefault="009C6EBA">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9C6EBA" w:rsidRDefault="009C6EBA">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9C6EBA" w:rsidRDefault="009C6EBA">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9C6EBA" w:rsidRDefault="009C6EBA">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9C6EBA" w:rsidRDefault="009C6EBA"/>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9C6EBA">
                            <w:trPr>
                              <w:jc w:val="center"/>
                            </w:trPr>
                            <w:tc>
                              <w:tcPr>
                                <w:tcW w:w="6720" w:type="dxa"/>
                                <w:vAlign w:val="center"/>
                              </w:tcPr>
                              <w:p w:rsidR="009C6EBA" w:rsidRDefault="009C6EBA">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9C6EBA" w:rsidRDefault="009C6EBA">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9C6EBA" w:rsidRDefault="009C6EBA">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9C6EBA" w:rsidRDefault="009C6EBA">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9C6EBA" w:rsidRDefault="009C6EBA">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9C6EBA" w:rsidRDefault="009C6EBA">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9C6EBA" w:rsidRDefault="009C6EBA">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9C6EBA" w:rsidRDefault="009C6EBA"/>
                      </w:txbxContent>
                    </v:textbox>
                    <w10:wrap anchorx="page" anchory="page"/>
                  </v:shape>
                </w:pict>
              </mc:Fallback>
            </mc:AlternateContent>
          </w:r>
          <w:r>
            <w:br w:type="page"/>
          </w:r>
        </w:p>
      </w:sdtContent>
    </w:sdt>
    <w:p w:rsidR="00177071" w:rsidRDefault="00177071">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177071">
        <w:tc>
          <w:tcPr>
            <w:tcW w:w="8522" w:type="dxa"/>
            <w:gridSpan w:val="3"/>
            <w:tcBorders>
              <w:bottom w:val="single" w:sz="4" w:space="0" w:color="auto"/>
            </w:tcBorders>
            <w:shd w:val="clear" w:color="auto" w:fill="5B9BD5" w:themeFill="accent1"/>
          </w:tcPr>
          <w:p w:rsidR="00177071" w:rsidRDefault="009C6EBA">
            <w:pPr>
              <w:jc w:val="center"/>
              <w:rPr>
                <w:color w:val="FFFFFF" w:themeColor="background1"/>
                <w:sz w:val="28"/>
                <w:szCs w:val="28"/>
              </w:rPr>
            </w:pPr>
            <w:r>
              <w:rPr>
                <w:rFonts w:hint="eastAsia"/>
                <w:color w:val="FFFFFF" w:themeColor="background1"/>
                <w:sz w:val="28"/>
                <w:szCs w:val="28"/>
              </w:rPr>
              <w:t>更新记录</w:t>
            </w:r>
          </w:p>
        </w:tc>
      </w:tr>
      <w:tr w:rsidR="00177071">
        <w:tc>
          <w:tcPr>
            <w:tcW w:w="2842" w:type="dxa"/>
            <w:tcBorders>
              <w:bottom w:val="nil"/>
            </w:tcBorders>
            <w:shd w:val="clear" w:color="auto" w:fill="8EAADB" w:themeFill="accent5" w:themeFillTint="99"/>
          </w:tcPr>
          <w:p w:rsidR="00177071" w:rsidRDefault="009C6EBA">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177071" w:rsidRDefault="009C6EBA">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177071" w:rsidRDefault="009C6EBA">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177071">
        <w:tc>
          <w:tcPr>
            <w:tcW w:w="2842" w:type="dxa"/>
            <w:tcBorders>
              <w:top w:val="nil"/>
            </w:tcBorders>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177071" w:rsidRDefault="009C6EBA">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177071" w:rsidRDefault="009C6EBA">
            <w:pPr>
              <w:jc w:val="center"/>
              <w:rPr>
                <w:rFonts w:ascii="华文楷体" w:eastAsia="华文楷体" w:hAnsi="华文楷体" w:cs="华文楷体"/>
              </w:rPr>
            </w:pPr>
            <w:r>
              <w:rPr>
                <w:rFonts w:ascii="华文楷体" w:eastAsia="华文楷体" w:hAnsi="华文楷体" w:cs="华文楷体" w:hint="eastAsia"/>
              </w:rPr>
              <w:t>合并内容</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算法</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开源框架</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集合</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数据库</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SQL试题</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开源框架</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数据库</w:t>
            </w:r>
          </w:p>
        </w:tc>
      </w:tr>
      <w:tr w:rsidR="00177071">
        <w:tc>
          <w:tcPr>
            <w:tcW w:w="2842" w:type="dxa"/>
          </w:tcPr>
          <w:p w:rsidR="00177071" w:rsidRDefault="009C6EBA">
            <w:pPr>
              <w:jc w:val="center"/>
            </w:pPr>
            <w:r>
              <w:rPr>
                <w:rFonts w:ascii="华文楷体" w:eastAsia="华文楷体" w:hAnsi="华文楷体" w:cs="华文楷体" w:hint="eastAsia"/>
              </w:rPr>
              <w:t>2019/06/30</w:t>
            </w:r>
          </w:p>
        </w:tc>
        <w:tc>
          <w:tcPr>
            <w:tcW w:w="2842" w:type="dxa"/>
          </w:tcPr>
          <w:p w:rsidR="00177071" w:rsidRDefault="009C6EBA">
            <w:pPr>
              <w:jc w:val="center"/>
            </w:pPr>
            <w:r>
              <w:rPr>
                <w:rFonts w:ascii="华文楷体" w:eastAsia="华文楷体" w:hAnsi="华文楷体" w:cs="华文楷体" w:hint="eastAsia"/>
              </w:rPr>
              <w:t>联想G400</w:t>
            </w:r>
          </w:p>
        </w:tc>
        <w:tc>
          <w:tcPr>
            <w:tcW w:w="2838" w:type="dxa"/>
          </w:tcPr>
          <w:p w:rsidR="00177071" w:rsidRDefault="009C6EBA">
            <w:pPr>
              <w:jc w:val="center"/>
            </w:pPr>
            <w:r>
              <w:rPr>
                <w:rFonts w:ascii="华文楷体" w:eastAsia="华文楷体" w:hAnsi="华文楷体" w:cs="华文楷体" w:hint="eastAsia"/>
              </w:rPr>
              <w:t>引入打开算法之门、Oracle+11g+从入门到精通</w:t>
            </w:r>
          </w:p>
        </w:tc>
      </w:tr>
      <w:tr w:rsidR="00177071">
        <w:tc>
          <w:tcPr>
            <w:tcW w:w="2842" w:type="dxa"/>
          </w:tcPr>
          <w:p w:rsidR="00177071" w:rsidRDefault="009C6EBA">
            <w:pPr>
              <w:jc w:val="center"/>
            </w:pPr>
            <w:r>
              <w:rPr>
                <w:rFonts w:ascii="华文楷体" w:eastAsia="华文楷体" w:hAnsi="华文楷体" w:cs="华文楷体" w:hint="eastAsia"/>
              </w:rPr>
              <w:t>2019/07/11</w:t>
            </w:r>
          </w:p>
        </w:tc>
        <w:tc>
          <w:tcPr>
            <w:tcW w:w="2842" w:type="dxa"/>
          </w:tcPr>
          <w:p w:rsidR="00177071" w:rsidRDefault="009C6EBA">
            <w:pPr>
              <w:jc w:val="center"/>
            </w:pPr>
            <w:r>
              <w:rPr>
                <w:rFonts w:ascii="华文楷体" w:eastAsia="华文楷体" w:hAnsi="华文楷体" w:cs="华文楷体" w:hint="eastAsia"/>
              </w:rPr>
              <w:t>联想G400</w:t>
            </w:r>
          </w:p>
        </w:tc>
        <w:tc>
          <w:tcPr>
            <w:tcW w:w="2838" w:type="dxa"/>
          </w:tcPr>
          <w:p w:rsidR="00177071" w:rsidRDefault="009C6EBA">
            <w:pPr>
              <w:jc w:val="center"/>
            </w:pPr>
            <w:r>
              <w:rPr>
                <w:rFonts w:ascii="华文楷体" w:eastAsia="华文楷体" w:hAnsi="华文楷体" w:cs="华文楷体" w:hint="eastAsia"/>
              </w:rPr>
              <w:t>引入架构师 、数据结构</w:t>
            </w:r>
          </w:p>
        </w:tc>
      </w:tr>
      <w:tr w:rsidR="00177071">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77071" w:rsidRDefault="009C6EBA">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r w:rsidR="00177071">
        <w:tc>
          <w:tcPr>
            <w:tcW w:w="2842" w:type="dxa"/>
          </w:tcPr>
          <w:p w:rsidR="00177071" w:rsidRDefault="00177071">
            <w:pPr>
              <w:jc w:val="center"/>
            </w:pPr>
          </w:p>
        </w:tc>
        <w:tc>
          <w:tcPr>
            <w:tcW w:w="2842" w:type="dxa"/>
          </w:tcPr>
          <w:p w:rsidR="00177071" w:rsidRDefault="00177071">
            <w:pPr>
              <w:jc w:val="center"/>
            </w:pPr>
          </w:p>
        </w:tc>
        <w:tc>
          <w:tcPr>
            <w:tcW w:w="2838" w:type="dxa"/>
          </w:tcPr>
          <w:p w:rsidR="00177071" w:rsidRDefault="00177071">
            <w:pPr>
              <w:jc w:val="center"/>
            </w:pPr>
          </w:p>
        </w:tc>
      </w:tr>
    </w:tbl>
    <w:p w:rsidR="00177071" w:rsidRDefault="009C6EBA">
      <w:pPr>
        <w:pStyle w:val="1"/>
      </w:pPr>
      <w:r>
        <w:rPr>
          <w:rFonts w:hint="eastAsia"/>
        </w:rPr>
        <w:lastRenderedPageBreak/>
        <w:t>一、</w:t>
      </w:r>
      <w:r>
        <w:rPr>
          <w:rFonts w:hint="eastAsia"/>
        </w:rPr>
        <w:t>JAVA</w:t>
      </w:r>
      <w:r>
        <w:rPr>
          <w:rFonts w:hint="eastAsia"/>
        </w:rPr>
        <w:t>基础</w:t>
      </w:r>
    </w:p>
    <w:p w:rsidR="00177071" w:rsidRDefault="009C6EBA">
      <w:pPr>
        <w:pStyle w:val="2"/>
      </w:pPr>
      <w:r>
        <w:rPr>
          <w:rFonts w:hint="eastAsia"/>
        </w:rPr>
        <w:t>一、</w:t>
      </w:r>
      <w:r>
        <w:rPr>
          <w:rFonts w:hint="eastAsia"/>
        </w:rPr>
        <w:t>Java</w:t>
      </w:r>
      <w:r>
        <w:rPr>
          <w:rFonts w:hint="eastAsia"/>
        </w:rPr>
        <w:t>核心技术Ⅰ</w:t>
      </w:r>
    </w:p>
    <w:p w:rsidR="00177071" w:rsidRDefault="009C6EBA">
      <w:pPr>
        <w:pStyle w:val="3"/>
      </w:pPr>
      <w:r>
        <w:t>第一章、</w:t>
      </w:r>
      <w:r>
        <w:t>java</w:t>
      </w:r>
      <w:r>
        <w:t>程序设计概述</w:t>
      </w:r>
    </w:p>
    <w:p w:rsidR="00177071" w:rsidRDefault="009C6EBA">
      <w:pPr>
        <w:pStyle w:val="3"/>
      </w:pPr>
      <w:r>
        <w:t>第二章、</w:t>
      </w:r>
      <w:r>
        <w:t>java</w:t>
      </w:r>
      <w:r>
        <w:t>程序设计环境</w:t>
      </w:r>
    </w:p>
    <w:p w:rsidR="00177071" w:rsidRDefault="009C6EBA">
      <w:pPr>
        <w:pStyle w:val="3"/>
      </w:pPr>
      <w:r>
        <w:t>第三章、</w:t>
      </w:r>
      <w:r>
        <w:t>java</w:t>
      </w:r>
      <w:r>
        <w:t>的基本程序设计结构</w:t>
      </w:r>
    </w:p>
    <w:p w:rsidR="00177071" w:rsidRDefault="009C6EBA">
      <w:pPr>
        <w:pStyle w:val="4"/>
      </w:pPr>
      <w:r>
        <w:t>1</w:t>
      </w:r>
      <w:r>
        <w:t>、数据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float   4字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b  退格</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  制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n  换行</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r  回车</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类型</w:t>
      </w:r>
      <w:r>
        <w:rPr>
          <w:rFonts w:ascii="华文楷体" w:eastAsia="华文楷体" w:hAnsi="华文楷体" w:cs="华文楷体" w:hint="eastAsia"/>
          <w:sz w:val="28"/>
          <w:szCs w:val="32"/>
        </w:rPr>
        <w:t>：</w:t>
      </w:r>
    </w:p>
    <w:p w:rsidR="00177071" w:rsidRDefault="009C6EBA">
      <w:pPr>
        <w:pStyle w:val="4"/>
      </w:pPr>
      <w:r>
        <w:t>2</w:t>
      </w:r>
      <w:r>
        <w:t>、变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177071" w:rsidRDefault="009C6EBA">
      <w:r>
        <w:rPr>
          <w:rFonts w:ascii="华文楷体" w:eastAsia="华文楷体" w:hAnsi="华文楷体" w:cs="华文楷体" w:hint="eastAsia"/>
          <w:sz w:val="28"/>
          <w:szCs w:val="32"/>
        </w:rPr>
        <w:t>(2)、常量：final关键字修饰只能赋值一次。</w:t>
      </w:r>
    </w:p>
    <w:p w:rsidR="00177071" w:rsidRDefault="009C6EBA">
      <w:pPr>
        <w:pStyle w:val="4"/>
      </w:pPr>
      <w:r>
        <w:t>3</w:t>
      </w:r>
      <w:r>
        <w:t>、字符串</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177071" w:rsidRDefault="009C6EBA">
      <w:r>
        <w:rPr>
          <w:rFonts w:ascii="华文楷体" w:eastAsia="华文楷体" w:hAnsi="华文楷体" w:cs="华文楷体" w:hint="eastAsia"/>
          <w:sz w:val="28"/>
          <w:szCs w:val="32"/>
        </w:rPr>
        <w:t>(4)、Null串：表示没有任何对象与该变量关联。</w:t>
      </w:r>
    </w:p>
    <w:p w:rsidR="00177071" w:rsidRDefault="009C6EBA">
      <w:pPr>
        <w:pStyle w:val="5"/>
      </w:pPr>
      <w:r>
        <w:t>java.lang.string</w:t>
      </w:r>
    </w:p>
    <w:p w:rsidR="00177071" w:rsidRDefault="009C6EBA">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177071" w:rsidRDefault="009C6EBA">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177071" w:rsidRDefault="009C6EBA">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177071" w:rsidRDefault="009C6EBA">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177071" w:rsidRDefault="009C6EBA">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177071" w:rsidRDefault="009C6EBA">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177071" w:rsidRDefault="009C6EBA">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177071" w:rsidRDefault="009C6EBA">
      <w:pPr>
        <w:pStyle w:val="5"/>
      </w:pPr>
      <w:r>
        <w:rPr>
          <w:rFonts w:hint="eastAsia"/>
        </w:rPr>
        <w:t>构建字符串</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177071" w:rsidRDefault="009C6EBA">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String  str=builder.toString();</w:t>
      </w:r>
    </w:p>
    <w:p w:rsidR="00177071" w:rsidRDefault="009C6EBA">
      <w:pPr>
        <w:pStyle w:val="5"/>
      </w:pPr>
      <w:r>
        <w:rPr>
          <w:rFonts w:hint="eastAsia"/>
        </w:rPr>
        <w:t>java.lang.StringBuilder</w:t>
      </w:r>
    </w:p>
    <w:p w:rsidR="00177071" w:rsidRDefault="009C6EBA">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177071" w:rsidRDefault="009C6EBA">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177071" w:rsidRDefault="009C6EBA">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177071" w:rsidRDefault="009C6EBA">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177071" w:rsidRDefault="009C6EBA">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77071" w:rsidRDefault="009C6EBA">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177071" w:rsidRDefault="009C6EBA">
      <w:pPr>
        <w:pStyle w:val="4"/>
      </w:pPr>
      <w:r>
        <w:rPr>
          <w:rFonts w:hint="eastAsia"/>
        </w:rPr>
        <w:t>4</w:t>
      </w:r>
      <w:r>
        <w:rPr>
          <w:rFonts w:hint="eastAsia"/>
        </w:rPr>
        <w:t>、</w:t>
      </w:r>
      <w:r>
        <w:t>输入输出</w:t>
      </w:r>
    </w:p>
    <w:p w:rsidR="00177071" w:rsidRDefault="009C6EBA">
      <w:pPr>
        <w:pStyle w:val="5"/>
      </w:pPr>
      <w:r>
        <w:t>读取控制台输入</w:t>
      </w:r>
    </w:p>
    <w:p w:rsidR="00177071" w:rsidRDefault="009C6EBA">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177071" w:rsidRDefault="009C6EBA">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ab/>
      </w:r>
    </w:p>
    <w:p w:rsidR="00177071" w:rsidRDefault="009C6EBA">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177071" w:rsidRDefault="009C6EBA">
      <w:pPr>
        <w:jc w:val="left"/>
        <w:rPr>
          <w:rFonts w:ascii="Consolas" w:eastAsia="Consolas" w:hAnsi="Consolas"/>
          <w:sz w:val="18"/>
        </w:rPr>
      </w:pPr>
      <w:r>
        <w:rPr>
          <w:rFonts w:ascii="Consolas" w:eastAsia="Consolas" w:hAnsi="Consolas" w:hint="eastAsia"/>
          <w:color w:val="000000"/>
          <w:sz w:val="18"/>
        </w:rPr>
        <w:tab/>
      </w:r>
    </w:p>
    <w:p w:rsidR="00177071" w:rsidRDefault="009C6EBA">
      <w:pPr>
        <w:pStyle w:val="5"/>
      </w:pPr>
      <w:r>
        <w:rPr>
          <w:rFonts w:hint="eastAsia"/>
        </w:rPr>
        <w:t>文件输入与输出</w:t>
      </w:r>
    </w:p>
    <w:p w:rsidR="00177071" w:rsidRDefault="009C6EBA">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177071" w:rsidRDefault="009C6EBA">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177071" w:rsidRDefault="009C6EBA">
      <w:pPr>
        <w:pStyle w:val="4"/>
      </w:pPr>
      <w:r>
        <w:rPr>
          <w:rFonts w:hint="eastAsia"/>
        </w:rPr>
        <w:t>5</w:t>
      </w:r>
      <w:r>
        <w:rPr>
          <w:rFonts w:hint="eastAsia"/>
        </w:rPr>
        <w:t>、</w:t>
      </w:r>
      <w:r>
        <w:t>大数值</w:t>
      </w:r>
    </w:p>
    <w:p w:rsidR="00177071" w:rsidRDefault="009C6EBA">
      <w:pPr>
        <w:pStyle w:val="5"/>
      </w:pPr>
      <w:r>
        <w:t>java.Math</w:t>
      </w:r>
    </w:p>
    <w:p w:rsidR="00177071" w:rsidRDefault="009C6EBA">
      <w:pPr>
        <w:pStyle w:val="6"/>
        <w:numPr>
          <w:ilvl w:val="0"/>
          <w:numId w:val="1"/>
        </w:numPr>
      </w:pPr>
      <w:r>
        <w:rPr>
          <w:rFonts w:hint="eastAsia"/>
        </w:rPr>
        <w:t>.</w:t>
      </w:r>
      <w:r>
        <w:t>java.Math.BigInteger</w:t>
      </w:r>
      <w:r>
        <w:t>处理包含任意长度数字序列的数值</w:t>
      </w:r>
    </w:p>
    <w:p w:rsidR="00177071" w:rsidRDefault="009C6EBA">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177071" w:rsidRDefault="009C6EBA">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177071" w:rsidRDefault="00177071"/>
    <w:p w:rsidR="00177071" w:rsidRDefault="009C6EBA">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177071" w:rsidRDefault="009C6EBA">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177071" w:rsidRDefault="009C6EBA">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177071" w:rsidRDefault="00177071"/>
    <w:p w:rsidR="00177071" w:rsidRDefault="009C6EBA">
      <w:pPr>
        <w:pStyle w:val="6"/>
      </w:pPr>
      <w:r>
        <w:rPr>
          <w:rFonts w:hint="eastAsia"/>
        </w:rPr>
        <w:t>(2).</w:t>
      </w:r>
      <w:r>
        <w:t xml:space="preserve">java.Math.BigDecimal </w:t>
      </w:r>
      <w:r>
        <w:t>处理任意精度的浮点数运算</w:t>
      </w:r>
    </w:p>
    <w:p w:rsidR="00177071" w:rsidRDefault="009C6EBA">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177071" w:rsidRDefault="009C6EBA">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177071" w:rsidRDefault="009C6EBA">
      <w:pPr>
        <w:pStyle w:val="4"/>
        <w:numPr>
          <w:ilvl w:val="0"/>
          <w:numId w:val="2"/>
        </w:numPr>
      </w:pPr>
      <w:r>
        <w:lastRenderedPageBreak/>
        <w:t>数组</w:t>
      </w:r>
    </w:p>
    <w:p w:rsidR="00177071" w:rsidRDefault="009C6EBA">
      <w:pPr>
        <w:pStyle w:val="5"/>
      </w:pPr>
      <w:r>
        <w:t>java.util.Arrays</w:t>
      </w:r>
      <w:r>
        <w:tab/>
      </w:r>
    </w:p>
    <w:p w:rsidR="00177071" w:rsidRDefault="009C6EBA">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177071" w:rsidRDefault="009C6EBA">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177071" w:rsidRDefault="009C6EBA">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177071" w:rsidRDefault="00177071">
      <w:pPr>
        <w:rPr>
          <w:rFonts w:ascii="Consolas" w:eastAsia="Consolas" w:hAnsi="Consolas"/>
          <w:color w:val="3F7F5F"/>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177071" w:rsidRDefault="009C6EBA">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pStyle w:val="3"/>
      </w:pPr>
      <w:r>
        <w:t>第四章、对象与类</w:t>
      </w:r>
      <w:r>
        <w:tab/>
      </w:r>
      <w:r>
        <w:tab/>
      </w:r>
    </w:p>
    <w:p w:rsidR="00177071" w:rsidRDefault="009C6EBA">
      <w:pPr>
        <w:pStyle w:val="3"/>
      </w:pPr>
      <w:r>
        <w:t>第十章、部署应用程序和</w:t>
      </w:r>
      <w:r>
        <w:t>applet</w:t>
      </w:r>
      <w:r>
        <w:tab/>
      </w:r>
      <w:r>
        <w:tab/>
        <w:t xml:space="preserve">   </w:t>
      </w:r>
    </w:p>
    <w:p w:rsidR="00177071" w:rsidRDefault="009C6EBA">
      <w:pPr>
        <w:pStyle w:val="4"/>
      </w:pPr>
      <w:r>
        <w:t>1</w:t>
      </w:r>
      <w:r>
        <w:t>、</w:t>
      </w:r>
      <w:r>
        <w:t>JAR</w:t>
      </w:r>
      <w:r>
        <w:t>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177071" w:rsidRDefault="009C6EBA">
      <w:pPr>
        <w:pStyle w:val="4"/>
      </w:pPr>
      <w:r>
        <w:t>2</w:t>
      </w:r>
      <w:r>
        <w:t>、</w:t>
      </w:r>
      <w:r>
        <w:t>Java Web Star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通过浏览器发布，下载到本地即可启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177071" w:rsidRDefault="009C6EBA">
      <w:pPr>
        <w:pStyle w:val="4"/>
      </w:pPr>
      <w:r>
        <w:t>3</w:t>
      </w:r>
      <w:r>
        <w:rPr>
          <w:rFonts w:hint="eastAsia"/>
        </w:rPr>
        <w:t>、</w:t>
      </w:r>
      <w:r>
        <w:t>applet</w:t>
      </w:r>
    </w:p>
    <w:p w:rsidR="00177071" w:rsidRDefault="009C6EBA">
      <w:pPr>
        <w:pStyle w:val="4"/>
      </w:pPr>
      <w:r>
        <w:t>4</w:t>
      </w:r>
      <w:r>
        <w:rPr>
          <w:rFonts w:hint="eastAsia"/>
        </w:rPr>
        <w:t>、</w:t>
      </w:r>
      <w:r>
        <w:t>应用程序首选项存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w:t>
      </w:r>
    </w:p>
    <w:p w:rsidR="00177071" w:rsidRDefault="009C6EBA">
      <w:pPr>
        <w:pStyle w:val="3"/>
      </w:pPr>
      <w:r>
        <w:t>第十一章、异常、断言、日志和调试</w:t>
      </w:r>
    </w:p>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9C6EBA">
      <w:pPr>
        <w:pStyle w:val="2"/>
        <w:numPr>
          <w:ilvl w:val="0"/>
          <w:numId w:val="3"/>
        </w:numPr>
      </w:pPr>
      <w:r>
        <w:rPr>
          <w:rFonts w:hint="eastAsia"/>
        </w:rPr>
        <w:t>Java</w:t>
      </w:r>
      <w:r>
        <w:rPr>
          <w:rFonts w:hint="eastAsia"/>
        </w:rPr>
        <w:t>核心技术Ⅱ</w:t>
      </w:r>
    </w:p>
    <w:p w:rsidR="00177071" w:rsidRDefault="009C6EBA">
      <w:pPr>
        <w:pStyle w:val="3"/>
      </w:pPr>
      <w:r>
        <w:t>第一章、流与文件</w:t>
      </w:r>
    </w:p>
    <w:p w:rsidR="00177071" w:rsidRDefault="009C6EBA">
      <w:pPr>
        <w:pStyle w:val="4"/>
      </w:pPr>
      <w:r>
        <w:t>1</w:t>
      </w:r>
      <w:r>
        <w:t>、流</w:t>
      </w:r>
    </w:p>
    <w:p w:rsidR="00177071" w:rsidRDefault="009C6EBA">
      <w:pPr>
        <w:pStyle w:val="5"/>
      </w:pPr>
      <w:r>
        <w:rPr>
          <w:rFonts w:hint="eastAsia"/>
        </w:rPr>
        <w:t>(</w:t>
      </w:r>
      <w:r>
        <w:t>1</w:t>
      </w:r>
      <w:r>
        <w:rPr>
          <w:rFonts w:hint="eastAsia"/>
        </w:rPr>
        <w:t>)</w:t>
      </w:r>
      <w:r>
        <w:t>读写字节</w:t>
      </w:r>
    </w:p>
    <w:p w:rsidR="00177071" w:rsidRDefault="009C6EBA">
      <w:pPr>
        <w:pStyle w:val="6"/>
      </w:pPr>
      <w:r>
        <w:rPr>
          <w:rFonts w:hint="eastAsia"/>
        </w:rPr>
        <w:t>1.</w:t>
      </w:r>
      <w:r>
        <w:t>java.io.InputStream</w:t>
      </w:r>
    </w:p>
    <w:p w:rsidR="00177071" w:rsidRDefault="009C6EBA">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177071" w:rsidRDefault="009C6EBA">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177071" w:rsidRDefault="009C6EBA">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177071" w:rsidRDefault="009C6EBA">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177071" w:rsidRDefault="009C6EBA">
      <w:pPr>
        <w:pStyle w:val="6"/>
      </w:pPr>
      <w:r>
        <w:rPr>
          <w:rFonts w:hint="eastAsia"/>
        </w:rPr>
        <w:t>2.</w:t>
      </w:r>
      <w:r>
        <w:t>java.io.OutputStream</w:t>
      </w:r>
      <w:r>
        <w:tab/>
      </w:r>
    </w:p>
    <w:p w:rsidR="00177071" w:rsidRDefault="009C6EBA">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177071" w:rsidRDefault="009C6EBA">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177071" w:rsidRDefault="009C6EBA">
      <w:pPr>
        <w:pStyle w:val="5"/>
      </w:pPr>
      <w:r>
        <w:rPr>
          <w:rFonts w:hint="eastAsia"/>
        </w:rPr>
        <w:t>(</w:t>
      </w:r>
      <w:r>
        <w:t>2</w:t>
      </w:r>
      <w:r>
        <w:rPr>
          <w:rFonts w:hint="eastAsia"/>
        </w:rPr>
        <w:t>)</w:t>
      </w:r>
      <w:r>
        <w:t>完整的流家族</w:t>
      </w:r>
    </w:p>
    <w:p w:rsidR="00177071" w:rsidRDefault="009C6EBA">
      <w:pPr>
        <w:pStyle w:val="6"/>
      </w:pPr>
      <w:r>
        <w:rPr>
          <w:rFonts w:hint="eastAsia"/>
        </w:rPr>
        <w:t>3.</w:t>
      </w:r>
      <w:r>
        <w:t>java.io.Closeable</w:t>
      </w:r>
    </w:p>
    <w:p w:rsidR="00177071" w:rsidRDefault="009C6EBA">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177071" w:rsidRDefault="009C6EBA">
      <w:pPr>
        <w:pStyle w:val="6"/>
        <w:numPr>
          <w:ilvl w:val="0"/>
          <w:numId w:val="4"/>
        </w:numPr>
      </w:pPr>
      <w:r>
        <w:t>java.io.Flushable</w:t>
      </w:r>
    </w:p>
    <w:p w:rsidR="00177071" w:rsidRDefault="009C6EBA">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177071" w:rsidRDefault="009C6EBA">
      <w:pPr>
        <w:pStyle w:val="6"/>
      </w:pPr>
      <w:r>
        <w:rPr>
          <w:rFonts w:hint="eastAsia"/>
        </w:rPr>
        <w:t>5.</w:t>
      </w:r>
      <w:r>
        <w:t>java.lang.Readable</w:t>
      </w:r>
    </w:p>
    <w:p w:rsidR="00177071" w:rsidRDefault="009C6EBA">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177071" w:rsidRDefault="009C6EBA">
      <w:pPr>
        <w:pStyle w:val="6"/>
      </w:pPr>
      <w:r>
        <w:rPr>
          <w:rFonts w:hint="eastAsia"/>
        </w:rPr>
        <w:t>6.</w:t>
      </w:r>
      <w:r>
        <w:t>java.lang.Appendable</w:t>
      </w:r>
    </w:p>
    <w:p w:rsidR="00177071" w:rsidRDefault="009C6EBA">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177071" w:rsidRDefault="009C6EBA">
      <w:pPr>
        <w:pStyle w:val="6"/>
      </w:pPr>
      <w:r>
        <w:rPr>
          <w:rFonts w:hint="eastAsia"/>
        </w:rPr>
        <w:t>7.</w:t>
      </w:r>
      <w:r>
        <w:t>java.lang.CharSequence</w:t>
      </w:r>
    </w:p>
    <w:p w:rsidR="00177071" w:rsidRDefault="009C6EBA">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177071" w:rsidRDefault="009C6EBA">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177071" w:rsidRDefault="009C6EBA">
      <w:pPr>
        <w:pStyle w:val="5"/>
        <w:numPr>
          <w:ilvl w:val="0"/>
          <w:numId w:val="1"/>
        </w:numPr>
      </w:pPr>
      <w:r>
        <w:lastRenderedPageBreak/>
        <w:t>组合流过滤器</w:t>
      </w:r>
    </w:p>
    <w:p w:rsidR="00177071" w:rsidRDefault="009C6EBA">
      <w:pPr>
        <w:pStyle w:val="6"/>
      </w:pPr>
      <w:r>
        <w:rPr>
          <w:rFonts w:hint="eastAsia"/>
        </w:rPr>
        <w:t>java.io.FileInputStream</w:t>
      </w:r>
    </w:p>
    <w:p w:rsidR="00177071" w:rsidRDefault="009C6EBA">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177071" w:rsidRDefault="009C6EBA">
      <w:pPr>
        <w:pStyle w:val="6"/>
      </w:pPr>
      <w:r>
        <w:rPr>
          <w:rFonts w:hint="eastAsia"/>
        </w:rPr>
        <w:t>java.io.FileOutputStream</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177071" w:rsidRDefault="009C6EBA">
      <w:pPr>
        <w:pStyle w:val="6"/>
      </w:pPr>
      <w:r>
        <w:rPr>
          <w:rFonts w:hint="eastAsia"/>
        </w:rPr>
        <w:t>java.io.BufferedInputStream</w:t>
      </w:r>
    </w:p>
    <w:p w:rsidR="00177071" w:rsidRDefault="009C6EBA">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177071" w:rsidRDefault="009C6EBA">
      <w:pPr>
        <w:pStyle w:val="6"/>
      </w:pPr>
      <w:r>
        <w:rPr>
          <w:rFonts w:hint="eastAsia"/>
        </w:rPr>
        <w:t>java.io.BufferOutputStream</w:t>
      </w:r>
    </w:p>
    <w:p w:rsidR="00177071" w:rsidRDefault="009C6EBA">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177071" w:rsidRDefault="009C6EBA">
      <w:pPr>
        <w:jc w:val="left"/>
        <w:rPr>
          <w:rFonts w:ascii="Consolas" w:eastAsia="Consolas" w:hAnsi="Consolas"/>
          <w:sz w:val="18"/>
        </w:rPr>
      </w:pPr>
      <w:r>
        <w:rPr>
          <w:rFonts w:ascii="Consolas" w:eastAsia="Consolas" w:hAnsi="Consolas" w:hint="eastAsia"/>
          <w:color w:val="000000"/>
          <w:sz w:val="18"/>
        </w:rPr>
        <w:tab/>
      </w:r>
    </w:p>
    <w:p w:rsidR="00177071" w:rsidRDefault="009C6EBA">
      <w:pPr>
        <w:pStyle w:val="6"/>
      </w:pPr>
      <w:r>
        <w:rPr>
          <w:rFonts w:hint="eastAsia"/>
        </w:rPr>
        <w:t>java.io.PushbackInputStream</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177071" w:rsidRDefault="009C6EBA">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177071" w:rsidRDefault="009C6EBA">
      <w:pPr>
        <w:pStyle w:val="4"/>
      </w:pPr>
      <w:r>
        <w:t>2</w:t>
      </w:r>
      <w:r>
        <w:t>、文本的输入与输出</w:t>
      </w:r>
    </w:p>
    <w:p w:rsidR="00177071" w:rsidRDefault="009C6EBA">
      <w:pPr>
        <w:pStyle w:val="5"/>
      </w:pPr>
      <w:r>
        <w:rPr>
          <w:rFonts w:hint="eastAsia"/>
        </w:rPr>
        <w:t>(</w:t>
      </w:r>
      <w:r>
        <w:t>1</w:t>
      </w:r>
      <w:r>
        <w:rPr>
          <w:rFonts w:hint="eastAsia"/>
        </w:rPr>
        <w:t>)</w:t>
      </w:r>
      <w:r>
        <w:t>写出文本</w:t>
      </w:r>
    </w:p>
    <w:p w:rsidR="00177071" w:rsidRDefault="009C6EBA">
      <w:pPr>
        <w:pStyle w:val="6"/>
      </w:pPr>
      <w:r>
        <w:t>java.io.PrintWrite</w:t>
      </w:r>
    </w:p>
    <w:p w:rsidR="00177071" w:rsidRDefault="009C6EBA">
      <w:pPr>
        <w:jc w:val="left"/>
        <w:rPr>
          <w:rFonts w:ascii="Consolas" w:eastAsia="Consolas" w:hAnsi="Consolas"/>
          <w:sz w:val="18"/>
        </w:rPr>
      </w:pPr>
      <w:r>
        <w:rPr>
          <w:rFonts w:ascii="Consolas" w:eastAsia="Consolas" w:hAnsi="Consolas" w:hint="eastAsia"/>
          <w:color w:val="000000"/>
          <w:sz w:val="18"/>
          <w:u w:val="single"/>
        </w:rPr>
        <w:t>PrintWrite (Write out)</w:t>
      </w:r>
    </w:p>
    <w:p w:rsidR="00177071" w:rsidRDefault="009C6EBA">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177071" w:rsidRDefault="009C6EBA">
      <w:pPr>
        <w:jc w:val="left"/>
        <w:rPr>
          <w:rFonts w:ascii="Consolas" w:eastAsia="Consolas" w:hAnsi="Consolas"/>
          <w:sz w:val="18"/>
        </w:rPr>
      </w:pPr>
      <w:r>
        <w:rPr>
          <w:rFonts w:ascii="Consolas" w:eastAsia="Consolas" w:hAnsi="Consolas" w:hint="eastAsia"/>
          <w:color w:val="000000"/>
          <w:sz w:val="18"/>
          <w:u w:val="single"/>
        </w:rPr>
        <w:t>PrintWrite(OutputStream out)</w:t>
      </w:r>
    </w:p>
    <w:p w:rsidR="00177071" w:rsidRDefault="009C6EBA">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177071" w:rsidRDefault="009C6EBA">
      <w:pPr>
        <w:jc w:val="left"/>
        <w:rPr>
          <w:rFonts w:ascii="Consolas" w:eastAsia="Consolas" w:hAnsi="Consolas"/>
          <w:sz w:val="18"/>
        </w:rPr>
      </w:pPr>
      <w:r>
        <w:rPr>
          <w:rFonts w:ascii="Consolas" w:eastAsia="Consolas" w:hAnsi="Consolas" w:hint="eastAsia"/>
          <w:color w:val="000000"/>
          <w:sz w:val="18"/>
          <w:u w:val="single"/>
        </w:rPr>
        <w:t>PrintWrite(String filename)</w:t>
      </w:r>
    </w:p>
    <w:p w:rsidR="00177071" w:rsidRDefault="009C6EBA">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w:t>
      </w:r>
      <w:r>
        <w:rPr>
          <w:rFonts w:ascii="Consolas" w:eastAsia="Consolas" w:hAnsi="Consolas" w:hint="eastAsia"/>
          <w:color w:val="3F7F5F"/>
          <w:sz w:val="18"/>
        </w:rPr>
        <w:lastRenderedPageBreak/>
        <w:t>PrinteWriter</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177071" w:rsidRDefault="009C6EBA">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177071" w:rsidRDefault="009C6EBA">
      <w:pPr>
        <w:pStyle w:val="5"/>
      </w:pPr>
      <w:r>
        <w:rPr>
          <w:rFonts w:hint="eastAsia"/>
        </w:rPr>
        <w:t>(</w:t>
      </w:r>
      <w:r>
        <w:t>2</w:t>
      </w:r>
      <w:r>
        <w:rPr>
          <w:rFonts w:hint="eastAsia"/>
        </w:rPr>
        <w:t>)</w:t>
      </w:r>
      <w:r>
        <w:t>读入文本</w:t>
      </w:r>
    </w:p>
    <w:p w:rsidR="00177071" w:rsidRDefault="009C6EBA">
      <w:pPr>
        <w:pStyle w:val="5"/>
      </w:pPr>
      <w:r>
        <w:rPr>
          <w:rFonts w:hint="eastAsia"/>
        </w:rPr>
        <w:t>(</w:t>
      </w:r>
      <w:r>
        <w:t>3</w:t>
      </w:r>
      <w:r>
        <w:rPr>
          <w:rFonts w:hint="eastAsia"/>
        </w:rPr>
        <w:t>)</w:t>
      </w:r>
      <w:r>
        <w:t>以文本格式存储对象</w:t>
      </w:r>
    </w:p>
    <w:p w:rsidR="00177071" w:rsidRDefault="009C6EBA">
      <w:pPr>
        <w:pStyle w:val="5"/>
      </w:pPr>
      <w:r>
        <w:rPr>
          <w:rFonts w:hint="eastAsia"/>
        </w:rPr>
        <w:t>(</w:t>
      </w:r>
      <w:r>
        <w:t>4</w:t>
      </w:r>
      <w:r>
        <w:rPr>
          <w:rFonts w:hint="eastAsia"/>
        </w:rPr>
        <w:t>)</w:t>
      </w:r>
      <w:r>
        <w:t>字符集</w:t>
      </w:r>
    </w:p>
    <w:p w:rsidR="00177071" w:rsidRDefault="009C6EBA">
      <w:pPr>
        <w:pStyle w:val="4"/>
      </w:pPr>
      <w:r>
        <w:t>3</w:t>
      </w:r>
      <w:r>
        <w:t>、读写二进制数据</w:t>
      </w:r>
    </w:p>
    <w:p w:rsidR="00177071" w:rsidRDefault="009C6EBA">
      <w:pPr>
        <w:pStyle w:val="4"/>
      </w:pPr>
      <w:r>
        <w:t>4</w:t>
      </w:r>
      <w:r>
        <w:t>、</w:t>
      </w:r>
      <w:r>
        <w:t>ZIP</w:t>
      </w:r>
      <w:r>
        <w:t>文档</w:t>
      </w:r>
    </w:p>
    <w:p w:rsidR="00177071" w:rsidRDefault="009C6EBA">
      <w:pPr>
        <w:pStyle w:val="4"/>
      </w:pPr>
      <w:r>
        <w:t>5</w:t>
      </w:r>
      <w:r>
        <w:t>、对象流与序列化</w:t>
      </w:r>
    </w:p>
    <w:p w:rsidR="00177071" w:rsidRDefault="009C6EBA">
      <w:pPr>
        <w:pStyle w:val="4"/>
      </w:pPr>
      <w:r>
        <w:t>6</w:t>
      </w:r>
      <w:r>
        <w:t>、操作文件</w:t>
      </w:r>
    </w:p>
    <w:p w:rsidR="00177071" w:rsidRDefault="009C6EBA">
      <w:pPr>
        <w:pStyle w:val="4"/>
      </w:pPr>
      <w:r>
        <w:t>7</w:t>
      </w:r>
      <w:r>
        <w:t>、内存映射文件</w:t>
      </w:r>
    </w:p>
    <w:p w:rsidR="00177071" w:rsidRDefault="009C6EBA">
      <w:pPr>
        <w:pStyle w:val="4"/>
      </w:pPr>
      <w:r>
        <w:t>8</w:t>
      </w:r>
      <w:r>
        <w:t>、正则表达式</w:t>
      </w:r>
    </w:p>
    <w:p w:rsidR="00177071" w:rsidRDefault="00177071"/>
    <w:p w:rsidR="00177071" w:rsidRDefault="009C6EBA">
      <w:r>
        <w:tab/>
      </w:r>
    </w:p>
    <w:p w:rsidR="00177071" w:rsidRDefault="009C6EBA">
      <w:pPr>
        <w:pStyle w:val="3"/>
      </w:pPr>
      <w:r>
        <w:lastRenderedPageBreak/>
        <w:t>第二章、</w:t>
      </w:r>
      <w:r>
        <w:t>XML</w:t>
      </w:r>
    </w:p>
    <w:p w:rsidR="00177071" w:rsidRDefault="009C6EBA">
      <w:pPr>
        <w:pStyle w:val="4"/>
      </w:pPr>
      <w:r>
        <w:t>1</w:t>
      </w:r>
      <w:r>
        <w:t>、</w:t>
      </w:r>
      <w:r>
        <w:t>Xml</w:t>
      </w:r>
      <w:r>
        <w:t>概述</w:t>
      </w:r>
    </w:p>
    <w:p w:rsidR="00177071" w:rsidRDefault="009C6EBA">
      <w:pPr>
        <w:pStyle w:val="4"/>
      </w:pPr>
      <w:r>
        <w:t>2</w:t>
      </w:r>
      <w:r>
        <w:t>、解析</w:t>
      </w:r>
      <w:r>
        <w:t>XML</w:t>
      </w:r>
      <w:r>
        <w:t>文档</w:t>
      </w:r>
    </w:p>
    <w:p w:rsidR="00177071" w:rsidRDefault="009C6EBA">
      <w:pPr>
        <w:pStyle w:val="4"/>
      </w:pPr>
      <w:r>
        <w:t>3</w:t>
      </w:r>
      <w:r>
        <w:t>、验证</w:t>
      </w:r>
      <w:r>
        <w:t>XML</w:t>
      </w:r>
      <w:r>
        <w:t>文档</w:t>
      </w:r>
      <w:r>
        <w:tab/>
      </w:r>
    </w:p>
    <w:p w:rsidR="00177071" w:rsidRDefault="009C6EBA">
      <w:pPr>
        <w:pStyle w:val="4"/>
      </w:pPr>
      <w:r>
        <w:t>4</w:t>
      </w:r>
      <w:r>
        <w:t>、使用</w:t>
      </w:r>
      <w:r>
        <w:t>XPath</w:t>
      </w:r>
      <w:r>
        <w:t>来定位信息</w:t>
      </w:r>
    </w:p>
    <w:p w:rsidR="00177071" w:rsidRDefault="009C6EBA">
      <w:pPr>
        <w:pStyle w:val="4"/>
      </w:pPr>
      <w:r>
        <w:t>5</w:t>
      </w:r>
      <w:r>
        <w:t>、使用命名空间</w:t>
      </w:r>
    </w:p>
    <w:p w:rsidR="00177071" w:rsidRDefault="009C6EBA">
      <w:pPr>
        <w:pStyle w:val="4"/>
      </w:pPr>
      <w:r>
        <w:t>6</w:t>
      </w:r>
      <w:r>
        <w:t>、流机制解析器</w:t>
      </w:r>
    </w:p>
    <w:p w:rsidR="00177071" w:rsidRDefault="009C6EBA">
      <w:pPr>
        <w:pStyle w:val="4"/>
      </w:pPr>
      <w:r>
        <w:t>7</w:t>
      </w:r>
      <w:r>
        <w:t>、生成</w:t>
      </w:r>
      <w:r>
        <w:t>XML</w:t>
      </w:r>
      <w:r>
        <w:t>文档</w:t>
      </w:r>
    </w:p>
    <w:p w:rsidR="00177071" w:rsidRDefault="009C6EBA">
      <w:pPr>
        <w:pStyle w:val="4"/>
      </w:pPr>
      <w:r>
        <w:t>8</w:t>
      </w:r>
      <w:r>
        <w:t>、</w:t>
      </w:r>
      <w:r>
        <w:t>XSL</w:t>
      </w:r>
      <w:r>
        <w:t>转换</w:t>
      </w:r>
    </w:p>
    <w:p w:rsidR="00177071" w:rsidRDefault="009C6EBA">
      <w:pPr>
        <w:pStyle w:val="3"/>
      </w:pPr>
      <w:r>
        <w:t>第三章、网络</w:t>
      </w:r>
    </w:p>
    <w:p w:rsidR="00177071" w:rsidRDefault="009C6EBA">
      <w:pPr>
        <w:pStyle w:val="4"/>
      </w:pPr>
      <w:r>
        <w:t>1</w:t>
      </w:r>
      <w:r>
        <w:t>、连接到服务器</w:t>
      </w:r>
    </w:p>
    <w:p w:rsidR="00177071" w:rsidRDefault="009C6EBA">
      <w:pPr>
        <w:pStyle w:val="5"/>
      </w:pPr>
      <w:r>
        <w:rPr>
          <w:rFonts w:hint="eastAsia"/>
        </w:rPr>
        <w:t>(</w:t>
      </w:r>
      <w:r>
        <w:t>1</w:t>
      </w:r>
      <w:r>
        <w:rPr>
          <w:rFonts w:hint="eastAsia"/>
        </w:rPr>
        <w:t>)</w:t>
      </w:r>
      <w:r>
        <w:t>套接字超时</w:t>
      </w:r>
      <w: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177071" w:rsidRDefault="009C6EBA">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177071" w:rsidRDefault="009C6EBA">
      <w:pPr>
        <w:rPr>
          <w:b/>
          <w:bCs/>
        </w:rPr>
      </w:pPr>
      <w:r>
        <w:rPr>
          <w:b/>
          <w:bCs/>
        </w:rPr>
        <w:t>java.net.Socket</w:t>
      </w:r>
    </w:p>
    <w:p w:rsidR="00177071" w:rsidRDefault="009C6EBA">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177071" w:rsidRDefault="009C6EBA">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177071" w:rsidRDefault="009C6EBA">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177071" w:rsidRDefault="009C6EBA">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177071" w:rsidRDefault="009C6EBA">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177071" w:rsidRDefault="009C6EBA">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177071" w:rsidRDefault="009C6EBA">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177071" w:rsidRDefault="009C6EBA">
      <w:pPr>
        <w:pStyle w:val="5"/>
      </w:pPr>
      <w:r>
        <w:rPr>
          <w:rFonts w:hint="eastAsia"/>
        </w:rPr>
        <w:t>(2)</w:t>
      </w:r>
      <w:r>
        <w:t>因特网地址</w:t>
      </w:r>
    </w:p>
    <w:p w:rsidR="00177071" w:rsidRDefault="009C6EBA">
      <w:r>
        <w:rPr>
          <w:b/>
          <w:bCs/>
        </w:rPr>
        <w:t>java.net.InetAddress</w:t>
      </w:r>
    </w:p>
    <w:p w:rsidR="00177071" w:rsidRDefault="009C6EBA">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177071" w:rsidRDefault="009C6EBA">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177071" w:rsidRDefault="009C6EBA">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177071" w:rsidRDefault="009C6EBA">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177071" w:rsidRDefault="009C6EBA">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177071" w:rsidRDefault="009C6EBA">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177071" w:rsidRDefault="009C6EBA">
      <w:pPr>
        <w:pStyle w:val="4"/>
      </w:pPr>
      <w:r>
        <w:t>2</w:t>
      </w:r>
      <w:r>
        <w:t>、实现服务器</w:t>
      </w:r>
    </w:p>
    <w:p w:rsidR="00177071" w:rsidRDefault="009C6EBA">
      <w:r>
        <w:rPr>
          <w:b/>
          <w:bCs/>
        </w:rPr>
        <w:t>java.net.ServerSocket</w:t>
      </w:r>
    </w:p>
    <w:p w:rsidR="00177071" w:rsidRDefault="009C6EBA">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177071" w:rsidRDefault="009C6EBA">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177071" w:rsidRDefault="009C6EBA">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177071" w:rsidRDefault="009C6EBA">
      <w:pPr>
        <w:pStyle w:val="5"/>
      </w:pPr>
      <w:r>
        <w:t>(1)</w:t>
      </w:r>
      <w:r>
        <w:t>为多个客户端服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9C6EBA">
      <w:pPr>
        <w:pStyle w:val="5"/>
      </w:pPr>
      <w:r>
        <w:rPr>
          <w:rFonts w:hint="eastAsia"/>
        </w:rPr>
        <w:t>(2)</w:t>
      </w:r>
      <w:r>
        <w:t>半关闭</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177071" w:rsidRDefault="009C6EBA">
      <w:pPr>
        <w:rPr>
          <w:b/>
          <w:bCs/>
        </w:rPr>
      </w:pPr>
      <w:r>
        <w:rPr>
          <w:b/>
          <w:bCs/>
        </w:rPr>
        <w:t>java.net.Socket</w:t>
      </w:r>
    </w:p>
    <w:p w:rsidR="00177071" w:rsidRDefault="009C6EBA">
      <w:r>
        <w:tab/>
      </w:r>
      <w:r>
        <w:tab/>
      </w:r>
    </w:p>
    <w:p w:rsidR="00177071" w:rsidRDefault="009C6EBA">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177071" w:rsidRDefault="009C6EBA">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177071" w:rsidRDefault="009C6EBA">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177071" w:rsidRDefault="009C6EBA">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177071" w:rsidRDefault="009C6EBA">
      <w:pPr>
        <w:pStyle w:val="4"/>
        <w:rPr>
          <w:rFonts w:ascii="Consolas" w:eastAsia="Consolas" w:hAnsi="Consolas"/>
          <w:sz w:val="18"/>
        </w:rPr>
      </w:pPr>
      <w:r>
        <w:lastRenderedPageBreak/>
        <w:t>3</w:t>
      </w:r>
      <w:r>
        <w:t>、可中断套接字</w:t>
      </w:r>
    </w:p>
    <w:p w:rsidR="00177071" w:rsidRDefault="009C6EBA">
      <w:pPr>
        <w:pStyle w:val="6"/>
      </w:pPr>
      <w:r>
        <w:rPr>
          <w:rFonts w:hint="eastAsia"/>
        </w:rPr>
        <w:t>java.net.InetSocketAddress</w:t>
      </w:r>
    </w:p>
    <w:p w:rsidR="00177071" w:rsidRDefault="009C6EBA">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177071" w:rsidRDefault="009C6EBA">
      <w:pPr>
        <w:pStyle w:val="6"/>
      </w:pPr>
      <w:r>
        <w:rPr>
          <w:rFonts w:hint="eastAsia"/>
        </w:rPr>
        <w:t>java.nio.channels.SocketChannel</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177071" w:rsidRDefault="009C6EBA">
      <w:pPr>
        <w:pStyle w:val="6"/>
      </w:pPr>
      <w:r>
        <w:rPr>
          <w:rFonts w:hint="eastAsia"/>
        </w:rPr>
        <w:t>java.nio.channels.Channels</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177071" w:rsidRDefault="009C6EBA">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177071" w:rsidRDefault="009C6EBA">
      <w:pPr>
        <w:pStyle w:val="4"/>
      </w:pPr>
      <w:r>
        <w:t>4</w:t>
      </w:r>
      <w:r>
        <w:t>、获取</w:t>
      </w:r>
      <w:r>
        <w:t>Web</w:t>
      </w:r>
      <w:r>
        <w:t>数</w:t>
      </w:r>
    </w:p>
    <w:p w:rsidR="00177071" w:rsidRDefault="009C6EBA">
      <w:pPr>
        <w:pStyle w:val="6"/>
      </w:pPr>
      <w:r>
        <w:rPr>
          <w:rFonts w:hint="eastAsia"/>
        </w:rPr>
        <w:t>java.net.URL</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177071" w:rsidRDefault="009C6EBA">
      <w:pPr>
        <w:pStyle w:val="6"/>
      </w:pPr>
      <w:r>
        <w:rPr>
          <w:rFonts w:hint="eastAsia"/>
        </w:rPr>
        <w:t>java.net.URLConnection</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177071" w:rsidRDefault="009C6EBA">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177071" w:rsidRDefault="009C6EBA">
      <w:pPr>
        <w:pStyle w:val="4"/>
      </w:pPr>
      <w:r>
        <w:t>5</w:t>
      </w:r>
      <w:r>
        <w:t>、发送</w:t>
      </w:r>
      <w:r>
        <w:t>E-mail</w:t>
      </w:r>
    </w:p>
    <w:p w:rsidR="00177071" w:rsidRDefault="009C6EBA">
      <w:pPr>
        <w:pStyle w:val="3"/>
      </w:pPr>
      <w:r>
        <w:t>第四章、数据库编程</w:t>
      </w:r>
    </w:p>
    <w:p w:rsidR="00177071" w:rsidRDefault="009C6EBA">
      <w:r>
        <w:tab/>
      </w:r>
      <w:r>
        <w:tab/>
      </w:r>
    </w:p>
    <w:p w:rsidR="00177071" w:rsidRDefault="009C6EBA">
      <w:pPr>
        <w:pStyle w:val="2"/>
        <w:numPr>
          <w:ilvl w:val="0"/>
          <w:numId w:val="3"/>
        </w:numPr>
      </w:pPr>
      <w:r>
        <w:rPr>
          <w:rFonts w:hint="eastAsia"/>
        </w:rPr>
        <w:lastRenderedPageBreak/>
        <w:t>javaSE</w:t>
      </w:r>
      <w:r>
        <w:rPr>
          <w:rFonts w:hint="eastAsia"/>
        </w:rPr>
        <w:t>初级教程视频学习笔记</w:t>
      </w:r>
    </w:p>
    <w:p w:rsidR="00177071" w:rsidRDefault="009C6EBA">
      <w:pPr>
        <w:pStyle w:val="3"/>
      </w:pPr>
      <w:r>
        <w:rPr>
          <w:rFonts w:hint="eastAsia"/>
        </w:rPr>
        <w:t>第十三章</w:t>
      </w:r>
    </w:p>
    <w:p w:rsidR="00177071" w:rsidRDefault="009C6EBA">
      <w:pPr>
        <w:pStyle w:val="4"/>
      </w:pPr>
      <w:r>
        <w:t xml:space="preserve">13.1 </w:t>
      </w:r>
      <w:r>
        <w:t>内部类概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177071" w:rsidRDefault="009C6EBA">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177071" w:rsidRDefault="009C6EBA">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177071" w:rsidRDefault="009C6EBA">
      <w:pPr>
        <w:pStyle w:val="4"/>
      </w:pPr>
      <w:r>
        <w:t xml:space="preserve">13.2 </w:t>
      </w:r>
      <w:r>
        <w:t>匿名内部类</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177071" w:rsidRDefault="009C6EBA">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177071" w:rsidRDefault="009C6EBA">
      <w:pPr>
        <w:pStyle w:val="4"/>
      </w:pPr>
      <w:r>
        <w:t xml:space="preserve">13.3 </w:t>
      </w:r>
      <w:r>
        <w:t>局部内部类</w:t>
      </w:r>
    </w:p>
    <w:p w:rsidR="00177071" w:rsidRDefault="009C6EBA">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sidR="00177071" w:rsidRDefault="009C6EBA">
      <w:r>
        <w:t xml:space="preserve"> </w:t>
      </w:r>
    </w:p>
    <w:p w:rsidR="00177071" w:rsidRDefault="009C6EBA">
      <w:pPr>
        <w:pStyle w:val="4"/>
      </w:pPr>
      <w:r>
        <w:lastRenderedPageBreak/>
        <w:t xml:space="preserve">13.4 </w:t>
      </w:r>
      <w:r>
        <w:t>静态内部类</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177071" w:rsidRDefault="009C6EBA">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177071" w:rsidRDefault="009C6EBA">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177071" w:rsidRDefault="009C6EBA">
      <w:pPr>
        <w:pStyle w:val="4"/>
      </w:pPr>
      <w:r>
        <w:t xml:space="preserve">13.5 </w:t>
      </w:r>
      <w:r>
        <w:t>引用外部类对象</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3"/>
      </w:pPr>
      <w:r>
        <w:rPr>
          <w:rFonts w:hint="eastAsia"/>
        </w:rPr>
        <w:lastRenderedPageBreak/>
        <w:t>第十四章</w:t>
      </w:r>
    </w:p>
    <w:p w:rsidR="00177071" w:rsidRDefault="009C6EBA">
      <w:pPr>
        <w:pStyle w:val="4"/>
      </w:pPr>
      <w:r>
        <w:t xml:space="preserve">14.1 </w:t>
      </w:r>
      <w:r>
        <w:t>异常概述</w:t>
      </w:r>
    </w:p>
    <w:p w:rsidR="00177071" w:rsidRDefault="009C6EBA">
      <w:pPr>
        <w:pStyle w:val="5"/>
      </w:pPr>
      <w:r>
        <w:rPr>
          <w:rFonts w:hint="eastAsia"/>
        </w:rPr>
        <w:t>什么是异常</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177071" w:rsidRDefault="00177071">
      <w:pPr>
        <w:rPr>
          <w:rFonts w:ascii="华文楷体" w:eastAsia="华文楷体" w:hAnsi="华文楷体" w:cs="华文楷体"/>
          <w:sz w:val="28"/>
          <w:szCs w:val="32"/>
        </w:rPr>
      </w:pP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把可能发生异常的代码包起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捕获异常并处理， exception捕获所有异常，但没法分类。</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无论是否异常，都执行</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手动引发一个异常</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t>定义任何被调用方法的异常。</w:t>
      </w:r>
    </w:p>
    <w:p w:rsidR="00177071" w:rsidRDefault="009C6EBA">
      <w:pPr>
        <w:pStyle w:val="5"/>
      </w:pPr>
      <w:r>
        <w:rPr>
          <w:rFonts w:hint="eastAsia"/>
        </w:rPr>
        <w:t>异常原因</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177071" w:rsidRDefault="009C6EBA">
      <w:r>
        <w:rPr>
          <w:rFonts w:ascii="华文楷体" w:eastAsia="华文楷体" w:hAnsi="华文楷体" w:cs="华文楷体" w:hint="eastAsia"/>
          <w:sz w:val="28"/>
          <w:szCs w:val="32"/>
        </w:rPr>
        <w:tab/>
        <w:t xml:space="preserve"> 3.环境因素（内存，磁盘）。</w:t>
      </w:r>
    </w:p>
    <w:p w:rsidR="00177071" w:rsidRDefault="009C6EBA">
      <w:pPr>
        <w:pStyle w:val="4"/>
      </w:pPr>
      <w:r>
        <w:t xml:space="preserve">14.2 </w:t>
      </w:r>
      <w:r>
        <w:t>异常的分类</w:t>
      </w:r>
    </w:p>
    <w:p w:rsidR="00177071" w:rsidRDefault="009C6EBA">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177071" w:rsidRDefault="00177071">
      <w:pPr>
        <w:rPr>
          <w:rFonts w:ascii="华文楷体" w:eastAsia="华文楷体" w:hAnsi="华文楷体" w:cs="华文楷体"/>
          <w:sz w:val="28"/>
          <w:szCs w:val="32"/>
        </w:rPr>
      </w:pP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177071" w:rsidRDefault="009C6EBA">
      <w:r>
        <w:rPr>
          <w:rFonts w:ascii="华文楷体" w:eastAsia="华文楷体" w:hAnsi="华文楷体" w:cs="华文楷体" w:hint="eastAsia"/>
          <w:sz w:val="28"/>
          <w:szCs w:val="32"/>
        </w:rPr>
        <w:t xml:space="preserve">   ArithmeticException:算术异常例如除0；</w:t>
      </w:r>
      <w:r>
        <w:t xml:space="preserve">  </w:t>
      </w:r>
    </w:p>
    <w:p w:rsidR="00177071" w:rsidRDefault="009C6EBA">
      <w:pPr>
        <w:pStyle w:val="4"/>
      </w:pPr>
      <w:r>
        <w:t xml:space="preserve">14.3 </w:t>
      </w:r>
      <w:r>
        <w:t>获取异常信息</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177071" w:rsidRDefault="009C6EBA">
      <w:pPr>
        <w:pStyle w:val="4"/>
      </w:pPr>
      <w:r>
        <w:t xml:space="preserve">14.4 </w:t>
      </w:r>
      <w:r>
        <w:t>异常声明</w:t>
      </w:r>
      <w:r>
        <w:t>(</w:t>
      </w:r>
      <w:r>
        <w:t>异常向上传递</w:t>
      </w:r>
      <w:r>
        <w:rPr>
          <w:rFonts w:hint="eastAsia"/>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177071" w:rsidRDefault="009C6EBA">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177071" w:rsidRDefault="009C6EBA">
      <w:r>
        <w:rPr>
          <w:rFonts w:ascii="Consolas" w:eastAsia="Consolas" w:hAnsi="Consolas" w:hint="eastAsia"/>
          <w:color w:val="000000"/>
          <w:sz w:val="18"/>
        </w:rPr>
        <w:t>}</w:t>
      </w:r>
      <w:r>
        <w:t xml:space="preserve"> </w:t>
      </w:r>
    </w:p>
    <w:p w:rsidR="00177071" w:rsidRDefault="009C6EBA">
      <w:pPr>
        <w:pStyle w:val="4"/>
        <w:rPr>
          <w:rFonts w:ascii="华文楷体" w:eastAsia="华文楷体" w:hAnsi="华文楷体" w:cs="华文楷体"/>
          <w:b w:val="0"/>
          <w:bCs w:val="0"/>
          <w:szCs w:val="32"/>
        </w:rPr>
      </w:pPr>
      <w:r>
        <w:t xml:space="preserve">14.5 </w:t>
      </w:r>
      <w:r>
        <w:t>手动抛出异常</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这是我定义的异常");</w:t>
      </w:r>
    </w:p>
    <w:p w:rsidR="00177071" w:rsidRDefault="00177071"/>
    <w:p w:rsidR="00177071" w:rsidRDefault="009C6EBA">
      <w:pPr>
        <w:pStyle w:val="4"/>
      </w:pPr>
      <w:r>
        <w:lastRenderedPageBreak/>
        <w:t xml:space="preserve">14.6 </w:t>
      </w:r>
      <w:r>
        <w:t>异常链</w:t>
      </w:r>
    </w:p>
    <w:p w:rsidR="00177071" w:rsidRDefault="009C6EBA">
      <w:r>
        <w:rPr>
          <w:rFonts w:ascii="华文楷体" w:eastAsia="华文楷体" w:hAnsi="华文楷体" w:cs="华文楷体" w:hint="eastAsia"/>
          <w:sz w:val="28"/>
          <w:szCs w:val="32"/>
        </w:rPr>
        <w:t>两个或多个异常出现在同一程序中，并且会出现嵌套抛出</w:t>
      </w:r>
    </w:p>
    <w:p w:rsidR="00177071" w:rsidRDefault="009C6EBA">
      <w:pPr>
        <w:pStyle w:val="4"/>
      </w:pPr>
      <w:r>
        <w:t xml:space="preserve">14.7 </w:t>
      </w:r>
      <w:r>
        <w:t>定义自己的异常</w:t>
      </w:r>
    </w:p>
    <w:p w:rsidR="00177071" w:rsidRDefault="009C6EBA">
      <w:pPr>
        <w:pStyle w:val="4"/>
      </w:pPr>
      <w:r>
        <w:t xml:space="preserve">14.8 </w:t>
      </w:r>
      <w:r>
        <w:t>更正异常的一个点知识点</w:t>
      </w:r>
    </w:p>
    <w:p w:rsidR="00177071" w:rsidRDefault="009C6EBA">
      <w:pPr>
        <w:pStyle w:val="3"/>
      </w:pPr>
      <w:r>
        <w:rPr>
          <w:rFonts w:hint="eastAsia"/>
        </w:rPr>
        <w:t>第十五章</w:t>
      </w:r>
    </w:p>
    <w:p w:rsidR="00177071" w:rsidRDefault="009C6EBA">
      <w:pPr>
        <w:pStyle w:val="4"/>
      </w:pPr>
      <w:r>
        <w:t xml:space="preserve">15.1  </w:t>
      </w:r>
      <w:r>
        <w:t>多线程的基本知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177071" w:rsidRDefault="009C6EBA">
      <w:r>
        <w:rPr>
          <w:rFonts w:ascii="华文楷体" w:eastAsia="华文楷体" w:hAnsi="华文楷体" w:cs="华文楷体" w:hint="eastAsia"/>
          <w:sz w:val="28"/>
          <w:szCs w:val="32"/>
        </w:rPr>
        <w:t>5.终止状态  a.正常终止b.强制终止stop（）或destory（）c.异常终止</w:t>
      </w:r>
    </w:p>
    <w:p w:rsidR="00177071" w:rsidRDefault="009C6EBA">
      <w:pPr>
        <w:pStyle w:val="4"/>
      </w:pPr>
      <w:r>
        <w:t xml:space="preserve">15.2  </w:t>
      </w:r>
      <w:r>
        <w:t>继承</w:t>
      </w:r>
      <w:r>
        <w:t>Thread</w:t>
      </w:r>
      <w:r>
        <w:t>类创建线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r>
        <w:rPr>
          <w:rFonts w:ascii="Consolas" w:eastAsia="Consolas" w:hAnsi="Consolas" w:hint="eastAsia"/>
          <w:color w:val="000000"/>
          <w:sz w:val="18"/>
        </w:rPr>
        <w:t xml:space="preserve">} </w:t>
      </w:r>
    </w:p>
    <w:p w:rsidR="00177071" w:rsidRDefault="009C6EBA">
      <w:r>
        <w:rPr>
          <w:rFonts w:ascii="华文楷体" w:eastAsia="华文楷体" w:hAnsi="华文楷体" w:cs="华文楷体" w:hint="eastAsia"/>
          <w:sz w:val="28"/>
          <w:szCs w:val="32"/>
        </w:rPr>
        <w:t>直接手动调用run（）方法不会开辟新线程，要用.start();</w:t>
      </w:r>
      <w:r>
        <w:t xml:space="preserve"> </w:t>
      </w:r>
    </w:p>
    <w:p w:rsidR="00177071" w:rsidRDefault="009C6EBA">
      <w:pPr>
        <w:pStyle w:val="4"/>
      </w:pPr>
      <w:r>
        <w:lastRenderedPageBreak/>
        <w:t xml:space="preserve">15.3  </w:t>
      </w:r>
      <w:r>
        <w:t>实现</w:t>
      </w:r>
      <w:r>
        <w:t>Runnable</w:t>
      </w:r>
      <w:r>
        <w:t>接口创建线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77071" w:rsidRDefault="009C6EBA">
      <w:pPr>
        <w:jc w:val="left"/>
        <w:rPr>
          <w:rFonts w:ascii="Consolas" w:eastAsia="Consolas" w:hAnsi="Consolas"/>
          <w:sz w:val="18"/>
        </w:rPr>
      </w:pPr>
      <w:r>
        <w:rPr>
          <w:rFonts w:ascii="Consolas" w:eastAsia="Consolas" w:hAnsi="Consolas" w:hint="eastAsia"/>
          <w:color w:val="000000"/>
          <w:sz w:val="18"/>
        </w:rPr>
        <w:tab/>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177071" w:rsidRDefault="009C6EBA">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177071" w:rsidRDefault="009C6EBA">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177071" w:rsidRDefault="009C6EBA">
      <w:r>
        <w:rPr>
          <w:rFonts w:ascii="华文楷体" w:eastAsia="华文楷体" w:hAnsi="华文楷体" w:cs="华文楷体" w:hint="eastAsia"/>
          <w:sz w:val="28"/>
          <w:szCs w:val="32"/>
        </w:rPr>
        <w:t>implements Runnable:灵活，多实现，用到多</w:t>
      </w:r>
    </w:p>
    <w:p w:rsidR="00177071" w:rsidRDefault="009C6EBA">
      <w:pPr>
        <w:pStyle w:val="4"/>
      </w:pPr>
      <w:r>
        <w:t xml:space="preserve">15.4  </w:t>
      </w:r>
      <w:r>
        <w:t>多线程应用</w:t>
      </w:r>
    </w:p>
    <w:p w:rsidR="00177071" w:rsidRDefault="009C6EBA">
      <w:pPr>
        <w:pStyle w:val="5"/>
      </w:pPr>
      <w:r>
        <w:t>1.</w:t>
      </w:r>
      <w:r>
        <w:t>多线程并发执行</w:t>
      </w:r>
    </w:p>
    <w:p w:rsidR="00177071" w:rsidRDefault="009C6EBA">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77071" w:rsidRDefault="009C6EBA">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77071" w:rsidRDefault="009C6EBA">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77071" w:rsidRDefault="009C6EBA">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177071" w:rsidRDefault="009C6EBA">
      <w:pPr>
        <w:pStyle w:val="5"/>
      </w:pPr>
      <w:r>
        <w:t>2.</w:t>
      </w:r>
      <w:r>
        <w:t>线程优先级</w:t>
      </w:r>
    </w:p>
    <w:p w:rsidR="00177071" w:rsidRDefault="009C6EBA">
      <w:r>
        <w:rPr>
          <w:rFonts w:ascii="华文楷体" w:eastAsia="华文楷体" w:hAnsi="华文楷体" w:cs="华文楷体" w:hint="eastAsia"/>
          <w:sz w:val="28"/>
          <w:szCs w:val="32"/>
        </w:rPr>
        <w:t>优先级高的线程有更大的可能先执行，并不是总先执行，低的也有机会执行。</w:t>
      </w:r>
    </w:p>
    <w:p w:rsidR="00177071" w:rsidRDefault="009C6EBA">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77071" w:rsidRDefault="009C6EBA">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77071" w:rsidRDefault="009C6EBA">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177071" w:rsidRDefault="009C6EBA">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177071" w:rsidRDefault="009C6EBA">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177071" w:rsidRDefault="009C6EBA">
      <w:r>
        <w:tab/>
      </w:r>
    </w:p>
    <w:p w:rsidR="00177071" w:rsidRDefault="009C6EBA">
      <w:pPr>
        <w:pStyle w:val="4"/>
      </w:pPr>
      <w:r>
        <w:lastRenderedPageBreak/>
        <w:t xml:space="preserve">15.5  </w:t>
      </w:r>
      <w:r>
        <w:t>线程调度的三个方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177071" w:rsidRDefault="009C6EBA">
      <w:r>
        <w:rPr>
          <w:rFonts w:ascii="华文楷体" w:eastAsia="华文楷体" w:hAnsi="华文楷体" w:cs="华文楷体" w:hint="eastAsia"/>
          <w:sz w:val="28"/>
          <w:szCs w:val="32"/>
        </w:rPr>
        <w:t>3.挂起方法join()      a.join();   a线程插队</w:t>
      </w:r>
    </w:p>
    <w:p w:rsidR="00177071" w:rsidRDefault="009C6EBA">
      <w:pPr>
        <w:pStyle w:val="4"/>
      </w:pPr>
      <w:r>
        <w:t xml:space="preserve">15.6  </w:t>
      </w:r>
      <w:r>
        <w:t>线程同步问题的由来</w:t>
      </w:r>
    </w:p>
    <w:p w:rsidR="00177071" w:rsidRDefault="009C6EBA">
      <w:pPr>
        <w:pStyle w:val="4"/>
      </w:pPr>
      <w:r>
        <w:t>15.7 java</w:t>
      </w:r>
      <w:r>
        <w:t>对于同步问题的解决方案</w:t>
      </w:r>
    </w:p>
    <w:p w:rsidR="00177071" w:rsidRDefault="009C6EBA">
      <w:pPr>
        <w:pStyle w:val="4"/>
      </w:pPr>
      <w:r>
        <w:t xml:space="preserve">15.8  </w:t>
      </w:r>
      <w:r>
        <w:t>线程的死锁</w:t>
      </w:r>
    </w:p>
    <w:p w:rsidR="00177071" w:rsidRDefault="009C6EBA">
      <w:pPr>
        <w:pStyle w:val="2"/>
      </w:pPr>
      <w:r>
        <w:rPr>
          <w:rFonts w:hint="eastAsia"/>
        </w:rPr>
        <w:t>四、</w:t>
      </w:r>
      <w:r>
        <w:rPr>
          <w:rFonts w:hint="eastAsia"/>
        </w:rPr>
        <w:t>javaSE</w:t>
      </w:r>
      <w:r>
        <w:rPr>
          <w:rFonts w:hint="eastAsia"/>
        </w:rPr>
        <w:t>高级教程视频学习笔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177071" w:rsidRDefault="009C6EBA">
      <w:r>
        <w:t xml:space="preserve"> </w:t>
      </w:r>
    </w:p>
    <w:p w:rsidR="00177071" w:rsidRDefault="009C6EBA">
      <w:r>
        <w:t>3.</w:t>
      </w:r>
      <w:r>
        <w:t>流：输入输出流</w:t>
      </w:r>
    </w:p>
    <w:p w:rsidR="00177071" w:rsidRDefault="009C6EBA">
      <w:r>
        <w:t xml:space="preserve"> </w:t>
      </w:r>
    </w:p>
    <w:p w:rsidR="00177071" w:rsidRDefault="009C6EBA">
      <w:r>
        <w:t xml:space="preserve">      </w:t>
      </w:r>
      <w:r>
        <w:t>字节流：</w:t>
      </w:r>
      <w:r>
        <w:t xml:space="preserve"> </w:t>
      </w:r>
      <w:r>
        <w:t>一字节为单位，主要处理字节或二进制数据的输入输出；</w:t>
      </w:r>
    </w:p>
    <w:p w:rsidR="00177071" w:rsidRDefault="009C6EBA">
      <w:r>
        <w:t xml:space="preserve">               </w:t>
      </w:r>
      <w:r>
        <w:t>一般用于处理图像和声音文件</w:t>
      </w:r>
    </w:p>
    <w:p w:rsidR="00177071" w:rsidRDefault="009C6EBA">
      <w:r>
        <w:tab/>
        <w:t xml:space="preserve">            InputStream</w:t>
      </w:r>
    </w:p>
    <w:p w:rsidR="00177071" w:rsidRDefault="009C6EBA">
      <w:r>
        <w:tab/>
        <w:t xml:space="preserve">            OutputStream</w:t>
      </w:r>
    </w:p>
    <w:p w:rsidR="00177071" w:rsidRDefault="009C6EBA">
      <w:r>
        <w:tab/>
        <w:t xml:space="preserve">  </w:t>
      </w:r>
      <w:r>
        <w:t>字符流：</w:t>
      </w:r>
      <w:r>
        <w:t xml:space="preserve">  </w:t>
      </w:r>
      <w:r>
        <w:t>以字符为基本处理单位，主要用于处理字符或者文本类型。</w:t>
      </w:r>
    </w:p>
    <w:p w:rsidR="00177071" w:rsidRDefault="009C6EBA">
      <w:r>
        <w:tab/>
        <w:t xml:space="preserve">            </w:t>
      </w:r>
      <w:r>
        <w:t>一般用作处理文本读取存储以及网络的文本信息的交互</w:t>
      </w:r>
      <w:r>
        <w:t>.</w:t>
      </w:r>
    </w:p>
    <w:p w:rsidR="00177071" w:rsidRDefault="009C6EBA">
      <w:r>
        <w:tab/>
        <w:t xml:space="preserve">             Reader</w:t>
      </w:r>
    </w:p>
    <w:p w:rsidR="00177071" w:rsidRDefault="009C6EBA">
      <w:r>
        <w:tab/>
        <w:t xml:space="preserve">            </w:t>
      </w:r>
      <w:r>
        <w:rPr>
          <w:rFonts w:hint="eastAsia"/>
        </w:rPr>
        <w:t xml:space="preserve"> </w:t>
      </w:r>
      <w:r>
        <w:t>Writer</w:t>
      </w:r>
    </w:p>
    <w:p w:rsidR="00177071" w:rsidRDefault="009C6EBA">
      <w:r>
        <w:tab/>
        <w:t xml:space="preserve">  </w:t>
      </w:r>
      <w:r>
        <w:t>文件管理：</w:t>
      </w:r>
    </w:p>
    <w:p w:rsidR="00177071" w:rsidRDefault="009C6EBA">
      <w:r>
        <w:tab/>
        <w:t xml:space="preserve">            File f=new File("C:\\User\\admin\\Desktop\\")  //</w:t>
      </w:r>
      <w:r>
        <w:t>可以是文件或文件夹</w:t>
      </w:r>
    </w:p>
    <w:p w:rsidR="00177071" w:rsidRDefault="009C6EBA">
      <w:r>
        <w:lastRenderedPageBreak/>
        <w:tab/>
      </w:r>
      <w:r>
        <w:tab/>
      </w:r>
      <w:r>
        <w:tab/>
      </w:r>
      <w:r>
        <w:tab/>
        <w:t>f.getName()</w:t>
      </w:r>
    </w:p>
    <w:p w:rsidR="00177071" w:rsidRDefault="009C6EBA">
      <w:r>
        <w:tab/>
      </w:r>
      <w:r>
        <w:tab/>
      </w:r>
      <w:r>
        <w:tab/>
      </w:r>
      <w:r>
        <w:tab/>
        <w:t>f.getPath()</w:t>
      </w:r>
    </w:p>
    <w:p w:rsidR="00177071" w:rsidRDefault="009C6EBA">
      <w:r>
        <w:tab/>
      </w:r>
      <w:r>
        <w:tab/>
      </w:r>
      <w:r>
        <w:tab/>
      </w:r>
      <w:r>
        <w:tab/>
        <w:t>f.isFile()</w:t>
      </w:r>
    </w:p>
    <w:p w:rsidR="00177071" w:rsidRDefault="009C6EBA">
      <w:r>
        <w:tab/>
      </w:r>
      <w:r>
        <w:tab/>
        <w:t xml:space="preserve">        f.exists()</w:t>
      </w:r>
    </w:p>
    <w:p w:rsidR="00177071" w:rsidRDefault="009C6EBA">
      <w:r>
        <w:tab/>
      </w:r>
      <w:r>
        <w:tab/>
      </w:r>
      <w:r>
        <w:tab/>
      </w:r>
      <w:r>
        <w:tab/>
        <w:t>f.mkdirs()</w:t>
      </w:r>
    </w:p>
    <w:p w:rsidR="00177071" w:rsidRDefault="009C6EBA">
      <w:r>
        <w:tab/>
      </w:r>
      <w:r>
        <w:tab/>
        <w:t xml:space="preserve"> </w:t>
      </w:r>
    </w:p>
    <w:p w:rsidR="00177071" w:rsidRDefault="009C6EBA">
      <w:r>
        <w:t xml:space="preserve">4.FileInputStream.read() </w:t>
      </w:r>
      <w:r>
        <w:t>读取内容</w:t>
      </w:r>
      <w:r>
        <w:tab/>
      </w:r>
      <w:r>
        <w:tab/>
        <w:t>InputStream</w:t>
      </w:r>
      <w:r>
        <w:tab/>
      </w:r>
      <w:r>
        <w:t>只能读取文件名不能读取内容。</w:t>
      </w:r>
    </w:p>
    <w:p w:rsidR="00177071" w:rsidRDefault="009C6EBA">
      <w:r>
        <w:t xml:space="preserve">            </w:t>
      </w:r>
      <w:r>
        <w:t>不能读取中文会乱码</w:t>
      </w:r>
      <w:r>
        <w:t xml:space="preserve"> </w:t>
      </w:r>
      <w:r>
        <w:tab/>
      </w:r>
    </w:p>
    <w:p w:rsidR="00177071" w:rsidRDefault="009C6EBA">
      <w:r>
        <w:tab/>
      </w:r>
    </w:p>
    <w:p w:rsidR="00177071" w:rsidRDefault="009C6EBA">
      <w:r>
        <w:t>5.FileOutputStream.write()</w:t>
      </w:r>
    </w:p>
    <w:p w:rsidR="00177071" w:rsidRDefault="00177071"/>
    <w:p w:rsidR="00177071" w:rsidRDefault="009C6EBA">
      <w:r>
        <w:t>6.ByteArrayInputStream</w:t>
      </w:r>
      <w:r>
        <w:t>输入源是数组</w:t>
      </w:r>
      <w:r>
        <w:tab/>
      </w:r>
      <w:r>
        <w:tab/>
      </w:r>
    </w:p>
    <w:p w:rsidR="00177071" w:rsidRDefault="00177071"/>
    <w:p w:rsidR="00177071" w:rsidRDefault="009C6EBA">
      <w:r>
        <w:t>7.ByteArrayoutputStream</w:t>
      </w:r>
      <w:r>
        <w:t>将数据写入内存而不是硬盘</w:t>
      </w:r>
    </w:p>
    <w:p w:rsidR="00177071" w:rsidRDefault="00177071"/>
    <w:p w:rsidR="00177071" w:rsidRDefault="009C6EBA">
      <w:r>
        <w:t>8.BufferedInputStream</w:t>
      </w:r>
    </w:p>
    <w:p w:rsidR="00177071" w:rsidRDefault="009C6EBA">
      <w:r>
        <w:t xml:space="preserve">  BufferedOutputStream</w:t>
      </w:r>
    </w:p>
    <w:p w:rsidR="00177071" w:rsidRDefault="009C6EBA">
      <w:r>
        <w:t xml:space="preserve">  </w:t>
      </w:r>
    </w:p>
    <w:p w:rsidR="00177071" w:rsidRDefault="009C6EBA">
      <w:r>
        <w:t xml:space="preserve">   FileInputStream.read()</w:t>
      </w:r>
      <w:r>
        <w:t>：没有缓冲每操作一个字节就操作一次硬盘，浪费时间</w:t>
      </w:r>
    </w:p>
    <w:p w:rsidR="00177071" w:rsidRDefault="009C6EBA">
      <w:r>
        <w:t xml:space="preserve">   </w:t>
      </w:r>
    </w:p>
    <w:p w:rsidR="00177071" w:rsidRDefault="009C6EBA">
      <w:r>
        <w:t xml:space="preserve">   BufferedInputStream.read()</w:t>
      </w:r>
      <w:r>
        <w:t>：构造对象时可以设置缓冲区大小。默认</w:t>
      </w:r>
      <w:r>
        <w:t>8192</w:t>
      </w:r>
      <w:r>
        <w:t>字节，一次读入内存缓冲区大小的内容大大减少</w:t>
      </w:r>
      <w:r>
        <w:t xml:space="preserve"> </w:t>
      </w:r>
      <w:r>
        <w:t>操作硬盘</w:t>
      </w:r>
    </w:p>
    <w:p w:rsidR="00177071" w:rsidRDefault="009C6EBA">
      <w:r>
        <w:t xml:space="preserve">   </w:t>
      </w:r>
    </w:p>
    <w:p w:rsidR="00177071" w:rsidRDefault="009C6EBA">
      <w:r>
        <w:t>9.</w:t>
      </w:r>
      <w:r>
        <w:t>字符流</w:t>
      </w:r>
    </w:p>
    <w:p w:rsidR="00177071" w:rsidRDefault="009C6EBA">
      <w:r>
        <w:t xml:space="preserve">   GBK:  2</w:t>
      </w:r>
      <w:r>
        <w:t>字节</w:t>
      </w:r>
    </w:p>
    <w:p w:rsidR="00177071" w:rsidRDefault="009C6EBA">
      <w:r>
        <w:t xml:space="preserve">   UTF-8:3</w:t>
      </w:r>
      <w:r>
        <w:t>字节</w:t>
      </w:r>
      <w:r>
        <w:t xml:space="preserve">   </w:t>
      </w:r>
    </w:p>
    <w:p w:rsidR="00177071" w:rsidRDefault="009C6EBA">
      <w:r>
        <w:t xml:space="preserve">   InputStreamReader.read()</w:t>
      </w:r>
      <w:r>
        <w:t>每次读取的字节是根据编码集决定的而不是一个字节</w:t>
      </w:r>
    </w:p>
    <w:p w:rsidR="00177071" w:rsidRDefault="009C6EBA">
      <w:r>
        <w:t xml:space="preserve">  </w:t>
      </w:r>
    </w:p>
    <w:p w:rsidR="00177071" w:rsidRDefault="009C6EBA">
      <w:r>
        <w:t>10.OutputStreamWriter.write()</w:t>
      </w:r>
    </w:p>
    <w:p w:rsidR="00177071" w:rsidRDefault="009C6EBA">
      <w:r>
        <w:t xml:space="preserve">  </w:t>
      </w:r>
    </w:p>
    <w:p w:rsidR="00177071" w:rsidRDefault="009C6EBA">
      <w:r>
        <w:t>11.FileReader</w:t>
      </w:r>
    </w:p>
    <w:p w:rsidR="00177071" w:rsidRDefault="009C6EBA">
      <w:r>
        <w:t xml:space="preserve">  FileReader fr=new FileReader("C:\\ \\);</w:t>
      </w:r>
    </w:p>
    <w:p w:rsidR="00177071" w:rsidRDefault="009C6EBA">
      <w:r>
        <w:t xml:space="preserve">  </w:t>
      </w:r>
      <w:r>
        <w:t>可以直接读取中文；但不能指定编码集</w:t>
      </w:r>
    </w:p>
    <w:p w:rsidR="00177071" w:rsidRDefault="009C6EBA">
      <w:r>
        <w:t>12.FileWriter</w:t>
      </w:r>
    </w:p>
    <w:p w:rsidR="00177071" w:rsidRDefault="009C6EBA">
      <w:r>
        <w:t xml:space="preserve">  </w:t>
      </w:r>
    </w:p>
    <w:p w:rsidR="00177071" w:rsidRDefault="009C6EBA">
      <w:r>
        <w:t>13.BufferReader</w:t>
      </w:r>
    </w:p>
    <w:p w:rsidR="00177071" w:rsidRDefault="009C6EBA">
      <w:r>
        <w:t>类似于</w:t>
      </w:r>
      <w:r>
        <w:t>FileInputStream</w:t>
      </w:r>
      <w:r>
        <w:t>和</w:t>
      </w:r>
      <w:r>
        <w:t xml:space="preserve">BufferInputStream </w:t>
      </w:r>
    </w:p>
    <w:p w:rsidR="00177071" w:rsidRDefault="009C6EBA">
      <w:r>
        <w:t>的关系</w:t>
      </w:r>
      <w:r>
        <w:t xml:space="preserve"> </w:t>
      </w:r>
    </w:p>
    <w:p w:rsidR="00177071" w:rsidRDefault="00177071"/>
    <w:p w:rsidR="00177071" w:rsidRDefault="009C6EBA">
      <w:r>
        <w:t>14.BufferWriter</w:t>
      </w:r>
    </w:p>
    <w:p w:rsidR="00177071" w:rsidRDefault="00177071"/>
    <w:p w:rsidR="00177071" w:rsidRDefault="009C6EBA">
      <w:r>
        <w:t>15.</w:t>
      </w:r>
      <w:r>
        <w:t>序列化</w:t>
      </w:r>
    </w:p>
    <w:p w:rsidR="00177071" w:rsidRDefault="009C6EBA">
      <w:r>
        <w:t xml:space="preserve">  class ss implement Serializable</w:t>
      </w:r>
    </w:p>
    <w:p w:rsidR="00177071" w:rsidRDefault="009C6EBA">
      <w:r>
        <w:t xml:space="preserve">  </w:t>
      </w:r>
      <w:r>
        <w:t>对象持久化，保存到硬盘</w:t>
      </w:r>
    </w:p>
    <w:p w:rsidR="00177071" w:rsidRDefault="009C6EBA">
      <w:r>
        <w:lastRenderedPageBreak/>
        <w:t xml:space="preserve">  </w:t>
      </w:r>
      <w:r>
        <w:t>网络中传输</w:t>
      </w:r>
    </w:p>
    <w:p w:rsidR="00177071" w:rsidRDefault="009C6EBA">
      <w:r>
        <w:t xml:space="preserve">     Serializable</w:t>
      </w:r>
      <w:r>
        <w:t>接口</w:t>
      </w:r>
    </w:p>
    <w:p w:rsidR="00177071" w:rsidRDefault="009C6EBA">
      <w:r>
        <w:t xml:space="preserve">     </w:t>
      </w:r>
      <w:r>
        <w:t>对象输入输出流</w:t>
      </w:r>
    </w:p>
    <w:p w:rsidR="00177071" w:rsidRDefault="009C6EBA">
      <w:r>
        <w:tab/>
        <w:t xml:space="preserve"> ObjectInputStream</w:t>
      </w:r>
    </w:p>
    <w:p w:rsidR="00177071" w:rsidRDefault="009C6EBA">
      <w:r>
        <w:tab/>
        <w:t xml:space="preserve"> ObjectOutputStream</w:t>
      </w:r>
    </w:p>
    <w:p w:rsidR="00177071" w:rsidRDefault="009C6EBA">
      <w:pPr>
        <w:pStyle w:val="3"/>
      </w:pPr>
      <w:r>
        <w:rPr>
          <w:rFonts w:hint="eastAsia"/>
        </w:rPr>
        <w:t>第五章</w:t>
      </w:r>
    </w:p>
    <w:p w:rsidR="00177071" w:rsidRDefault="009C6EBA">
      <w:pPr>
        <w:pStyle w:val="4"/>
      </w:pPr>
      <w:r>
        <w:t>5.1 AWT</w:t>
      </w:r>
      <w:r>
        <w:t>简介</w:t>
      </w:r>
    </w:p>
    <w:p w:rsidR="00177071" w:rsidRDefault="009C6EBA">
      <w:r>
        <w:t xml:space="preserve">  AWT</w:t>
      </w:r>
      <w:r>
        <w:t>第一代图形编程技术</w:t>
      </w:r>
      <w:r>
        <w:t xml:space="preserve"> </w:t>
      </w:r>
    </w:p>
    <w:p w:rsidR="00177071" w:rsidRDefault="009C6EBA">
      <w:r>
        <w:t xml:space="preserve">  Swing</w:t>
      </w:r>
      <w:r>
        <w:t>第二代图形编程技术</w:t>
      </w:r>
      <w:r>
        <w:t xml:space="preserve"> </w:t>
      </w:r>
    </w:p>
    <w:p w:rsidR="00177071" w:rsidRDefault="009C6EBA">
      <w:r>
        <w:t xml:space="preserve">  </w:t>
      </w:r>
      <w:r>
        <w:rPr>
          <w:b/>
          <w:bCs/>
        </w:rPr>
        <w:t>Component</w:t>
      </w:r>
      <w:r>
        <w:t>:</w:t>
      </w:r>
      <w:r>
        <w:t>组件，处于</w:t>
      </w:r>
      <w:r>
        <w:t>AWY</w:t>
      </w:r>
      <w:r>
        <w:t>顶层，是一个抽象类，封装了可视化组件的一般属性，所有显示在屏幕上的组件全都是靠它的子类</w:t>
      </w:r>
    </w:p>
    <w:p w:rsidR="00177071" w:rsidRDefault="009C6EBA">
      <w:r>
        <w:t xml:space="preserve">  </w:t>
      </w:r>
    </w:p>
    <w:p w:rsidR="00177071" w:rsidRDefault="009C6EBA">
      <w:r>
        <w:t xml:space="preserve">  </w:t>
      </w:r>
      <w:r>
        <w:rPr>
          <w:b/>
          <w:bCs/>
        </w:rPr>
        <w:t>Container</w:t>
      </w:r>
      <w:r>
        <w:t>：容器，它是组件的一个子类。它增加了一个方法，允许其他组件加入到容器中。</w:t>
      </w:r>
    </w:p>
    <w:p w:rsidR="00177071" w:rsidRDefault="009C6EBA">
      <w:r>
        <w:t xml:space="preserve">  </w:t>
      </w:r>
    </w:p>
    <w:p w:rsidR="00177071" w:rsidRDefault="009C6EBA">
      <w:r>
        <w:t xml:space="preserve">  </w:t>
      </w:r>
      <w:r>
        <w:rPr>
          <w:b/>
          <w:bCs/>
        </w:rPr>
        <w:t>Panel</w:t>
      </w:r>
      <w:r>
        <w:t>：面板它是容器的一个点子类，</w:t>
      </w:r>
      <w:r>
        <w:t>panel</w:t>
      </w:r>
      <w:r>
        <w:t>对象没有标题栏，也没有菜单栏和边框栏。</w:t>
      </w:r>
    </w:p>
    <w:p w:rsidR="00177071" w:rsidRDefault="009C6EBA">
      <w:r>
        <w:t xml:space="preserve">  </w:t>
      </w:r>
    </w:p>
    <w:p w:rsidR="00177071" w:rsidRDefault="009C6EBA">
      <w:r>
        <w:t xml:space="preserve">  </w:t>
      </w:r>
      <w:r>
        <w:rPr>
          <w:b/>
          <w:bCs/>
        </w:rPr>
        <w:t>Window</w:t>
      </w:r>
      <w:r>
        <w:t>：窗口，它是一个顶级的窗口类，通常用他的子类</w:t>
      </w:r>
      <w:r>
        <w:t>Frame</w:t>
      </w:r>
      <w:r>
        <w:t>创建窗口。</w:t>
      </w:r>
    </w:p>
    <w:p w:rsidR="00177071" w:rsidRDefault="009C6EBA">
      <w:r>
        <w:t xml:space="preserve">  </w:t>
      </w:r>
    </w:p>
    <w:p w:rsidR="00177071" w:rsidRDefault="009C6EBA">
      <w:r>
        <w:t xml:space="preserve">  </w:t>
      </w:r>
      <w:r>
        <w:rPr>
          <w:b/>
          <w:bCs/>
        </w:rPr>
        <w:t>Frame</w:t>
      </w:r>
      <w:r>
        <w:t>：框架，它是窗口的子类，包含标题栏菜单栏和控制按钮。</w:t>
      </w:r>
    </w:p>
    <w:p w:rsidR="00177071" w:rsidRDefault="009C6EBA">
      <w:r>
        <w:t xml:space="preserve">  </w:t>
      </w:r>
    </w:p>
    <w:p w:rsidR="00177071" w:rsidRDefault="009C6EBA">
      <w:pPr>
        <w:pStyle w:val="4"/>
      </w:pPr>
      <w:r>
        <w:t>5.2 Swing</w:t>
      </w:r>
      <w:r>
        <w:t>和</w:t>
      </w:r>
      <w:r>
        <w:t>AWT</w:t>
      </w:r>
      <w:r>
        <w:t>比较</w:t>
      </w:r>
    </w:p>
    <w:p w:rsidR="00177071" w:rsidRDefault="009C6EBA">
      <w:r>
        <w:t xml:space="preserve">    Swing</w:t>
      </w:r>
      <w:r>
        <w:t>的开发是基于</w:t>
      </w:r>
      <w:r>
        <w:t>AWT</w:t>
      </w:r>
      <w:r>
        <w:t>的，</w:t>
      </w:r>
      <w:r>
        <w:t>AWT</w:t>
      </w:r>
      <w:r>
        <w:t>是</w:t>
      </w:r>
      <w:r>
        <w:t>Swing</w:t>
      </w:r>
      <w:r>
        <w:t>的基础。</w:t>
      </w:r>
    </w:p>
    <w:p w:rsidR="00177071" w:rsidRDefault="009C6EBA">
      <w:r>
        <w:tab/>
        <w:t>Swing</w:t>
      </w:r>
      <w:r>
        <w:t>组件丰富，轻量型，不用针对不同平台修改。不要混用</w:t>
      </w:r>
      <w:r>
        <w:t>Swing</w:t>
      </w:r>
      <w:r>
        <w:t>和</w:t>
      </w:r>
      <w:r>
        <w:t>AWT</w:t>
      </w:r>
      <w:r>
        <w:t>会出现遮挡。</w:t>
      </w:r>
    </w:p>
    <w:p w:rsidR="00177071" w:rsidRDefault="009C6EBA">
      <w:r>
        <w:tab/>
        <w:t>/**</w:t>
      </w:r>
    </w:p>
    <w:p w:rsidR="00177071" w:rsidRDefault="009C6EBA">
      <w:r>
        <w:tab/>
        <w:t>*</w:t>
      </w:r>
      <w:r>
        <w:t>菜单实例</w:t>
      </w:r>
    </w:p>
    <w:p w:rsidR="00177071" w:rsidRDefault="009C6EBA">
      <w:r>
        <w:tab/>
        <w:t>*/</w:t>
      </w:r>
    </w:p>
    <w:p w:rsidR="00177071" w:rsidRDefault="00177071"/>
    <w:p w:rsidR="00177071" w:rsidRDefault="009C6EBA">
      <w:r>
        <w:t>import java.awt.event.WindowAdapter;</w:t>
      </w:r>
    </w:p>
    <w:p w:rsidR="00177071" w:rsidRDefault="009C6EBA">
      <w:r>
        <w:t>import java.awt.event.WindowEvent;</w:t>
      </w:r>
    </w:p>
    <w:p w:rsidR="00177071" w:rsidRDefault="00177071"/>
    <w:p w:rsidR="00177071" w:rsidRDefault="009C6EBA">
      <w:r>
        <w:t>import javax.swing.JFrame;</w:t>
      </w:r>
    </w:p>
    <w:p w:rsidR="00177071" w:rsidRDefault="009C6EBA">
      <w:r>
        <w:t>import javax.swing.JMenu;</w:t>
      </w:r>
    </w:p>
    <w:p w:rsidR="00177071" w:rsidRDefault="009C6EBA">
      <w:r>
        <w:t>import javax.swing.JMenuBar;</w:t>
      </w:r>
    </w:p>
    <w:p w:rsidR="00177071" w:rsidRDefault="009C6EBA">
      <w:r>
        <w:t>import javax.swing.JMenuItem;</w:t>
      </w:r>
    </w:p>
    <w:p w:rsidR="00177071" w:rsidRDefault="00177071"/>
    <w:p w:rsidR="00177071" w:rsidRDefault="009C6EBA">
      <w:r>
        <w:t xml:space="preserve"> public class Demo extends JFrame{</w:t>
      </w:r>
    </w:p>
    <w:p w:rsidR="00177071" w:rsidRDefault="009C6EBA">
      <w:r>
        <w:lastRenderedPageBreak/>
        <w:t xml:space="preserve">   JMenuBar jmb=new JMenuBar();  //</w:t>
      </w:r>
      <w:r>
        <w:t>菜单栏</w:t>
      </w:r>
    </w:p>
    <w:p w:rsidR="00177071" w:rsidRDefault="009C6EBA">
      <w:r>
        <w:t xml:space="preserve">   JMenu jm=new JMenu();        //</w:t>
      </w:r>
      <w:r>
        <w:t>菜单</w:t>
      </w:r>
    </w:p>
    <w:p w:rsidR="00177071" w:rsidRDefault="009C6EBA">
      <w:r>
        <w:t xml:space="preserve">   JMenuItem jmi1=new JMenuItem();//</w:t>
      </w:r>
      <w:r>
        <w:t>菜单选项</w:t>
      </w:r>
    </w:p>
    <w:p w:rsidR="00177071" w:rsidRDefault="009C6EBA">
      <w:r>
        <w:t xml:space="preserve">   JMenuItem jmi2=new JMenuItem();</w:t>
      </w:r>
    </w:p>
    <w:p w:rsidR="00177071" w:rsidRDefault="009C6EBA">
      <w:r>
        <w:t xml:space="preserve">    </w:t>
      </w:r>
    </w:p>
    <w:p w:rsidR="00177071" w:rsidRDefault="009C6EBA">
      <w:r>
        <w:t xml:space="preserve">   public void Demo(){</w:t>
      </w:r>
    </w:p>
    <w:p w:rsidR="00177071" w:rsidRDefault="009C6EBA">
      <w:r>
        <w:t xml:space="preserve">   </w:t>
      </w:r>
      <w:r>
        <w:rPr>
          <w:rFonts w:hint="eastAsia"/>
        </w:rPr>
        <w:t xml:space="preserve">   </w:t>
      </w:r>
      <w:r>
        <w:t>this.setLayout(null);</w:t>
      </w:r>
    </w:p>
    <w:p w:rsidR="00177071" w:rsidRDefault="009C6EBA">
      <w:r>
        <w:t xml:space="preserve">   </w:t>
      </w:r>
      <w:r>
        <w:rPr>
          <w:rFonts w:hint="eastAsia"/>
        </w:rPr>
        <w:t xml:space="preserve">   </w:t>
      </w:r>
      <w:r>
        <w:t>jm.add(jmi1);       //</w:t>
      </w:r>
      <w:r>
        <w:t>将菜单选项加入到菜单</w:t>
      </w:r>
    </w:p>
    <w:p w:rsidR="00177071" w:rsidRDefault="009C6EBA">
      <w:r>
        <w:t xml:space="preserve">   </w:t>
      </w:r>
      <w:r>
        <w:rPr>
          <w:rFonts w:hint="eastAsia"/>
        </w:rPr>
        <w:t xml:space="preserve">   </w:t>
      </w:r>
      <w:r>
        <w:t>jm.add(jmi2);</w:t>
      </w:r>
    </w:p>
    <w:p w:rsidR="00177071" w:rsidRDefault="009C6EBA">
      <w:r>
        <w:t xml:space="preserve">   </w:t>
      </w:r>
      <w:r>
        <w:rPr>
          <w:rFonts w:hint="eastAsia"/>
        </w:rPr>
        <w:t xml:space="preserve">   </w:t>
      </w:r>
      <w:r>
        <w:t>jmb.add(jm);             //</w:t>
      </w:r>
      <w:r>
        <w:t>将菜单加入到菜单栏</w:t>
      </w:r>
    </w:p>
    <w:p w:rsidR="00177071" w:rsidRDefault="009C6EBA">
      <w:r>
        <w:t xml:space="preserve">   </w:t>
      </w:r>
      <w:r>
        <w:rPr>
          <w:rFonts w:hint="eastAsia"/>
        </w:rPr>
        <w:t xml:space="preserve">   </w:t>
      </w:r>
      <w:r>
        <w:t>this.setJMenuBar(jmb);   //</w:t>
      </w:r>
      <w:r>
        <w:t>将菜单栏绑定到框架</w:t>
      </w:r>
    </w:p>
    <w:p w:rsidR="00177071" w:rsidRDefault="009C6EBA">
      <w:r>
        <w:t xml:space="preserve">  </w:t>
      </w:r>
      <w:r>
        <w:rPr>
          <w:rFonts w:hint="eastAsia"/>
        </w:rPr>
        <w:t xml:space="preserve">    </w:t>
      </w:r>
      <w:r>
        <w:t>this.setBounds(300,200,400,350);//</w:t>
      </w:r>
      <w:r>
        <w:t>设置窗体大小</w:t>
      </w:r>
    </w:p>
    <w:p w:rsidR="00177071" w:rsidRDefault="009C6EBA">
      <w:r>
        <w:t xml:space="preserve">  </w:t>
      </w:r>
      <w:r>
        <w:rPr>
          <w:rFonts w:hint="eastAsia"/>
        </w:rPr>
        <w:t xml:space="preserve">    </w:t>
      </w:r>
      <w:r>
        <w:t>this.addWindowListener(new WindowAdapter(){</w:t>
      </w:r>
    </w:p>
    <w:p w:rsidR="00177071" w:rsidRDefault="009C6EBA">
      <w:r>
        <w:t xml:space="preserve">  </w:t>
      </w:r>
      <w:r>
        <w:rPr>
          <w:rFonts w:hint="eastAsia"/>
        </w:rPr>
        <w:t xml:space="preserve">       </w:t>
      </w:r>
      <w:r>
        <w:t>public void windowClosing(WindowEvent e){</w:t>
      </w:r>
    </w:p>
    <w:p w:rsidR="00177071" w:rsidRDefault="009C6EBA">
      <w:r>
        <w:t xml:space="preserve">  </w:t>
      </w:r>
      <w:r>
        <w:rPr>
          <w:rFonts w:hint="eastAsia"/>
        </w:rPr>
        <w:t xml:space="preserve">          </w:t>
      </w:r>
      <w:r>
        <w:t>System.exit(0);</w:t>
      </w:r>
    </w:p>
    <w:p w:rsidR="00177071" w:rsidRDefault="009C6EBA">
      <w:r>
        <w:t xml:space="preserve">  </w:t>
      </w:r>
      <w:r>
        <w:rPr>
          <w:rFonts w:hint="eastAsia"/>
        </w:rPr>
        <w:t xml:space="preserve">       </w:t>
      </w:r>
      <w:r>
        <w:t>}</w:t>
      </w:r>
    </w:p>
    <w:p w:rsidR="00177071" w:rsidRDefault="009C6EBA">
      <w:r>
        <w:t xml:space="preserve">  </w:t>
      </w:r>
      <w:r>
        <w:rPr>
          <w:rFonts w:hint="eastAsia"/>
        </w:rPr>
        <w:t xml:space="preserve">    </w:t>
      </w:r>
      <w:r>
        <w:t>});</w:t>
      </w:r>
    </w:p>
    <w:p w:rsidR="00177071" w:rsidRDefault="009C6EBA">
      <w:r>
        <w:t xml:space="preserve">  </w:t>
      </w:r>
      <w:r>
        <w:rPr>
          <w:rFonts w:hint="eastAsia"/>
        </w:rPr>
        <w:t xml:space="preserve">    </w:t>
      </w:r>
      <w:r>
        <w:t>this.setVisible(true);</w:t>
      </w:r>
    </w:p>
    <w:p w:rsidR="00177071" w:rsidRDefault="009C6EBA">
      <w:r>
        <w:t xml:space="preserve">   }</w:t>
      </w:r>
    </w:p>
    <w:p w:rsidR="00177071" w:rsidRDefault="009C6EBA">
      <w:r>
        <w:t xml:space="preserve">    public static void main(String[]args){</w:t>
      </w:r>
    </w:p>
    <w:p w:rsidR="00177071" w:rsidRDefault="009C6EBA">
      <w:r>
        <w:t xml:space="preserve">       Demo de= new Demo();</w:t>
      </w:r>
    </w:p>
    <w:p w:rsidR="00177071" w:rsidRDefault="009C6EBA">
      <w:r>
        <w:tab/>
        <w:t>}</w:t>
      </w:r>
    </w:p>
    <w:p w:rsidR="00177071" w:rsidRDefault="009C6EBA">
      <w:r>
        <w:t xml:space="preserve">   }</w:t>
      </w:r>
    </w:p>
    <w:p w:rsidR="00177071" w:rsidRDefault="009C6EBA">
      <w:r>
        <w:t xml:space="preserve"> </w:t>
      </w:r>
    </w:p>
    <w:p w:rsidR="00177071" w:rsidRDefault="009C6EBA">
      <w:pPr>
        <w:pStyle w:val="4"/>
      </w:pPr>
      <w:r>
        <w:t>5.3</w:t>
      </w:r>
      <w:r>
        <w:t>创建窗体</w:t>
      </w:r>
      <w:r>
        <w:t>JFrame</w:t>
      </w:r>
    </w:p>
    <w:p w:rsidR="00177071" w:rsidRDefault="009C6EBA">
      <w:r>
        <w:t>SimpleFrame.java</w:t>
      </w:r>
    </w:p>
    <w:p w:rsidR="00177071" w:rsidRDefault="009C6EBA">
      <w:r>
        <w:t>import java.awt.event.WindowAdapter;</w:t>
      </w:r>
    </w:p>
    <w:p w:rsidR="00177071" w:rsidRDefault="009C6EBA">
      <w:r>
        <w:t>import java.awt.event.WindowEvent;</w:t>
      </w:r>
    </w:p>
    <w:p w:rsidR="00177071" w:rsidRDefault="00177071"/>
    <w:p w:rsidR="00177071" w:rsidRDefault="009C6EBA">
      <w:r>
        <w:t>import javax.swing.JFrame;</w:t>
      </w:r>
    </w:p>
    <w:p w:rsidR="00177071" w:rsidRDefault="009C6EBA">
      <w:r>
        <w:t>public class SimpleFrame extends JFrame{</w:t>
      </w:r>
    </w:p>
    <w:p w:rsidR="00177071" w:rsidRDefault="009C6EBA">
      <w:r>
        <w:tab/>
        <w:t>public SimpleFrame(){</w:t>
      </w:r>
    </w:p>
    <w:p w:rsidR="00177071" w:rsidRDefault="009C6EBA">
      <w:r>
        <w:tab/>
      </w:r>
      <w:r>
        <w:tab/>
        <w:t>this.setSize(500,400);</w:t>
      </w:r>
    </w:p>
    <w:p w:rsidR="00177071" w:rsidRDefault="009C6EBA">
      <w:r>
        <w:tab/>
      </w:r>
      <w:r>
        <w:tab/>
        <w:t>this.setVisible(true);</w:t>
      </w:r>
    </w:p>
    <w:p w:rsidR="00177071" w:rsidRDefault="009C6EBA">
      <w:r>
        <w:tab/>
      </w:r>
      <w:r>
        <w:tab/>
        <w:t>this.addWindowListener(new WindowAdapter(){</w:t>
      </w:r>
    </w:p>
    <w:p w:rsidR="00177071" w:rsidRDefault="009C6EBA">
      <w:r>
        <w:tab/>
      </w:r>
      <w:r>
        <w:tab/>
      </w:r>
      <w:r>
        <w:tab/>
        <w:t>public void windowClosing(WindowEvent e){</w:t>
      </w:r>
    </w:p>
    <w:p w:rsidR="00177071" w:rsidRDefault="009C6EBA">
      <w:r>
        <w:tab/>
      </w:r>
      <w:r>
        <w:tab/>
      </w:r>
      <w:r>
        <w:tab/>
      </w:r>
      <w:r>
        <w:tab/>
        <w:t>System.exit(0);</w:t>
      </w:r>
    </w:p>
    <w:p w:rsidR="00177071" w:rsidRDefault="009C6EBA">
      <w:r>
        <w:tab/>
      </w:r>
      <w:r>
        <w:tab/>
      </w:r>
      <w:r>
        <w:tab/>
        <w:t>}</w:t>
      </w:r>
    </w:p>
    <w:p w:rsidR="00177071" w:rsidRDefault="009C6EBA">
      <w:r>
        <w:tab/>
      </w:r>
      <w:r>
        <w:tab/>
        <w:t>});</w:t>
      </w:r>
    </w:p>
    <w:p w:rsidR="00177071" w:rsidRDefault="009C6EBA">
      <w:r>
        <w:tab/>
        <w:t>}</w:t>
      </w:r>
    </w:p>
    <w:p w:rsidR="00177071" w:rsidRDefault="009C6EBA">
      <w:r>
        <w:tab/>
        <w:t>public static void main(String[] args){</w:t>
      </w:r>
    </w:p>
    <w:p w:rsidR="00177071" w:rsidRDefault="009C6EBA">
      <w:r>
        <w:lastRenderedPageBreak/>
        <w:tab/>
      </w:r>
      <w:r>
        <w:tab/>
        <w:t>new SimpleFrame();</w:t>
      </w:r>
    </w:p>
    <w:p w:rsidR="00177071" w:rsidRDefault="009C6EBA">
      <w:r>
        <w:tab/>
        <w:t>}</w:t>
      </w:r>
    </w:p>
    <w:p w:rsidR="00177071" w:rsidRDefault="009C6EBA">
      <w:r>
        <w:t>}</w:t>
      </w:r>
    </w:p>
    <w:p w:rsidR="00177071" w:rsidRDefault="00177071"/>
    <w:p w:rsidR="00177071" w:rsidRDefault="00177071"/>
    <w:p w:rsidR="00177071" w:rsidRDefault="00177071"/>
    <w:p w:rsidR="00177071" w:rsidRDefault="00177071"/>
    <w:p w:rsidR="00177071" w:rsidRDefault="009C6EBA">
      <w:r>
        <w:t>CenterFrame.java</w:t>
      </w:r>
    </w:p>
    <w:p w:rsidR="00177071" w:rsidRDefault="00177071"/>
    <w:p w:rsidR="00177071" w:rsidRDefault="009C6EBA">
      <w:r>
        <w:t>import java.awt.Dimension;</w:t>
      </w:r>
    </w:p>
    <w:p w:rsidR="00177071" w:rsidRDefault="009C6EBA">
      <w:r>
        <w:t>import java.awt.Toolkit;</w:t>
      </w:r>
    </w:p>
    <w:p w:rsidR="00177071" w:rsidRDefault="009C6EBA">
      <w:r>
        <w:t>import java.awt.event.WindowAdapter;</w:t>
      </w:r>
    </w:p>
    <w:p w:rsidR="00177071" w:rsidRDefault="009C6EBA">
      <w:r>
        <w:t>import java.awt.event.WindowEvent;</w:t>
      </w:r>
    </w:p>
    <w:p w:rsidR="00177071" w:rsidRDefault="009C6EBA">
      <w:r>
        <w:t>import javax.swing.JFrame;</w:t>
      </w:r>
    </w:p>
    <w:p w:rsidR="00177071" w:rsidRDefault="00177071"/>
    <w:p w:rsidR="00177071" w:rsidRDefault="009C6EBA">
      <w:r>
        <w:t>public class CenterFrame extends JFrame{</w:t>
      </w:r>
    </w:p>
    <w:p w:rsidR="00177071" w:rsidRDefault="009C6EBA">
      <w:r>
        <w:tab/>
        <w:t xml:space="preserve">  public CenterFrame(){</w:t>
      </w:r>
    </w:p>
    <w:p w:rsidR="00177071" w:rsidRDefault="009C6EBA">
      <w:r>
        <w:tab/>
      </w:r>
      <w:r>
        <w:tab/>
      </w:r>
      <w:r>
        <w:tab/>
        <w:t>this.setTitle("</w:t>
      </w:r>
      <w:r>
        <w:t>窗体居中显示</w:t>
      </w:r>
      <w:r>
        <w:t>");</w:t>
      </w:r>
    </w:p>
    <w:p w:rsidR="00177071" w:rsidRDefault="009C6EBA">
      <w:r>
        <w:tab/>
      </w:r>
      <w:r>
        <w:tab/>
      </w:r>
      <w:r>
        <w:tab/>
        <w:t>Toolkit tk=Toolkit.getDefaultToolkit();</w:t>
      </w:r>
    </w:p>
    <w:p w:rsidR="00177071" w:rsidRDefault="009C6EBA">
      <w:r>
        <w:tab/>
      </w:r>
      <w:r>
        <w:tab/>
      </w:r>
      <w:r>
        <w:tab/>
        <w:t>Dimension screenSize=tk.getScreenSize();</w:t>
      </w:r>
    </w:p>
    <w:p w:rsidR="00177071" w:rsidRDefault="009C6EBA">
      <w:r>
        <w:tab/>
      </w:r>
      <w:r>
        <w:tab/>
      </w:r>
      <w:r>
        <w:tab/>
        <w:t>int screenWidth=screenSize.width;</w:t>
      </w:r>
    </w:p>
    <w:p w:rsidR="00177071" w:rsidRDefault="009C6EBA">
      <w:r>
        <w:tab/>
      </w:r>
      <w:r>
        <w:tab/>
      </w:r>
      <w:r>
        <w:tab/>
        <w:t>int screenHeight=screenSize.height;</w:t>
      </w:r>
    </w:p>
    <w:p w:rsidR="00177071" w:rsidRDefault="009C6EBA">
      <w:r>
        <w:tab/>
      </w:r>
      <w:r>
        <w:tab/>
      </w:r>
      <w:r>
        <w:tab/>
      </w:r>
    </w:p>
    <w:p w:rsidR="00177071" w:rsidRDefault="009C6EBA">
      <w:r>
        <w:tab/>
      </w:r>
      <w:r>
        <w:tab/>
      </w:r>
      <w:r>
        <w:tab/>
        <w:t>this.setSize(screenWidth/2,screenHeight/2);</w:t>
      </w:r>
    </w:p>
    <w:p w:rsidR="00177071" w:rsidRDefault="009C6EBA">
      <w:r>
        <w:tab/>
      </w:r>
      <w:r>
        <w:tab/>
      </w:r>
      <w:r>
        <w:tab/>
        <w:t>this.setLocation(screenWidth/4,screenHeight/4);</w:t>
      </w:r>
    </w:p>
    <w:p w:rsidR="00177071" w:rsidRDefault="009C6EBA">
      <w:r>
        <w:tab/>
      </w:r>
      <w:r>
        <w:tab/>
      </w:r>
      <w:r>
        <w:tab/>
        <w:t>this.repaint();</w:t>
      </w:r>
    </w:p>
    <w:p w:rsidR="00177071" w:rsidRDefault="009C6EBA">
      <w:r>
        <w:tab/>
      </w:r>
      <w:r>
        <w:tab/>
      </w:r>
      <w:r>
        <w:tab/>
        <w:t>this.addWindowListener(new WindowAdapter(){</w:t>
      </w:r>
    </w:p>
    <w:p w:rsidR="00177071" w:rsidRDefault="009C6EBA">
      <w:r>
        <w:tab/>
      </w:r>
      <w:r>
        <w:tab/>
        <w:t xml:space="preserve">         public void windowClosing(WindowEvent e){</w:t>
      </w:r>
    </w:p>
    <w:p w:rsidR="00177071" w:rsidRDefault="009C6EBA">
      <w:r>
        <w:tab/>
      </w:r>
      <w:r>
        <w:tab/>
        <w:t xml:space="preserve">            System.exit(0);</w:t>
      </w:r>
    </w:p>
    <w:p w:rsidR="00177071" w:rsidRDefault="009C6EBA">
      <w:r>
        <w:tab/>
      </w:r>
      <w:r>
        <w:tab/>
        <w:t xml:space="preserve">  }</w:t>
      </w:r>
    </w:p>
    <w:p w:rsidR="00177071" w:rsidRDefault="009C6EBA">
      <w:r>
        <w:tab/>
      </w:r>
      <w:r>
        <w:tab/>
        <w:t xml:space="preserve">  });</w:t>
      </w:r>
    </w:p>
    <w:p w:rsidR="00177071" w:rsidRDefault="009C6EBA">
      <w:r>
        <w:tab/>
      </w:r>
      <w:r>
        <w:tab/>
      </w:r>
      <w:r>
        <w:tab/>
        <w:t>this.setVisible(true);</w:t>
      </w:r>
    </w:p>
    <w:p w:rsidR="00177071" w:rsidRDefault="009C6EBA">
      <w:r>
        <w:tab/>
      </w:r>
      <w:r>
        <w:tab/>
      </w:r>
      <w:r>
        <w:tab/>
      </w:r>
    </w:p>
    <w:p w:rsidR="00177071" w:rsidRDefault="009C6EBA">
      <w:r>
        <w:tab/>
      </w:r>
      <w:r>
        <w:tab/>
      </w:r>
      <w:r>
        <w:tab/>
      </w:r>
    </w:p>
    <w:p w:rsidR="00177071" w:rsidRDefault="009C6EBA">
      <w:r>
        <w:tab/>
      </w:r>
      <w:r>
        <w:tab/>
      </w:r>
      <w:r>
        <w:tab/>
        <w:t>}</w:t>
      </w:r>
    </w:p>
    <w:p w:rsidR="00177071" w:rsidRDefault="009C6EBA">
      <w:r>
        <w:tab/>
        <w:t xml:space="preserve">  public static void main(String[] args){</w:t>
      </w:r>
    </w:p>
    <w:p w:rsidR="00177071" w:rsidRDefault="009C6EBA">
      <w:r>
        <w:tab/>
      </w:r>
      <w:r>
        <w:tab/>
      </w:r>
      <w:r>
        <w:tab/>
        <w:t>new CenterFrame();</w:t>
      </w:r>
    </w:p>
    <w:p w:rsidR="00177071" w:rsidRDefault="009C6EBA">
      <w:r>
        <w:tab/>
      </w:r>
      <w:r>
        <w:tab/>
        <w:t>}</w:t>
      </w:r>
    </w:p>
    <w:p w:rsidR="00177071" w:rsidRDefault="009C6EBA">
      <w:r>
        <w:tab/>
      </w:r>
      <w:r>
        <w:tab/>
      </w:r>
      <w:r>
        <w:tab/>
        <w:t>}</w:t>
      </w:r>
    </w:p>
    <w:p w:rsidR="00177071" w:rsidRDefault="00177071"/>
    <w:p w:rsidR="00177071" w:rsidRDefault="00177071"/>
    <w:p w:rsidR="00177071" w:rsidRDefault="00177071"/>
    <w:p w:rsidR="00177071" w:rsidRDefault="009C6EBA">
      <w:r>
        <w:tab/>
      </w:r>
      <w:r>
        <w:tab/>
      </w:r>
      <w:r>
        <w:tab/>
      </w:r>
    </w:p>
    <w:p w:rsidR="00177071" w:rsidRDefault="009C6EBA">
      <w:pPr>
        <w:pStyle w:val="4"/>
      </w:pPr>
      <w:r>
        <w:lastRenderedPageBreak/>
        <w:t>5.4  Jpanel</w:t>
      </w:r>
    </w:p>
    <w:p w:rsidR="00177071" w:rsidRDefault="009C6EBA">
      <w:r>
        <w:t xml:space="preserve">     1.</w:t>
      </w:r>
      <w:r>
        <w:t>面板相当于图书馆的书架，面板里放组件也可以嵌套面板</w:t>
      </w:r>
    </w:p>
    <w:p w:rsidR="00177071" w:rsidRDefault="009C6EBA">
      <w:r>
        <w:tab/>
        <w:t xml:space="preserve"> 2.</w:t>
      </w:r>
      <w:r>
        <w:t>可以在面板上绘制图形</w:t>
      </w:r>
    </w:p>
    <w:p w:rsidR="00177071" w:rsidRDefault="009C6EBA">
      <w:r>
        <w:t xml:space="preserve">     </w:t>
      </w:r>
      <w:r>
        <w:t>可以直接使用系统面板也可以自定义面板</w:t>
      </w:r>
    </w:p>
    <w:p w:rsidR="00177071" w:rsidRDefault="009C6EBA">
      <w:r>
        <w:tab/>
        <w:t xml:space="preserve"> </w:t>
      </w:r>
      <w:r>
        <w:t>自定义面板必须重写</w:t>
      </w:r>
      <w:r>
        <w:t>paintComponent(Graphics g)</w:t>
      </w:r>
      <w:r>
        <w:t>方法</w:t>
      </w:r>
    </w:p>
    <w:p w:rsidR="00177071" w:rsidRDefault="009C6EBA">
      <w:r>
        <w:tab/>
      </w:r>
    </w:p>
    <w:p w:rsidR="00177071" w:rsidRDefault="009C6EBA">
      <w:r>
        <w:tab/>
        <w:t>import java.awt.Graphics;</w:t>
      </w:r>
    </w:p>
    <w:p w:rsidR="00177071" w:rsidRDefault="009C6EBA">
      <w:r>
        <w:t xml:space="preserve">    import javax.swing.JPanel;</w:t>
      </w:r>
    </w:p>
    <w:p w:rsidR="00177071" w:rsidRDefault="00177071"/>
    <w:p w:rsidR="00177071" w:rsidRDefault="009C6EBA">
      <w:r>
        <w:t xml:space="preserve">    public class MyPanel extends JPanel{</w:t>
      </w:r>
    </w:p>
    <w:p w:rsidR="00177071" w:rsidRDefault="009C6EBA">
      <w:r>
        <w:tab/>
      </w:r>
      <w:r>
        <w:rPr>
          <w:rFonts w:hint="eastAsia"/>
        </w:rPr>
        <w:t xml:space="preserve">    </w:t>
      </w:r>
      <w:r>
        <w:t>public void paintComponent(Graphics g){</w:t>
      </w:r>
    </w:p>
    <w:p w:rsidR="00177071" w:rsidRDefault="009C6EBA">
      <w:r>
        <w:tab/>
      </w:r>
      <w:r>
        <w:rPr>
          <w:rFonts w:hint="eastAsia"/>
        </w:rPr>
        <w:t xml:space="preserve">        </w:t>
      </w:r>
      <w:r>
        <w:t>g.drawString("</w:t>
      </w:r>
      <w:r>
        <w:t>这事可面板上的内容</w:t>
      </w:r>
      <w:r>
        <w:t>",100,100);</w:t>
      </w:r>
    </w:p>
    <w:p w:rsidR="00177071" w:rsidRDefault="009C6EBA">
      <w:r>
        <w:tab/>
      </w:r>
      <w:r>
        <w:rPr>
          <w:rFonts w:hint="eastAsia"/>
        </w:rPr>
        <w:t xml:space="preserve">    </w:t>
      </w:r>
      <w:r>
        <w:t>}</w:t>
      </w:r>
    </w:p>
    <w:p w:rsidR="00177071" w:rsidRDefault="009C6EBA">
      <w:r>
        <w:tab/>
        <w:t>}</w:t>
      </w:r>
    </w:p>
    <w:p w:rsidR="00177071" w:rsidRDefault="009C6EBA">
      <w:r>
        <w:tab/>
        <w:t xml:space="preserve"> </w:t>
      </w:r>
    </w:p>
    <w:p w:rsidR="00177071" w:rsidRDefault="009C6EBA">
      <w:r>
        <w:tab/>
        <w:t xml:space="preserve"> </w:t>
      </w:r>
    </w:p>
    <w:p w:rsidR="00177071" w:rsidRDefault="009C6EBA">
      <w:r>
        <w:tab/>
        <w:t xml:space="preserve"> </w:t>
      </w:r>
    </w:p>
    <w:p w:rsidR="00177071" w:rsidRDefault="009C6EBA">
      <w:r>
        <w:tab/>
        <w:t xml:space="preserve"> </w:t>
      </w:r>
    </w:p>
    <w:p w:rsidR="00177071" w:rsidRDefault="009C6EBA">
      <w:r>
        <w:tab/>
        <w:t xml:space="preserve"> import java.awt.event.WindowAdapter;</w:t>
      </w:r>
    </w:p>
    <w:p w:rsidR="00177071" w:rsidRDefault="009C6EBA">
      <w:r>
        <w:t xml:space="preserve">     import java.awt.event.WindowEvent;</w:t>
      </w:r>
    </w:p>
    <w:p w:rsidR="00177071" w:rsidRDefault="00177071"/>
    <w:p w:rsidR="00177071" w:rsidRDefault="009C6EBA">
      <w:r>
        <w:t xml:space="preserve">     import javax.swing.JFrame;</w:t>
      </w:r>
    </w:p>
    <w:p w:rsidR="00177071" w:rsidRDefault="009C6EBA">
      <w:r>
        <w:tab/>
        <w:t xml:space="preserve"> public class MyFrame extends JFrame{</w:t>
      </w:r>
    </w:p>
    <w:p w:rsidR="00177071" w:rsidRDefault="009C6EBA">
      <w:r>
        <w:tab/>
        <w:t xml:space="preserve"> </w:t>
      </w:r>
      <w:r>
        <w:rPr>
          <w:rFonts w:hint="eastAsia"/>
        </w:rPr>
        <w:tab/>
      </w:r>
      <w:r>
        <w:t>public MyFrame(){</w:t>
      </w:r>
    </w:p>
    <w:p w:rsidR="00177071" w:rsidRDefault="009C6EBA">
      <w:r>
        <w:tab/>
        <w:t xml:space="preserve"> </w:t>
      </w:r>
      <w:r>
        <w:rPr>
          <w:rFonts w:hint="eastAsia"/>
        </w:rPr>
        <w:tab/>
      </w:r>
      <w:r>
        <w:rPr>
          <w:rFonts w:hint="eastAsia"/>
        </w:rPr>
        <w:tab/>
      </w:r>
      <w:r>
        <w:t>MyPanel p=new MyPanel();</w:t>
      </w:r>
    </w:p>
    <w:p w:rsidR="00177071" w:rsidRDefault="009C6EBA">
      <w:r>
        <w:tab/>
        <w:t xml:space="preserve"> </w:t>
      </w:r>
      <w:r>
        <w:rPr>
          <w:rFonts w:hint="eastAsia"/>
        </w:rPr>
        <w:tab/>
      </w:r>
      <w:r>
        <w:rPr>
          <w:rFonts w:hint="eastAsia"/>
        </w:rPr>
        <w:tab/>
      </w:r>
      <w:r>
        <w:t>this.add(p);</w:t>
      </w:r>
    </w:p>
    <w:p w:rsidR="00177071" w:rsidRDefault="009C6EBA">
      <w:r>
        <w:tab/>
        <w:t xml:space="preserve"> </w:t>
      </w:r>
      <w:r>
        <w:rPr>
          <w:rFonts w:hint="eastAsia"/>
        </w:rPr>
        <w:tab/>
      </w:r>
      <w:r>
        <w:rPr>
          <w:rFonts w:hint="eastAsia"/>
        </w:rPr>
        <w:tab/>
      </w:r>
      <w:r>
        <w:t>this.setSize(500,300);</w:t>
      </w:r>
    </w:p>
    <w:p w:rsidR="00177071" w:rsidRDefault="009C6EBA">
      <w:r>
        <w:tab/>
        <w:t xml:space="preserve"> </w:t>
      </w:r>
      <w:r>
        <w:rPr>
          <w:rFonts w:hint="eastAsia"/>
        </w:rPr>
        <w:tab/>
      </w:r>
      <w:r>
        <w:rPr>
          <w:rFonts w:hint="eastAsia"/>
        </w:rPr>
        <w:tab/>
      </w:r>
      <w:r>
        <w:t>this.setVisible(true);</w:t>
      </w:r>
    </w:p>
    <w:p w:rsidR="00177071" w:rsidRDefault="009C6EBA">
      <w:r>
        <w:tab/>
        <w:t xml:space="preserve"> </w:t>
      </w:r>
      <w:r>
        <w:rPr>
          <w:rFonts w:hint="eastAsia"/>
        </w:rPr>
        <w:tab/>
      </w:r>
      <w:r>
        <w:rPr>
          <w:rFonts w:hint="eastAsia"/>
        </w:rPr>
        <w:tab/>
      </w:r>
      <w:r>
        <w:t>this.addWindowListener(new MyWindowListener());</w:t>
      </w:r>
    </w:p>
    <w:p w:rsidR="00177071" w:rsidRDefault="009C6EBA">
      <w:r>
        <w:tab/>
        <w:t xml:space="preserve"> </w:t>
      </w:r>
      <w:r>
        <w:rPr>
          <w:rFonts w:hint="eastAsia"/>
        </w:rPr>
        <w:tab/>
      </w:r>
      <w:r>
        <w:t>}</w:t>
      </w:r>
    </w:p>
    <w:p w:rsidR="00177071" w:rsidRDefault="009C6EBA">
      <w:r>
        <w:tab/>
        <w:t xml:space="preserve"> </w:t>
      </w:r>
    </w:p>
    <w:p w:rsidR="00177071" w:rsidRDefault="009C6EBA">
      <w:r>
        <w:tab/>
        <w:t xml:space="preserve"> </w:t>
      </w:r>
      <w:r>
        <w:rPr>
          <w:rFonts w:hint="eastAsia"/>
        </w:rPr>
        <w:tab/>
      </w:r>
      <w:r>
        <w:t>public static void main(String[] args){</w:t>
      </w:r>
    </w:p>
    <w:p w:rsidR="00177071" w:rsidRDefault="009C6EBA">
      <w:r>
        <w:tab/>
        <w:t xml:space="preserve"> </w:t>
      </w:r>
      <w:r>
        <w:rPr>
          <w:rFonts w:hint="eastAsia"/>
        </w:rPr>
        <w:tab/>
      </w:r>
      <w:r>
        <w:rPr>
          <w:rFonts w:hint="eastAsia"/>
        </w:rPr>
        <w:tab/>
      </w:r>
      <w:r>
        <w:t>new MyFrame();</w:t>
      </w:r>
    </w:p>
    <w:p w:rsidR="00177071" w:rsidRDefault="009C6EBA">
      <w:r>
        <w:tab/>
        <w:t xml:space="preserve"> </w:t>
      </w:r>
      <w:r>
        <w:rPr>
          <w:rFonts w:hint="eastAsia"/>
        </w:rPr>
        <w:tab/>
      </w:r>
      <w:r>
        <w:t>}</w:t>
      </w:r>
    </w:p>
    <w:p w:rsidR="00177071" w:rsidRDefault="009C6EBA">
      <w:r>
        <w:tab/>
        <w:t xml:space="preserve"> </w:t>
      </w:r>
    </w:p>
    <w:p w:rsidR="00177071" w:rsidRDefault="009C6EBA">
      <w:r>
        <w:tab/>
        <w:t xml:space="preserve"> </w:t>
      </w:r>
      <w:r>
        <w:rPr>
          <w:rFonts w:hint="eastAsia"/>
        </w:rPr>
        <w:tab/>
      </w:r>
      <w:r>
        <w:t>class MyWindowListener extends WindowAdapter{</w:t>
      </w:r>
    </w:p>
    <w:p w:rsidR="00177071" w:rsidRDefault="009C6EBA">
      <w:r>
        <w:tab/>
        <w:t xml:space="preserve"> </w:t>
      </w:r>
      <w:r>
        <w:rPr>
          <w:rFonts w:hint="eastAsia"/>
        </w:rPr>
        <w:tab/>
      </w:r>
      <w:r>
        <w:rPr>
          <w:rFonts w:hint="eastAsia"/>
        </w:rPr>
        <w:tab/>
      </w:r>
      <w:r>
        <w:t>public void windowClosing(WindowEvent e){</w:t>
      </w:r>
    </w:p>
    <w:p w:rsidR="00177071" w:rsidRDefault="009C6EBA">
      <w:r>
        <w:tab/>
        <w:t xml:space="preserve"> </w:t>
      </w:r>
      <w:r>
        <w:rPr>
          <w:rFonts w:hint="eastAsia"/>
        </w:rPr>
        <w:tab/>
      </w:r>
      <w:r>
        <w:rPr>
          <w:rFonts w:hint="eastAsia"/>
        </w:rPr>
        <w:tab/>
      </w:r>
      <w:r>
        <w:rPr>
          <w:rFonts w:hint="eastAsia"/>
        </w:rPr>
        <w:tab/>
      </w:r>
      <w:r>
        <w:t>System.exit(0);</w:t>
      </w:r>
    </w:p>
    <w:p w:rsidR="00177071" w:rsidRDefault="009C6EBA">
      <w:r>
        <w:tab/>
        <w:t xml:space="preserve"> </w:t>
      </w:r>
      <w:r>
        <w:rPr>
          <w:rFonts w:hint="eastAsia"/>
        </w:rPr>
        <w:tab/>
      </w:r>
      <w:r>
        <w:rPr>
          <w:rFonts w:hint="eastAsia"/>
        </w:rPr>
        <w:tab/>
      </w:r>
      <w:r>
        <w:t>}</w:t>
      </w:r>
    </w:p>
    <w:p w:rsidR="00177071" w:rsidRDefault="009C6EBA">
      <w:r>
        <w:tab/>
        <w:t xml:space="preserve"> </w:t>
      </w:r>
      <w:r>
        <w:rPr>
          <w:rFonts w:hint="eastAsia"/>
        </w:rPr>
        <w:tab/>
      </w:r>
      <w:r>
        <w:t>}</w:t>
      </w:r>
    </w:p>
    <w:p w:rsidR="00177071" w:rsidRDefault="009C6EBA">
      <w:r>
        <w:tab/>
        <w:t xml:space="preserve"> }</w:t>
      </w:r>
    </w:p>
    <w:p w:rsidR="00177071" w:rsidRDefault="009C6EBA">
      <w:r>
        <w:tab/>
        <w:t xml:space="preserve"> </w:t>
      </w:r>
    </w:p>
    <w:p w:rsidR="00177071" w:rsidRDefault="009C6EBA">
      <w:pPr>
        <w:pStyle w:val="4"/>
      </w:pPr>
      <w:r>
        <w:lastRenderedPageBreak/>
        <w:t>5.5</w:t>
      </w:r>
      <w:r>
        <w:t>事件处理模型</w:t>
      </w:r>
    </w:p>
    <w:p w:rsidR="00177071" w:rsidRDefault="009C6EBA">
      <w:r>
        <w:t xml:space="preserve">  </w:t>
      </w:r>
      <w:r>
        <w:t>事件源：触发事件的组件。事件的信息被封装在事件对象中。</w:t>
      </w:r>
    </w:p>
    <w:p w:rsidR="00177071" w:rsidRDefault="009C6EBA">
      <w:r>
        <w:t xml:space="preserve">  </w:t>
      </w:r>
      <w:r>
        <w:t>事件监听器：实现了监听接口的类的对象。</w:t>
      </w:r>
      <w:r>
        <w:t xml:space="preserve">  </w:t>
      </w:r>
    </w:p>
    <w:p w:rsidR="00177071" w:rsidRDefault="009C6EBA">
      <w:r>
        <w:tab/>
        <w:t xml:space="preserve"> JFrame</w:t>
      </w:r>
      <w:r>
        <w:t>监听器：</w:t>
      </w:r>
      <w:r>
        <w:t>WindowListener</w:t>
      </w:r>
    </w:p>
    <w:p w:rsidR="00177071" w:rsidRDefault="009C6EBA">
      <w:r>
        <w:tab/>
        <w:t xml:space="preserve"> JButton</w:t>
      </w:r>
      <w:r>
        <w:t>监听器：</w:t>
      </w:r>
      <w:r>
        <w:t>ActionListener</w:t>
      </w:r>
    </w:p>
    <w:p w:rsidR="00177071" w:rsidRDefault="009C6EBA">
      <w:r>
        <w:tab/>
        <w:t xml:space="preserve"> </w:t>
      </w:r>
    </w:p>
    <w:p w:rsidR="00177071" w:rsidRDefault="009C6EBA">
      <w:pPr>
        <w:pStyle w:val="4"/>
      </w:pPr>
      <w:r>
        <w:t xml:space="preserve">5.6 </w:t>
      </w:r>
      <w:r>
        <w:t>窗口事件</w:t>
      </w:r>
    </w:p>
    <w:p w:rsidR="00177071" w:rsidRDefault="009C6EBA">
      <w:r>
        <w:t xml:space="preserve">   </w:t>
      </w:r>
      <w:r>
        <w:t>注册不同的监听器会用到不同的方法</w:t>
      </w:r>
    </w:p>
    <w:p w:rsidR="00177071" w:rsidRDefault="009C6EBA">
      <w:r>
        <w:t xml:space="preserve">   </w:t>
      </w:r>
      <w:r>
        <w:t>如果自定义监听器实现多个接口要注册多次。</w:t>
      </w:r>
    </w:p>
    <w:p w:rsidR="00177071" w:rsidRDefault="00177071"/>
    <w:p w:rsidR="00177071" w:rsidRDefault="009C6EBA">
      <w:r>
        <w:t>import java.awt.event.WindowAdapter;</w:t>
      </w:r>
    </w:p>
    <w:p w:rsidR="00177071" w:rsidRDefault="009C6EBA">
      <w:r>
        <w:t>import java.awt.event.WindowEvent;</w:t>
      </w:r>
    </w:p>
    <w:p w:rsidR="00177071" w:rsidRDefault="009C6EBA">
      <w:r>
        <w:t>import java.awt.event.WindowFocusListener;</w:t>
      </w:r>
    </w:p>
    <w:p w:rsidR="00177071" w:rsidRDefault="009C6EBA">
      <w:r>
        <w:t>import java.awt.event.WindowListener;</w:t>
      </w:r>
    </w:p>
    <w:p w:rsidR="00177071" w:rsidRDefault="009C6EBA">
      <w:r>
        <w:t>import javax.swing.JFrame;</w:t>
      </w:r>
    </w:p>
    <w:p w:rsidR="00177071" w:rsidRDefault="00177071"/>
    <w:p w:rsidR="00177071" w:rsidRDefault="009C6EBA">
      <w:r>
        <w:t>public class MyFrame extends JFrame</w:t>
      </w:r>
      <w:r>
        <w:tab/>
        <w:t xml:space="preserve"> {  </w:t>
      </w:r>
    </w:p>
    <w:p w:rsidR="00177071" w:rsidRDefault="009C6EBA">
      <w:r>
        <w:t xml:space="preserve"> </w:t>
      </w:r>
      <w:r>
        <w:rPr>
          <w:rFonts w:hint="eastAsia"/>
        </w:rPr>
        <w:t xml:space="preserve">  </w:t>
      </w:r>
      <w:r>
        <w:t>public MyFrame(){</w:t>
      </w:r>
    </w:p>
    <w:p w:rsidR="00177071" w:rsidRDefault="009C6EBA">
      <w:r>
        <w:t xml:space="preserve">   </w:t>
      </w:r>
      <w:r>
        <w:rPr>
          <w:rFonts w:hint="eastAsia"/>
        </w:rPr>
        <w:tab/>
        <w:t xml:space="preserve">  </w:t>
      </w:r>
      <w:r>
        <w:t>this.setTitle("</w:t>
      </w:r>
      <w:r>
        <w:t>窗体事件的监听器</w:t>
      </w:r>
      <w:r>
        <w:t>");</w:t>
      </w:r>
    </w:p>
    <w:p w:rsidR="00177071" w:rsidRDefault="009C6EBA">
      <w:r>
        <w:t xml:space="preserve">   </w:t>
      </w:r>
      <w:r>
        <w:rPr>
          <w:rFonts w:hint="eastAsia"/>
        </w:rPr>
        <w:t xml:space="preserve">   </w:t>
      </w:r>
      <w:r>
        <w:t>this.setSize(500,400);</w:t>
      </w:r>
    </w:p>
    <w:p w:rsidR="00177071" w:rsidRDefault="009C6EBA">
      <w:r>
        <w:t xml:space="preserve">   </w:t>
      </w:r>
      <w:r>
        <w:rPr>
          <w:rFonts w:hint="eastAsia"/>
        </w:rPr>
        <w:t xml:space="preserve">   </w:t>
      </w:r>
      <w:r>
        <w:t>this.addWindowListener(new MyWindowListener());</w:t>
      </w:r>
    </w:p>
    <w:p w:rsidR="00177071" w:rsidRDefault="009C6EBA">
      <w:r>
        <w:t xml:space="preserve">   </w:t>
      </w:r>
      <w:r>
        <w:rPr>
          <w:rFonts w:hint="eastAsia"/>
        </w:rPr>
        <w:t xml:space="preserve">   </w:t>
      </w:r>
      <w:r>
        <w:t>this.addWindowFocusListener(new MyWindowListener());</w:t>
      </w:r>
    </w:p>
    <w:p w:rsidR="00177071" w:rsidRDefault="009C6EBA">
      <w:r>
        <w:t xml:space="preserve">   </w:t>
      </w:r>
      <w:r>
        <w:rPr>
          <w:rFonts w:hint="eastAsia"/>
        </w:rPr>
        <w:t xml:space="preserve">   </w:t>
      </w:r>
      <w:r>
        <w:t>this.setVisible(true);</w:t>
      </w:r>
    </w:p>
    <w:p w:rsidR="00177071" w:rsidRDefault="009C6EBA">
      <w:pPr>
        <w:ind w:firstLineChars="100" w:firstLine="210"/>
      </w:pPr>
      <w:r>
        <w:t xml:space="preserve"> }</w:t>
      </w:r>
    </w:p>
    <w:p w:rsidR="00177071" w:rsidRDefault="009C6EBA">
      <w:r>
        <w:t xml:space="preserve"> </w:t>
      </w:r>
    </w:p>
    <w:p w:rsidR="00177071" w:rsidRDefault="009C6EBA">
      <w:r>
        <w:t xml:space="preserve">   public static void main(String[] args){</w:t>
      </w:r>
    </w:p>
    <w:p w:rsidR="00177071" w:rsidRDefault="009C6EBA">
      <w:r>
        <w:t xml:space="preserve">   </w:t>
      </w:r>
      <w:r>
        <w:rPr>
          <w:rFonts w:hint="eastAsia"/>
        </w:rPr>
        <w:t xml:space="preserve">    </w:t>
      </w:r>
      <w:r>
        <w:t>new MyFrame();</w:t>
      </w:r>
    </w:p>
    <w:p w:rsidR="00177071" w:rsidRDefault="009C6EBA">
      <w:r>
        <w:t xml:space="preserve">   }</w:t>
      </w:r>
    </w:p>
    <w:p w:rsidR="00177071" w:rsidRDefault="009C6EBA">
      <w:r>
        <w:t xml:space="preserve">   </w:t>
      </w:r>
    </w:p>
    <w:p w:rsidR="00177071" w:rsidRDefault="009C6EBA">
      <w:r>
        <w:t xml:space="preserve">   class MyWindowListener implements WindowListener,WindowFocusListener{</w:t>
      </w:r>
    </w:p>
    <w:p w:rsidR="00177071" w:rsidRDefault="009C6EBA">
      <w:r>
        <w:t xml:space="preserve">  </w:t>
      </w:r>
    </w:p>
    <w:p w:rsidR="00177071" w:rsidRDefault="009C6EBA">
      <w:r>
        <w:t xml:space="preserve">  /**</w:t>
      </w:r>
    </w:p>
    <w:p w:rsidR="00177071" w:rsidRDefault="009C6EBA">
      <w:r>
        <w:t xml:space="preserve">   * WindowListener</w:t>
      </w:r>
      <w:r>
        <w:t>接口的方法</w:t>
      </w:r>
    </w:p>
    <w:p w:rsidR="00177071" w:rsidRDefault="009C6EBA">
      <w:r>
        <w:t xml:space="preserve">   */</w:t>
      </w:r>
    </w:p>
    <w:p w:rsidR="00177071" w:rsidRDefault="009C6EBA">
      <w:pPr>
        <w:ind w:firstLineChars="100" w:firstLine="210"/>
      </w:pPr>
      <w:r>
        <w:t>@Override</w:t>
      </w:r>
    </w:p>
    <w:p w:rsidR="00177071" w:rsidRDefault="009C6EBA">
      <w:r>
        <w:t xml:space="preserve">   public void windowClosing(WindowEvent e){</w:t>
      </w:r>
    </w:p>
    <w:p w:rsidR="00177071" w:rsidRDefault="009C6EBA">
      <w:r>
        <w:tab/>
      </w:r>
      <w:r>
        <w:rPr>
          <w:rFonts w:hint="eastAsia"/>
        </w:rPr>
        <w:t xml:space="preserve">  </w:t>
      </w:r>
      <w:r>
        <w:t>System.out.println("</w:t>
      </w:r>
      <w:r>
        <w:t>窗口正在关闭</w:t>
      </w:r>
      <w:r>
        <w:t>");</w:t>
      </w:r>
    </w:p>
    <w:p w:rsidR="00177071" w:rsidRDefault="009C6EBA">
      <w:r>
        <w:t xml:space="preserve">    </w:t>
      </w:r>
      <w:r>
        <w:rPr>
          <w:rFonts w:hint="eastAsia"/>
        </w:rPr>
        <w:t xml:space="preserve">  </w:t>
      </w:r>
      <w:r>
        <w:t>System.exit(0);</w:t>
      </w:r>
    </w:p>
    <w:p w:rsidR="00177071" w:rsidRDefault="009C6EBA">
      <w:r>
        <w:t xml:space="preserve">   }</w:t>
      </w:r>
    </w:p>
    <w:p w:rsidR="00177071" w:rsidRDefault="009C6EBA">
      <w:r>
        <w:t xml:space="preserve">   </w:t>
      </w:r>
    </w:p>
    <w:p w:rsidR="00177071" w:rsidRDefault="009C6EBA">
      <w:pPr>
        <w:ind w:firstLineChars="100" w:firstLine="210"/>
      </w:pPr>
      <w:r>
        <w:lastRenderedPageBreak/>
        <w:t>@Override</w:t>
      </w:r>
    </w:p>
    <w:p w:rsidR="00177071" w:rsidRDefault="009C6EBA">
      <w:r>
        <w:t xml:space="preserve">  public void windowClosed(WindowEvent e){</w:t>
      </w:r>
    </w:p>
    <w:p w:rsidR="00177071" w:rsidRDefault="009C6EBA">
      <w:r>
        <w:t xml:space="preserve">  </w:t>
      </w:r>
      <w:r>
        <w:rPr>
          <w:rFonts w:hint="eastAsia"/>
        </w:rPr>
        <w:t xml:space="preserve">   </w:t>
      </w:r>
      <w:r>
        <w:t>System.out.println("</w:t>
      </w:r>
      <w:r>
        <w:t>窗口已关闭</w:t>
      </w:r>
      <w:r>
        <w:t>");</w:t>
      </w:r>
    </w:p>
    <w:p w:rsidR="00177071" w:rsidRDefault="009C6EBA">
      <w:r>
        <w:t xml:space="preserve">  }</w:t>
      </w:r>
    </w:p>
    <w:p w:rsidR="00177071" w:rsidRDefault="00177071"/>
    <w:p w:rsidR="00177071" w:rsidRDefault="009C6EBA">
      <w:r>
        <w:tab/>
        <w:t>@Override</w:t>
      </w:r>
    </w:p>
    <w:p w:rsidR="00177071" w:rsidRDefault="009C6EBA">
      <w:r>
        <w:tab/>
        <w:t>public void windowOpened(WindowEvent e) {</w:t>
      </w:r>
    </w:p>
    <w:p w:rsidR="00177071" w:rsidRDefault="009C6EBA">
      <w:r>
        <w:tab/>
      </w:r>
      <w:r>
        <w:tab/>
        <w:t>// TODO Auto-generated method stub</w:t>
      </w:r>
    </w:p>
    <w:p w:rsidR="00177071" w:rsidRDefault="009C6EBA">
      <w:r>
        <w:tab/>
      </w:r>
      <w:r>
        <w:tab/>
        <w:t xml:space="preserve">  System.out.println("</w:t>
      </w:r>
      <w:r>
        <w:t>窗口打开</w:t>
      </w:r>
      <w:r>
        <w:t>");</w:t>
      </w:r>
    </w:p>
    <w:p w:rsidR="00177071" w:rsidRDefault="009C6EBA">
      <w:r>
        <w:tab/>
        <w:t>}</w:t>
      </w:r>
    </w:p>
    <w:p w:rsidR="00177071" w:rsidRDefault="00177071"/>
    <w:p w:rsidR="00177071" w:rsidRDefault="009C6EBA">
      <w:r>
        <w:tab/>
      </w:r>
    </w:p>
    <w:p w:rsidR="00177071" w:rsidRDefault="009C6EBA">
      <w:r>
        <w:tab/>
        <w:t>//</w:t>
      </w:r>
      <w:r>
        <w:t>监听最小化</w:t>
      </w:r>
    </w:p>
    <w:p w:rsidR="00177071" w:rsidRDefault="009C6EBA">
      <w:r>
        <w:tab/>
        <w:t>@Override</w:t>
      </w:r>
    </w:p>
    <w:p w:rsidR="00177071" w:rsidRDefault="009C6EBA">
      <w:r>
        <w:tab/>
      </w:r>
    </w:p>
    <w:p w:rsidR="00177071" w:rsidRDefault="009C6EBA">
      <w:r>
        <w:t xml:space="preserve">    public void windowIconified(WindowEvent e) {</w:t>
      </w:r>
    </w:p>
    <w:p w:rsidR="00177071" w:rsidRDefault="009C6EBA">
      <w:r>
        <w:tab/>
      </w:r>
      <w:r>
        <w:tab/>
        <w:t>// TODO Auto-generated method stub</w:t>
      </w:r>
    </w:p>
    <w:p w:rsidR="00177071" w:rsidRDefault="009C6EBA">
      <w:r>
        <w:tab/>
      </w:r>
      <w:r>
        <w:tab/>
      </w:r>
    </w:p>
    <w:p w:rsidR="00177071" w:rsidRDefault="009C6EBA">
      <w:r>
        <w:tab/>
        <w:t>}</w:t>
      </w:r>
    </w:p>
    <w:p w:rsidR="00177071" w:rsidRDefault="00177071"/>
    <w:p w:rsidR="00177071" w:rsidRDefault="009C6EBA">
      <w:r>
        <w:tab/>
        <w:t>//</w:t>
      </w:r>
      <w:r>
        <w:t>监听最大化</w:t>
      </w:r>
    </w:p>
    <w:p w:rsidR="00177071" w:rsidRDefault="009C6EBA">
      <w:r>
        <w:tab/>
        <w:t>@Override</w:t>
      </w:r>
    </w:p>
    <w:p w:rsidR="00177071" w:rsidRDefault="009C6EBA">
      <w:r>
        <w:tab/>
        <w:t>public void windowDeiconified(WindowEvent e) {</w:t>
      </w:r>
    </w:p>
    <w:p w:rsidR="00177071" w:rsidRDefault="009C6EBA">
      <w:r>
        <w:tab/>
      </w:r>
      <w:r>
        <w:tab/>
        <w:t>// TODO Auto-generated method stub</w:t>
      </w:r>
    </w:p>
    <w:p w:rsidR="00177071" w:rsidRDefault="009C6EBA">
      <w:r>
        <w:tab/>
      </w:r>
      <w:r>
        <w:tab/>
      </w:r>
    </w:p>
    <w:p w:rsidR="00177071" w:rsidRDefault="009C6EBA">
      <w:r>
        <w:tab/>
        <w:t>}</w:t>
      </w:r>
    </w:p>
    <w:p w:rsidR="00177071" w:rsidRDefault="00177071"/>
    <w:p w:rsidR="00177071" w:rsidRDefault="009C6EBA">
      <w:r>
        <w:tab/>
        <w:t>@Override</w:t>
      </w:r>
    </w:p>
    <w:p w:rsidR="00177071" w:rsidRDefault="009C6EBA">
      <w:r>
        <w:tab/>
        <w:t>public void windowActivated(WindowEvent e) {</w:t>
      </w:r>
    </w:p>
    <w:p w:rsidR="00177071" w:rsidRDefault="009C6EBA">
      <w:r>
        <w:tab/>
      </w:r>
      <w:r>
        <w:tab/>
        <w:t>// TODO Auto-generated method stub</w:t>
      </w:r>
    </w:p>
    <w:p w:rsidR="00177071" w:rsidRDefault="009C6EBA">
      <w:r>
        <w:tab/>
      </w:r>
      <w:r>
        <w:tab/>
      </w:r>
    </w:p>
    <w:p w:rsidR="00177071" w:rsidRDefault="009C6EBA">
      <w:r>
        <w:tab/>
        <w:t>}</w:t>
      </w:r>
    </w:p>
    <w:p w:rsidR="00177071" w:rsidRDefault="00177071"/>
    <w:p w:rsidR="00177071" w:rsidRDefault="009C6EBA">
      <w:r>
        <w:tab/>
        <w:t>@Override</w:t>
      </w:r>
    </w:p>
    <w:p w:rsidR="00177071" w:rsidRDefault="009C6EBA">
      <w:r>
        <w:tab/>
        <w:t>public void windowDeactivated(WindowEvent e) {</w:t>
      </w:r>
    </w:p>
    <w:p w:rsidR="00177071" w:rsidRDefault="009C6EBA">
      <w:r>
        <w:tab/>
      </w:r>
      <w:r>
        <w:tab/>
        <w:t>// TODO Auto-generated method stub</w:t>
      </w:r>
    </w:p>
    <w:p w:rsidR="00177071" w:rsidRDefault="009C6EBA">
      <w:r>
        <w:tab/>
      </w:r>
      <w:r>
        <w:tab/>
      </w:r>
    </w:p>
    <w:p w:rsidR="00177071" w:rsidRDefault="009C6EBA">
      <w:r>
        <w:tab/>
        <w:t>}</w:t>
      </w:r>
    </w:p>
    <w:p w:rsidR="00177071" w:rsidRDefault="009C6EBA">
      <w:r>
        <w:tab/>
        <w:t xml:space="preserve">  </w:t>
      </w:r>
    </w:p>
    <w:p w:rsidR="00177071" w:rsidRDefault="009C6EBA">
      <w:r>
        <w:tab/>
        <w:t xml:space="preserve">   /**</w:t>
      </w:r>
    </w:p>
    <w:p w:rsidR="00177071" w:rsidRDefault="009C6EBA">
      <w:r>
        <w:tab/>
        <w:t xml:space="preserve">    * </w:t>
      </w:r>
      <w:r>
        <w:t>接口</w:t>
      </w:r>
      <w:r>
        <w:t>WindowFocusListener</w:t>
      </w:r>
      <w:r>
        <w:t>的方法</w:t>
      </w:r>
    </w:p>
    <w:p w:rsidR="00177071" w:rsidRDefault="009C6EBA">
      <w:r>
        <w:tab/>
        <w:t xml:space="preserve">    * </w:t>
      </w:r>
    </w:p>
    <w:p w:rsidR="00177071" w:rsidRDefault="009C6EBA">
      <w:r>
        <w:tab/>
        <w:t xml:space="preserve">    */</w:t>
      </w:r>
    </w:p>
    <w:p w:rsidR="00177071" w:rsidRDefault="009C6EBA">
      <w:r>
        <w:tab/>
      </w:r>
    </w:p>
    <w:p w:rsidR="00177071" w:rsidRDefault="009C6EBA">
      <w:r>
        <w:lastRenderedPageBreak/>
        <w:tab/>
      </w:r>
    </w:p>
    <w:p w:rsidR="00177071" w:rsidRDefault="009C6EBA">
      <w:r>
        <w:tab/>
        <w:t>//</w:t>
      </w:r>
      <w:r>
        <w:t>窗口获得焦点</w:t>
      </w:r>
    </w:p>
    <w:p w:rsidR="00177071" w:rsidRDefault="009C6EBA">
      <w:r>
        <w:tab/>
        <w:t>@Override</w:t>
      </w:r>
    </w:p>
    <w:p w:rsidR="00177071" w:rsidRDefault="009C6EBA">
      <w:r>
        <w:tab/>
        <w:t>public void windowGainedFocus(WindowEvent e) {</w:t>
      </w:r>
    </w:p>
    <w:p w:rsidR="00177071" w:rsidRDefault="009C6EBA">
      <w:r>
        <w:tab/>
      </w:r>
      <w:r>
        <w:tab/>
        <w:t>// TODO Auto-generated method stub</w:t>
      </w:r>
    </w:p>
    <w:p w:rsidR="00177071" w:rsidRDefault="009C6EBA">
      <w:r>
        <w:tab/>
      </w:r>
      <w:r>
        <w:tab/>
        <w:t>System.out.println("</w:t>
      </w:r>
      <w:r>
        <w:t>窗口获得焦点</w:t>
      </w:r>
      <w:r>
        <w:t>");</w:t>
      </w:r>
    </w:p>
    <w:p w:rsidR="00177071" w:rsidRDefault="009C6EBA">
      <w:r>
        <w:tab/>
        <w:t>}</w:t>
      </w:r>
    </w:p>
    <w:p w:rsidR="00177071" w:rsidRDefault="009C6EBA">
      <w:r>
        <w:tab/>
      </w:r>
    </w:p>
    <w:p w:rsidR="00177071" w:rsidRDefault="009C6EBA">
      <w:r>
        <w:tab/>
        <w:t>//</w:t>
      </w:r>
      <w:r>
        <w:t>窗口失去焦点</w:t>
      </w:r>
    </w:p>
    <w:p w:rsidR="00177071" w:rsidRDefault="00177071"/>
    <w:p w:rsidR="00177071" w:rsidRDefault="009C6EBA">
      <w:r>
        <w:tab/>
        <w:t>@Override</w:t>
      </w:r>
    </w:p>
    <w:p w:rsidR="00177071" w:rsidRDefault="009C6EBA">
      <w:r>
        <w:tab/>
        <w:t>public void windowLostFocus(WindowEvent e) {</w:t>
      </w:r>
    </w:p>
    <w:p w:rsidR="00177071" w:rsidRDefault="009C6EBA">
      <w:r>
        <w:tab/>
      </w:r>
      <w:r>
        <w:tab/>
        <w:t>// TODO Auto-generated method stub</w:t>
      </w:r>
    </w:p>
    <w:p w:rsidR="00177071" w:rsidRDefault="009C6EBA">
      <w:r>
        <w:tab/>
      </w:r>
      <w:r>
        <w:tab/>
        <w:t>System.out.println("</w:t>
      </w:r>
      <w:r>
        <w:t>窗口失去焦点</w:t>
      </w:r>
      <w:r>
        <w:t>");</w:t>
      </w:r>
    </w:p>
    <w:p w:rsidR="00177071" w:rsidRDefault="009C6EBA">
      <w:r>
        <w:tab/>
        <w:t>}</w:t>
      </w:r>
    </w:p>
    <w:p w:rsidR="00177071" w:rsidRDefault="009C6EBA">
      <w:r>
        <w:t xml:space="preserve">   }</w:t>
      </w:r>
    </w:p>
    <w:p w:rsidR="00177071" w:rsidRDefault="009C6EBA">
      <w:r>
        <w:t xml:space="preserve">   </w:t>
      </w:r>
    </w:p>
    <w:p w:rsidR="00177071" w:rsidRDefault="009C6EBA">
      <w:r>
        <w:t xml:space="preserve"> </w:t>
      </w:r>
    </w:p>
    <w:p w:rsidR="00177071" w:rsidRDefault="009C6EBA">
      <w:r>
        <w:t xml:space="preserve">   }</w:t>
      </w:r>
    </w:p>
    <w:p w:rsidR="00177071" w:rsidRDefault="009C6EBA">
      <w:r>
        <w:tab/>
        <w:t xml:space="preserve"> </w:t>
      </w:r>
    </w:p>
    <w:p w:rsidR="00177071" w:rsidRDefault="009C6EBA">
      <w:pPr>
        <w:pStyle w:val="4"/>
      </w:pPr>
      <w:r>
        <w:t>5.7</w:t>
      </w:r>
      <w:r>
        <w:t>事件适配器</w:t>
      </w:r>
    </w:p>
    <w:p w:rsidR="00177071" w:rsidRDefault="009C6EBA">
      <w:r>
        <w:t xml:space="preserve"> </w:t>
      </w:r>
      <w:r>
        <w:t>监听器：实现接口</w:t>
      </w:r>
      <w:r>
        <w:t>implements</w:t>
      </w:r>
    </w:p>
    <w:p w:rsidR="00177071" w:rsidRDefault="009C6EBA">
      <w:r>
        <w:t xml:space="preserve"> </w:t>
      </w:r>
      <w:r>
        <w:t>事件适配器：继承类</w:t>
      </w:r>
      <w:r>
        <w:t>extends</w:t>
      </w:r>
    </w:p>
    <w:p w:rsidR="00177071" w:rsidRDefault="009C6EBA">
      <w:r>
        <w:t xml:space="preserve"> </w:t>
      </w:r>
      <w:r>
        <w:t>实现了一个</w:t>
      </w:r>
      <w:r>
        <w:t xml:space="preserve"> </w:t>
      </w:r>
      <w:r>
        <w:t>或多个监听接口的类。它为接口的事件处理</w:t>
      </w:r>
    </w:p>
    <w:p w:rsidR="00177071" w:rsidRDefault="009C6EBA">
      <w:r>
        <w:t xml:space="preserve"> </w:t>
      </w:r>
      <w:r>
        <w:t>方法都提供了空实现。在使用时可以继承适配器泪并重写需要的时间处理方法。</w:t>
      </w:r>
    </w:p>
    <w:p w:rsidR="00177071" w:rsidRDefault="00177071"/>
    <w:p w:rsidR="00177071" w:rsidRDefault="009C6EBA">
      <w:r>
        <w:t xml:space="preserve"> windowAdapter:  </w:t>
      </w:r>
      <w:r>
        <w:t>实现了</w:t>
      </w:r>
      <w:r>
        <w:t>WindowFocusListener;WindowListener</w:t>
      </w:r>
    </w:p>
    <w:p w:rsidR="00177071" w:rsidRDefault="009C6EBA">
      <w:r>
        <w:t xml:space="preserve"> </w:t>
      </w:r>
    </w:p>
    <w:p w:rsidR="00177071" w:rsidRDefault="009C6EBA">
      <w:r>
        <w:t xml:space="preserve">                 WindowStateListener;EventListener;</w:t>
      </w:r>
    </w:p>
    <w:p w:rsidR="00177071" w:rsidRDefault="00177071"/>
    <w:p w:rsidR="00177071" w:rsidRDefault="009C6EBA">
      <w:r>
        <w:t xml:space="preserve">  keyAdapter :</w:t>
      </w:r>
      <w:r>
        <w:t>实现了</w:t>
      </w:r>
      <w:r>
        <w:t>keyListener;EventListener</w:t>
      </w:r>
    </w:p>
    <w:p w:rsidR="00177071" w:rsidRDefault="009C6EBA">
      <w:r>
        <w:t xml:space="preserve">  </w:t>
      </w:r>
    </w:p>
    <w:p w:rsidR="00177071" w:rsidRDefault="009C6EBA">
      <w:r>
        <w:t xml:space="preserve">  MouseAdapter: </w:t>
      </w:r>
      <w:r>
        <w:t>实现了</w:t>
      </w:r>
      <w:r>
        <w:t>MouseListener</w:t>
      </w:r>
      <w:r>
        <w:t>、</w:t>
      </w:r>
      <w:r>
        <w:t>MouseMotionListener</w:t>
      </w:r>
    </w:p>
    <w:p w:rsidR="00177071" w:rsidRDefault="00177071"/>
    <w:p w:rsidR="00177071" w:rsidRDefault="009C6EBA">
      <w:pPr>
        <w:pStyle w:val="4"/>
      </w:pPr>
      <w:r>
        <w:t>5.8 JLabel</w:t>
      </w:r>
    </w:p>
    <w:p w:rsidR="00177071" w:rsidRDefault="009C6EBA">
      <w:r>
        <w:t xml:space="preserve">   JLable:</w:t>
      </w:r>
      <w:r>
        <w:t>可以包含文字或图片</w:t>
      </w:r>
    </w:p>
    <w:p w:rsidR="00177071" w:rsidRDefault="00177071"/>
    <w:p w:rsidR="00177071" w:rsidRDefault="009C6EBA">
      <w:pPr>
        <w:pStyle w:val="4"/>
      </w:pPr>
      <w:r>
        <w:lastRenderedPageBreak/>
        <w:t>5.9 JButton</w:t>
      </w:r>
    </w:p>
    <w:p w:rsidR="00177071" w:rsidRDefault="009C6EBA">
      <w:r>
        <w:t xml:space="preserve"> </w:t>
      </w:r>
      <w:r>
        <w:t>一个组件注册多个监听，</w:t>
      </w:r>
      <w:r>
        <w:t xml:space="preserve"> </w:t>
      </w:r>
      <w:r>
        <w:t>先注册的监听器后执行</w:t>
      </w:r>
    </w:p>
    <w:p w:rsidR="00177071" w:rsidRDefault="009C6EBA">
      <w:r>
        <w:t xml:space="preserve">  </w:t>
      </w:r>
    </w:p>
    <w:p w:rsidR="00177071" w:rsidRDefault="009C6EBA">
      <w:r>
        <w:t>package com.java;</w:t>
      </w:r>
    </w:p>
    <w:p w:rsidR="00177071" w:rsidRDefault="00177071"/>
    <w:p w:rsidR="00177071" w:rsidRDefault="009C6EBA">
      <w:r>
        <w:t>import java.awt.event.ActionEvent;</w:t>
      </w:r>
    </w:p>
    <w:p w:rsidR="00177071" w:rsidRDefault="009C6EBA">
      <w:r>
        <w:t>import java.awt.event.ActionListener;</w:t>
      </w:r>
    </w:p>
    <w:p w:rsidR="00177071" w:rsidRDefault="009C6EBA">
      <w:r>
        <w:t>import java.awt.event.WindowAdapter;</w:t>
      </w:r>
    </w:p>
    <w:p w:rsidR="00177071" w:rsidRDefault="009C6EBA">
      <w:r>
        <w:t>import java.awt.event.WindowEvent;</w:t>
      </w:r>
    </w:p>
    <w:p w:rsidR="00177071" w:rsidRDefault="00177071"/>
    <w:p w:rsidR="00177071" w:rsidRDefault="009C6EBA">
      <w:r>
        <w:t>import javax.swing.JButton;</w:t>
      </w:r>
    </w:p>
    <w:p w:rsidR="00177071" w:rsidRDefault="009C6EBA">
      <w:r>
        <w:t>import javax.swing.JFrame;</w:t>
      </w:r>
    </w:p>
    <w:p w:rsidR="00177071" w:rsidRDefault="009C6EBA">
      <w:r>
        <w:t>import javax.swing.JLabel;</w:t>
      </w:r>
    </w:p>
    <w:p w:rsidR="00177071" w:rsidRDefault="009C6EBA">
      <w:r>
        <w:t>import javax.swing.JPanel;</w:t>
      </w:r>
    </w:p>
    <w:p w:rsidR="00177071" w:rsidRDefault="00177071"/>
    <w:p w:rsidR="00177071" w:rsidRDefault="00177071"/>
    <w:p w:rsidR="00177071" w:rsidRDefault="009C6EBA">
      <w:r>
        <w:t>public class TestJButton{</w:t>
      </w:r>
    </w:p>
    <w:p w:rsidR="00177071" w:rsidRDefault="009C6EBA">
      <w:r>
        <w:t xml:space="preserve"> public static void main(String[] args){</w:t>
      </w:r>
    </w:p>
    <w:p w:rsidR="00177071" w:rsidRDefault="009C6EBA">
      <w:r>
        <w:tab/>
        <w:t xml:space="preserve"> new MyFrame();</w:t>
      </w:r>
    </w:p>
    <w:p w:rsidR="00177071" w:rsidRDefault="009C6EBA">
      <w:r>
        <w:t xml:space="preserve"> }</w:t>
      </w:r>
    </w:p>
    <w:p w:rsidR="00177071" w:rsidRDefault="009C6EBA">
      <w:r>
        <w:t>}</w:t>
      </w:r>
    </w:p>
    <w:p w:rsidR="00177071" w:rsidRDefault="009C6EBA">
      <w:r>
        <w:t xml:space="preserve"> class MyFrame extends JFrame{</w:t>
      </w:r>
    </w:p>
    <w:p w:rsidR="00177071" w:rsidRDefault="00177071"/>
    <w:p w:rsidR="00177071" w:rsidRDefault="009C6EBA">
      <w:r>
        <w:t>JPanel jp=new JPanel();</w:t>
      </w:r>
    </w:p>
    <w:p w:rsidR="00177071" w:rsidRDefault="009C6EBA">
      <w:r>
        <w:t>JButton jb=new JButton("</w:t>
      </w:r>
      <w:r>
        <w:t>按钮</w:t>
      </w:r>
      <w:r>
        <w:t>");</w:t>
      </w:r>
    </w:p>
    <w:p w:rsidR="00177071" w:rsidRDefault="009C6EBA">
      <w:r>
        <w:t>JLabel jl=new JLabel("</w:t>
      </w:r>
      <w:r>
        <w:t>被按了</w:t>
      </w:r>
      <w:r>
        <w:t>0</w:t>
      </w:r>
      <w:r>
        <w:t>次</w:t>
      </w:r>
      <w:r>
        <w:t>");</w:t>
      </w:r>
    </w:p>
    <w:p w:rsidR="00177071" w:rsidRDefault="009C6EBA">
      <w:r>
        <w:t>public MyFrame(){</w:t>
      </w:r>
    </w:p>
    <w:p w:rsidR="00177071" w:rsidRDefault="00177071"/>
    <w:p w:rsidR="00177071" w:rsidRDefault="00177071"/>
    <w:p w:rsidR="00177071" w:rsidRDefault="00177071"/>
    <w:p w:rsidR="00177071" w:rsidRDefault="009C6EBA">
      <w:r>
        <w:t>jp.add(jb);</w:t>
      </w:r>
    </w:p>
    <w:p w:rsidR="00177071" w:rsidRDefault="009C6EBA">
      <w:r>
        <w:t>jp.add(jl);</w:t>
      </w:r>
    </w:p>
    <w:p w:rsidR="00177071" w:rsidRDefault="009C6EBA">
      <w:r>
        <w:t>this.add(jp);</w:t>
      </w:r>
    </w:p>
    <w:p w:rsidR="00177071" w:rsidRDefault="009C6EBA">
      <w:r>
        <w:t>this.setTitle("JButton</w:t>
      </w:r>
      <w:r>
        <w:t>的使用</w:t>
      </w:r>
      <w:r>
        <w:t>");</w:t>
      </w:r>
    </w:p>
    <w:p w:rsidR="00177071" w:rsidRDefault="009C6EBA">
      <w:r>
        <w:t>this.setSize(500,300);</w:t>
      </w:r>
    </w:p>
    <w:p w:rsidR="00177071" w:rsidRDefault="009C6EBA">
      <w:r>
        <w:t>this.addWindowListener(new WindowAdapter(){</w:t>
      </w:r>
    </w:p>
    <w:p w:rsidR="00177071" w:rsidRDefault="009C6EBA">
      <w:r>
        <w:t>public void windowClosing(WindowEvent e){</w:t>
      </w:r>
    </w:p>
    <w:p w:rsidR="00177071" w:rsidRDefault="009C6EBA">
      <w:r>
        <w:t>System.exit(0);</w:t>
      </w:r>
    </w:p>
    <w:p w:rsidR="00177071" w:rsidRDefault="009C6EBA">
      <w:r>
        <w:t>}</w:t>
      </w:r>
    </w:p>
    <w:p w:rsidR="00177071" w:rsidRDefault="00177071"/>
    <w:p w:rsidR="00177071" w:rsidRDefault="009C6EBA">
      <w:r>
        <w:t>});</w:t>
      </w:r>
    </w:p>
    <w:p w:rsidR="00177071" w:rsidRDefault="009C6EBA">
      <w:r>
        <w:t>jb.addActionListener(new ActionListener(){</w:t>
      </w:r>
    </w:p>
    <w:p w:rsidR="00177071" w:rsidRDefault="00177071"/>
    <w:p w:rsidR="00177071" w:rsidRDefault="009C6EBA">
      <w:r>
        <w:tab/>
        <w:t>int count=0;</w:t>
      </w:r>
    </w:p>
    <w:p w:rsidR="00177071" w:rsidRDefault="009C6EBA">
      <w:r>
        <w:t>@Override</w:t>
      </w:r>
    </w:p>
    <w:p w:rsidR="00177071" w:rsidRDefault="009C6EBA">
      <w:r>
        <w:t>public void actionPerformed(ActionEvent e) {</w:t>
      </w:r>
    </w:p>
    <w:p w:rsidR="00177071" w:rsidRDefault="009C6EBA">
      <w:r>
        <w:tab/>
        <w:t>// TODO Auto-generated method stub</w:t>
      </w:r>
    </w:p>
    <w:p w:rsidR="00177071" w:rsidRDefault="009C6EBA">
      <w:r>
        <w:tab/>
      </w:r>
    </w:p>
    <w:p w:rsidR="00177071" w:rsidRDefault="009C6EBA">
      <w:r>
        <w:tab/>
        <w:t>jl.setText("</w:t>
      </w:r>
      <w:r>
        <w:t>这是第</w:t>
      </w:r>
      <w:r>
        <w:t>"+(count++)+"</w:t>
      </w:r>
      <w:r>
        <w:t>次按下按钮</w:t>
      </w:r>
      <w:r>
        <w:t>");</w:t>
      </w:r>
    </w:p>
    <w:p w:rsidR="00177071" w:rsidRDefault="009C6EBA">
      <w:r>
        <w:t>}</w:t>
      </w:r>
    </w:p>
    <w:p w:rsidR="00177071" w:rsidRDefault="009C6EBA">
      <w:r>
        <w:t>});</w:t>
      </w:r>
    </w:p>
    <w:p w:rsidR="00177071" w:rsidRDefault="00177071"/>
    <w:p w:rsidR="00177071" w:rsidRDefault="009C6EBA">
      <w:r>
        <w:t>this.setVisible(true);</w:t>
      </w:r>
    </w:p>
    <w:p w:rsidR="00177071" w:rsidRDefault="009C6EBA">
      <w:r>
        <w:t>}</w:t>
      </w:r>
    </w:p>
    <w:p w:rsidR="00177071" w:rsidRDefault="009C6EBA">
      <w:r>
        <w:t>}</w:t>
      </w:r>
    </w:p>
    <w:p w:rsidR="00177071" w:rsidRDefault="00177071"/>
    <w:p w:rsidR="00177071" w:rsidRDefault="00177071"/>
    <w:p w:rsidR="00177071" w:rsidRDefault="00177071"/>
    <w:p w:rsidR="00177071" w:rsidRDefault="00177071"/>
    <w:p w:rsidR="00177071" w:rsidRDefault="009C6EBA">
      <w:pPr>
        <w:pStyle w:val="4"/>
      </w:pPr>
      <w:r>
        <w:t>5.10 JTextField:</w:t>
      </w:r>
      <w:r>
        <w:t>文本输入框</w:t>
      </w:r>
    </w:p>
    <w:p w:rsidR="00177071" w:rsidRDefault="00177071"/>
    <w:p w:rsidR="00177071" w:rsidRDefault="009C6EBA">
      <w:r>
        <w:t xml:space="preserve">   </w:t>
      </w:r>
      <w:r>
        <w:t>实现</w:t>
      </w:r>
      <w:r>
        <w:t>ActionListener</w:t>
      </w:r>
      <w:r>
        <w:t>接口重写</w:t>
      </w:r>
      <w:r>
        <w:t>actionPerformed</w:t>
      </w:r>
      <w:r>
        <w:t>（</w:t>
      </w:r>
      <w:r>
        <w:t>ActionEvent e)</w:t>
      </w:r>
    </w:p>
    <w:p w:rsidR="00177071" w:rsidRDefault="009C6EBA">
      <w:r>
        <w:t xml:space="preserve">   jtf.getText();</w:t>
      </w:r>
    </w:p>
    <w:p w:rsidR="00177071" w:rsidRDefault="00177071"/>
    <w:p w:rsidR="00177071" w:rsidRDefault="00177071"/>
    <w:p w:rsidR="00177071" w:rsidRDefault="009C6EBA">
      <w:pPr>
        <w:pStyle w:val="4"/>
      </w:pPr>
      <w:r>
        <w:t>5.11 JCheckBox</w:t>
      </w:r>
    </w:p>
    <w:p w:rsidR="00177071" w:rsidRDefault="009C6EBA">
      <w:r>
        <w:t xml:space="preserve">   </w:t>
      </w:r>
      <w:r>
        <w:t>复选框</w:t>
      </w:r>
    </w:p>
    <w:p w:rsidR="00177071" w:rsidRDefault="009C6EBA">
      <w:r>
        <w:t xml:space="preserve">   </w:t>
      </w:r>
      <w:r>
        <w:t>实现</w:t>
      </w:r>
      <w:r>
        <w:t>ItemListener</w:t>
      </w:r>
    </w:p>
    <w:p w:rsidR="00177071" w:rsidRDefault="009C6EBA">
      <w:r>
        <w:t xml:space="preserve">     </w:t>
      </w:r>
    </w:p>
    <w:p w:rsidR="00177071" w:rsidRDefault="009C6EBA">
      <w:r>
        <w:tab/>
        <w:t xml:space="preserve"> @Override</w:t>
      </w:r>
    </w:p>
    <w:p w:rsidR="00177071" w:rsidRDefault="009C6EBA">
      <w:r>
        <w:tab/>
        <w:t xml:space="preserve"> public void itemStateChanged(itemEvent e){</w:t>
      </w:r>
    </w:p>
    <w:p w:rsidR="00177071" w:rsidRDefault="009C6EBA">
      <w:r>
        <w:tab/>
        <w:t xml:space="preserve"> </w:t>
      </w:r>
      <w:r>
        <w:rPr>
          <w:rFonts w:hint="eastAsia"/>
        </w:rPr>
        <w:t xml:space="preserve">    </w:t>
      </w:r>
      <w:r>
        <w:t>JCheckBox cb=(JCheckBox)e.getItem();</w:t>
      </w:r>
    </w:p>
    <w:p w:rsidR="00177071" w:rsidRDefault="009C6EBA">
      <w:r>
        <w:tab/>
        <w:t xml:space="preserve"> </w:t>
      </w:r>
      <w:r>
        <w:rPr>
          <w:rFonts w:hint="eastAsia"/>
        </w:rPr>
        <w:t xml:space="preserve">    </w:t>
      </w:r>
      <w:r>
        <w:t>if(e.getStateChange()==ItemEvent.SELECTED){</w:t>
      </w:r>
    </w:p>
    <w:p w:rsidR="00177071" w:rsidRDefault="009C6EBA">
      <w:r>
        <w:tab/>
        <w:t xml:space="preserve"> </w:t>
      </w:r>
    </w:p>
    <w:p w:rsidR="00177071" w:rsidRDefault="009C6EBA">
      <w:r>
        <w:tab/>
        <w:t xml:space="preserve"> </w:t>
      </w:r>
      <w:r>
        <w:rPr>
          <w:rFonts w:hint="eastAsia"/>
        </w:rPr>
        <w:t xml:space="preserve">    </w:t>
      </w:r>
      <w:r>
        <w:t>}</w:t>
      </w:r>
    </w:p>
    <w:p w:rsidR="00177071" w:rsidRDefault="009C6EBA">
      <w:r>
        <w:tab/>
        <w:t xml:space="preserve"> }</w:t>
      </w:r>
    </w:p>
    <w:p w:rsidR="00177071" w:rsidRDefault="009C6EBA">
      <w:pPr>
        <w:pStyle w:val="4"/>
      </w:pPr>
      <w:r>
        <w:t>5.12 RadioButton</w:t>
      </w:r>
    </w:p>
    <w:p w:rsidR="00177071" w:rsidRDefault="009C6EBA">
      <w:r>
        <w:t xml:space="preserve">  </w:t>
      </w:r>
      <w:r>
        <w:t>单选按钮</w:t>
      </w:r>
    </w:p>
    <w:p w:rsidR="00177071" w:rsidRDefault="009C6EBA">
      <w:r>
        <w:lastRenderedPageBreak/>
        <w:t xml:space="preserve">  </w:t>
      </w:r>
      <w:r>
        <w:t>实现</w:t>
      </w:r>
      <w:r>
        <w:t>ActionListener</w:t>
      </w:r>
    </w:p>
    <w:p w:rsidR="00177071" w:rsidRDefault="009C6EBA">
      <w:r>
        <w:t xml:space="preserve">  ButtonGroup bg=new ButtonGroup();//</w:t>
      </w:r>
      <w:r>
        <w:t>通过这样实现只能选择一个选项</w:t>
      </w:r>
    </w:p>
    <w:p w:rsidR="00177071" w:rsidRDefault="009C6EBA">
      <w:r>
        <w:t xml:space="preserve">     bg.add(rb1);</w:t>
      </w:r>
    </w:p>
    <w:p w:rsidR="00177071" w:rsidRDefault="009C6EBA">
      <w:r>
        <w:t xml:space="preserve">     bg.add(rb2);</w:t>
      </w:r>
    </w:p>
    <w:p w:rsidR="00177071" w:rsidRDefault="009C6EBA">
      <w:r>
        <w:tab/>
        <w:t xml:space="preserve"> bg.add(rb3);</w:t>
      </w:r>
    </w:p>
    <w:p w:rsidR="00177071" w:rsidRDefault="009C6EBA">
      <w:r>
        <w:t xml:space="preserve"> </w:t>
      </w:r>
    </w:p>
    <w:p w:rsidR="00177071" w:rsidRDefault="009C6EBA">
      <w:pPr>
        <w:pStyle w:val="4"/>
      </w:pPr>
      <w:r>
        <w:t>5.13 JComboBox</w:t>
      </w:r>
    </w:p>
    <w:p w:rsidR="00177071" w:rsidRDefault="00177071"/>
    <w:p w:rsidR="00177071" w:rsidRDefault="009C6EBA">
      <w:r>
        <w:t xml:space="preserve">  </w:t>
      </w:r>
      <w:r>
        <w:t>下拉列表</w:t>
      </w:r>
    </w:p>
    <w:p w:rsidR="00177071" w:rsidRDefault="009C6EBA">
      <w:r>
        <w:t xml:space="preserve">  </w:t>
      </w:r>
      <w:r>
        <w:t>实现</w:t>
      </w:r>
      <w:r>
        <w:t>IteListener</w:t>
      </w:r>
    </w:p>
    <w:p w:rsidR="00177071" w:rsidRDefault="009C6EBA">
      <w:r>
        <w:t xml:space="preserve">  </w:t>
      </w:r>
    </w:p>
    <w:p w:rsidR="00177071" w:rsidRDefault="009C6EBA">
      <w:r>
        <w:t xml:space="preserve">   JComboBox jcb=new JComboBox();</w:t>
      </w:r>
    </w:p>
    <w:p w:rsidR="00177071" w:rsidRDefault="009C6EBA">
      <w:r>
        <w:t xml:space="preserve">   jcb.add("C++");</w:t>
      </w:r>
    </w:p>
    <w:p w:rsidR="00177071" w:rsidRDefault="009C6EBA">
      <w:r>
        <w:t xml:space="preserve">   jcb.add("java");</w:t>
      </w:r>
    </w:p>
    <w:p w:rsidR="00177071" w:rsidRDefault="009C6EBA">
      <w:r>
        <w:t xml:space="preserve">   jcb.add("php");   </w:t>
      </w:r>
    </w:p>
    <w:p w:rsidR="00177071" w:rsidRDefault="009C6EBA">
      <w:pPr>
        <w:pStyle w:val="4"/>
      </w:pPr>
      <w:r>
        <w:t xml:space="preserve">5.14 JTabbedPanel </w:t>
      </w:r>
    </w:p>
    <w:p w:rsidR="00177071" w:rsidRDefault="009C6EBA">
      <w:r>
        <w:t xml:space="preserve">   </w:t>
      </w:r>
      <w:r>
        <w:t>组件选项卡</w:t>
      </w:r>
    </w:p>
    <w:p w:rsidR="00177071" w:rsidRDefault="009C6EBA">
      <w:r>
        <w:t xml:space="preserve">   </w:t>
      </w:r>
      <w:r>
        <w:t>不需要监听器</w:t>
      </w:r>
    </w:p>
    <w:p w:rsidR="00177071" w:rsidRDefault="009C6EBA">
      <w:r>
        <w:t xml:space="preserve">   JTabbedPanel jtp=new JTabbedPanel();</w:t>
      </w:r>
    </w:p>
    <w:p w:rsidR="00177071" w:rsidRDefault="009C6EBA">
      <w:r>
        <w:t xml:space="preserve">    JPanel  jp1=new JPanel();</w:t>
      </w:r>
    </w:p>
    <w:p w:rsidR="00177071" w:rsidRDefault="009C6EBA">
      <w:r>
        <w:t xml:space="preserve">    JPanel  jp2=new JPanel();</w:t>
      </w:r>
    </w:p>
    <w:p w:rsidR="00177071" w:rsidRDefault="009C6EBA">
      <w:r>
        <w:tab/>
        <w:t>JPanel  jp3=new JPanel();</w:t>
      </w:r>
    </w:p>
    <w:p w:rsidR="00177071" w:rsidRDefault="009C6EBA">
      <w:r>
        <w:t xml:space="preserve">   </w:t>
      </w:r>
    </w:p>
    <w:p w:rsidR="00177071" w:rsidRDefault="009C6EBA">
      <w:r>
        <w:t xml:space="preserve">     jtp.add(Jp1);</w:t>
      </w:r>
    </w:p>
    <w:p w:rsidR="00177071" w:rsidRDefault="009C6EBA">
      <w:r>
        <w:t xml:space="preserve">     jtp.add(Jp2);</w:t>
      </w:r>
    </w:p>
    <w:p w:rsidR="00177071" w:rsidRDefault="009C6EBA">
      <w:r>
        <w:tab/>
        <w:t xml:space="preserve"> jtp.add(Jp3);</w:t>
      </w:r>
    </w:p>
    <w:p w:rsidR="00177071" w:rsidRDefault="009C6EBA">
      <w:pPr>
        <w:pStyle w:val="4"/>
      </w:pPr>
      <w:r>
        <w:t>5.15  FlowLayout</w:t>
      </w:r>
      <w:r>
        <w:t>流式布局</w:t>
      </w:r>
    </w:p>
    <w:p w:rsidR="00177071" w:rsidRDefault="009C6EBA">
      <w:r>
        <w:t xml:space="preserve">  JPanel jp=new JPanel();</w:t>
      </w:r>
    </w:p>
    <w:p w:rsidR="00177071" w:rsidRDefault="009C6EBA">
      <w:r>
        <w:t xml:space="preserve">  FlowLayout fl=new FlowLayout();//</w:t>
      </w:r>
      <w:r>
        <w:t>构造函数为空默认居中</w:t>
      </w:r>
    </w:p>
    <w:p w:rsidR="00177071" w:rsidRDefault="009C6EBA">
      <w:r>
        <w:t xml:space="preserve">  // FlowLayout fl=new FlowLayout(FlowLayout.LEFT);</w:t>
      </w:r>
    </w:p>
    <w:p w:rsidR="00177071" w:rsidRDefault="009C6EBA">
      <w:r>
        <w:t xml:space="preserve">  //FlowLayout fl=new FlowLayout(FlowLayout.RIGHT);</w:t>
      </w:r>
    </w:p>
    <w:p w:rsidR="00177071" w:rsidRDefault="009C6EBA">
      <w:r>
        <w:t xml:space="preserve">  jp.setLayout(f1);</w:t>
      </w:r>
    </w:p>
    <w:p w:rsidR="00177071" w:rsidRDefault="009C6EBA">
      <w:r>
        <w:t xml:space="preserve">  </w:t>
      </w:r>
    </w:p>
    <w:p w:rsidR="00177071" w:rsidRDefault="009C6EBA">
      <w:r>
        <w:t xml:space="preserve">  </w:t>
      </w:r>
      <w:r>
        <w:t>将组件一排排挨着放置。自动调用组件的</w:t>
      </w:r>
      <w:r>
        <w:t>getPreferredSize</w:t>
      </w:r>
      <w:r>
        <w:t>（）使组件以最佳尺寸显示，当容器大小重新设置后，布局也会随之改变。</w:t>
      </w:r>
    </w:p>
    <w:p w:rsidR="00177071" w:rsidRDefault="009C6EBA">
      <w:r>
        <w:t xml:space="preserve">  </w:t>
      </w:r>
    </w:p>
    <w:p w:rsidR="00177071" w:rsidRDefault="009C6EBA">
      <w:pPr>
        <w:pStyle w:val="4"/>
      </w:pPr>
      <w:r>
        <w:lastRenderedPageBreak/>
        <w:t xml:space="preserve">5.16  BorderLayout </w:t>
      </w:r>
      <w:r>
        <w:t>边界布局</w:t>
      </w:r>
    </w:p>
    <w:p w:rsidR="00177071" w:rsidRDefault="009C6EBA">
      <w:r>
        <w:t xml:space="preserve">  </w:t>
      </w:r>
      <w:r>
        <w:t>五区域：</w:t>
      </w:r>
    </w:p>
    <w:p w:rsidR="00177071" w:rsidRDefault="009C6EBA">
      <w:r>
        <w:t xml:space="preserve">     north,south;east; west;center;</w:t>
      </w:r>
    </w:p>
    <w:p w:rsidR="00177071" w:rsidRDefault="009C6EBA">
      <w:r>
        <w:tab/>
        <w:t xml:space="preserve"> </w:t>
      </w:r>
      <w:r>
        <w:t>每个区域只能添加一个组件或面板</w:t>
      </w:r>
    </w:p>
    <w:p w:rsidR="00177071" w:rsidRDefault="009C6EBA">
      <w:r>
        <w:tab/>
        <w:t xml:space="preserve"> </w:t>
      </w:r>
      <w:r>
        <w:t>如果区域没有放置东西；东西南北不会预留位置，而中间区域会预留空位置。</w:t>
      </w:r>
    </w:p>
    <w:p w:rsidR="00177071" w:rsidRDefault="009C6EBA">
      <w:r>
        <w:tab/>
        <w:t xml:space="preserve"> </w:t>
      </w:r>
    </w:p>
    <w:p w:rsidR="00177071" w:rsidRDefault="009C6EBA">
      <w:r>
        <w:tab/>
        <w:t xml:space="preserve"> </w:t>
      </w:r>
      <w:r>
        <w:t>东西高变，南北宽变，中间宽高变</w:t>
      </w:r>
    </w:p>
    <w:p w:rsidR="00177071" w:rsidRDefault="00177071"/>
    <w:p w:rsidR="00177071" w:rsidRDefault="009C6EBA">
      <w:r>
        <w:tab/>
        <w:t xml:space="preserve"> BorderLayout bl=new BorderLayout(10,5);//</w:t>
      </w:r>
      <w:r>
        <w:t>水平，竖直间距</w:t>
      </w:r>
    </w:p>
    <w:p w:rsidR="00177071" w:rsidRDefault="009C6EBA">
      <w:r>
        <w:tab/>
        <w:t xml:space="preserve"> this.setLayout(bl);</w:t>
      </w:r>
    </w:p>
    <w:p w:rsidR="00177071" w:rsidRDefault="009C6EBA">
      <w:r>
        <w:tab/>
        <w:t xml:space="preserve">    this.add(BorderLayout.NORTH,new JButton("north");</w:t>
      </w:r>
    </w:p>
    <w:p w:rsidR="00177071" w:rsidRDefault="009C6EBA">
      <w:r>
        <w:tab/>
        <w:t xml:space="preserve">    this.add(BorderLayout.SOUTH,new JButton("south");</w:t>
      </w:r>
    </w:p>
    <w:p w:rsidR="00177071" w:rsidRDefault="009C6EBA">
      <w:r>
        <w:tab/>
        <w:t xml:space="preserve">    this.add(BorderLayout.WEST,new JButton("west");</w:t>
      </w:r>
    </w:p>
    <w:p w:rsidR="00177071" w:rsidRDefault="009C6EBA">
      <w:r>
        <w:tab/>
        <w:t xml:space="preserve">    this.add(BorderLayout.EAST,new JButton("east");</w:t>
      </w:r>
    </w:p>
    <w:p w:rsidR="00177071" w:rsidRDefault="009C6EBA">
      <w:r>
        <w:tab/>
        <w:t xml:space="preserve">    this.add(BorderLayout.CENTER,new JButton("center");</w:t>
      </w:r>
    </w:p>
    <w:p w:rsidR="00177071" w:rsidRDefault="009C6EBA">
      <w:r>
        <w:tab/>
        <w:t xml:space="preserve"> </w:t>
      </w:r>
    </w:p>
    <w:p w:rsidR="00177071" w:rsidRDefault="009C6EBA">
      <w:r>
        <w:tab/>
        <w:t xml:space="preserve"> </w:t>
      </w:r>
    </w:p>
    <w:p w:rsidR="00177071" w:rsidRDefault="009C6EBA">
      <w:r>
        <w:tab/>
        <w:t xml:space="preserve"> </w:t>
      </w:r>
    </w:p>
    <w:p w:rsidR="00177071" w:rsidRDefault="009C6EBA">
      <w:r>
        <w:tab/>
        <w:t xml:space="preserve"> </w:t>
      </w:r>
    </w:p>
    <w:p w:rsidR="00177071" w:rsidRDefault="009C6EBA">
      <w:pPr>
        <w:pStyle w:val="4"/>
      </w:pPr>
      <w:r>
        <w:t xml:space="preserve">5.17  GridLayout  </w:t>
      </w:r>
      <w:r>
        <w:t>网格布局</w:t>
      </w:r>
    </w:p>
    <w:p w:rsidR="00177071" w:rsidRDefault="009C6EBA">
      <w:r>
        <w:t xml:space="preserve">    </w:t>
      </w:r>
      <w:r>
        <w:t>从左到右，从上到下，一个网格只能放置一个组件或一个面板</w:t>
      </w:r>
    </w:p>
    <w:p w:rsidR="00177071" w:rsidRDefault="009C6EBA">
      <w:r>
        <w:tab/>
      </w:r>
    </w:p>
    <w:p w:rsidR="00177071" w:rsidRDefault="009C6EBA">
      <w:r>
        <w:tab/>
        <w:t>GridLayout gl=new GridLayout(3,3,5,5);//</w:t>
      </w:r>
      <w:r>
        <w:t>行，列，宽，高</w:t>
      </w:r>
    </w:p>
    <w:p w:rsidR="00177071" w:rsidRDefault="009C6EBA">
      <w:r>
        <w:t xml:space="preserve">    this.add(new JButton("1"); </w:t>
      </w:r>
    </w:p>
    <w:p w:rsidR="00177071" w:rsidRDefault="009C6EBA">
      <w:r>
        <w:tab/>
        <w:t xml:space="preserve">this.add(new JButton("2"); </w:t>
      </w:r>
    </w:p>
    <w:p w:rsidR="00177071" w:rsidRDefault="009C6EBA">
      <w:r>
        <w:tab/>
        <w:t xml:space="preserve">this.add(new JButton("3"); </w:t>
      </w:r>
    </w:p>
    <w:p w:rsidR="00177071" w:rsidRDefault="009C6EBA">
      <w:r>
        <w:tab/>
        <w:t xml:space="preserve">this.add(new JButton("4"); </w:t>
      </w:r>
    </w:p>
    <w:p w:rsidR="00177071" w:rsidRDefault="009C6EBA">
      <w:r>
        <w:tab/>
        <w:t xml:space="preserve">this.add(new JButton("5"); </w:t>
      </w:r>
    </w:p>
    <w:p w:rsidR="00177071" w:rsidRDefault="009C6EBA">
      <w:r>
        <w:tab/>
        <w:t xml:space="preserve">this.add(new JButton("6"); </w:t>
      </w:r>
    </w:p>
    <w:p w:rsidR="00177071" w:rsidRDefault="009C6EBA">
      <w:r>
        <w:tab/>
        <w:t xml:space="preserve">this.add(new JButton("7"); </w:t>
      </w:r>
    </w:p>
    <w:p w:rsidR="00177071" w:rsidRDefault="009C6EBA">
      <w:r>
        <w:tab/>
        <w:t xml:space="preserve">this.add(new JButton("8"); </w:t>
      </w:r>
    </w:p>
    <w:p w:rsidR="00177071" w:rsidRDefault="009C6EBA">
      <w:r>
        <w:tab/>
        <w:t xml:space="preserve">this.add(new JButton("9"); </w:t>
      </w:r>
    </w:p>
    <w:p w:rsidR="00177071" w:rsidRDefault="009C6EBA">
      <w:r>
        <w:t xml:space="preserve"> </w:t>
      </w:r>
    </w:p>
    <w:p w:rsidR="00177071" w:rsidRDefault="009C6EBA">
      <w:pPr>
        <w:pStyle w:val="4"/>
      </w:pPr>
      <w:r>
        <w:t xml:space="preserve">5.18  CardLayout  </w:t>
      </w:r>
      <w:r>
        <w:t>卡片布局</w:t>
      </w:r>
    </w:p>
    <w:p w:rsidR="00177071" w:rsidRDefault="009C6EBA">
      <w:r>
        <w:t xml:space="preserve">  </w:t>
      </w:r>
      <w:r>
        <w:t>多个组件共享同一空间；如蜘蛛纸牌的扑克牌</w:t>
      </w:r>
    </w:p>
    <w:p w:rsidR="00177071" w:rsidRDefault="009C6EBA">
      <w:r>
        <w:t xml:space="preserve">  public void show(COntainer parent,String name)//</w:t>
      </w:r>
      <w:r>
        <w:t>根据名字显示</w:t>
      </w:r>
    </w:p>
    <w:p w:rsidR="00177071" w:rsidRDefault="009C6EBA">
      <w:r>
        <w:t xml:space="preserve">  public void next(COntainer parent)//</w:t>
      </w:r>
      <w:r>
        <w:t>下一张</w:t>
      </w:r>
    </w:p>
    <w:p w:rsidR="00177071" w:rsidRDefault="009C6EBA">
      <w:r>
        <w:lastRenderedPageBreak/>
        <w:t xml:space="preserve">  public void previous(COntainer parent)//</w:t>
      </w:r>
      <w:r>
        <w:t>前一张</w:t>
      </w:r>
    </w:p>
    <w:p w:rsidR="00177071" w:rsidRDefault="009C6EBA">
      <w:r>
        <w:t xml:space="preserve">  public void first(COntainer parent)//</w:t>
      </w:r>
      <w:r>
        <w:t>第一张</w:t>
      </w:r>
    </w:p>
    <w:p w:rsidR="00177071" w:rsidRDefault="009C6EBA">
      <w:r>
        <w:t xml:space="preserve">  public void last(COntainer parent)//</w:t>
      </w:r>
      <w:r>
        <w:t>最后一张</w:t>
      </w:r>
    </w:p>
    <w:p w:rsidR="00177071" w:rsidRDefault="009C6EBA">
      <w:r>
        <w:t xml:space="preserve">  </w:t>
      </w:r>
    </w:p>
    <w:p w:rsidR="00177071" w:rsidRDefault="009C6EBA">
      <w:r>
        <w:t>package com.java;</w:t>
      </w:r>
    </w:p>
    <w:p w:rsidR="00177071" w:rsidRDefault="00177071"/>
    <w:p w:rsidR="00177071" w:rsidRDefault="009C6EBA">
      <w:r>
        <w:t>import java.awt.BorderLayout;</w:t>
      </w:r>
    </w:p>
    <w:p w:rsidR="00177071" w:rsidRDefault="009C6EBA">
      <w:r>
        <w:t>import java.awt.CardLayout;</w:t>
      </w:r>
    </w:p>
    <w:p w:rsidR="00177071" w:rsidRDefault="009C6EBA">
      <w:r>
        <w:t>import java.awt.FlowLayout;</w:t>
      </w:r>
    </w:p>
    <w:p w:rsidR="00177071" w:rsidRDefault="009C6EBA">
      <w:r>
        <w:t>import java.awt.event.ActionEvent;</w:t>
      </w:r>
    </w:p>
    <w:p w:rsidR="00177071" w:rsidRDefault="009C6EBA">
      <w:r>
        <w:t>import java.awt.event.ActionListener;</w:t>
      </w:r>
    </w:p>
    <w:p w:rsidR="00177071" w:rsidRDefault="009C6EBA">
      <w:r>
        <w:t>import java.awt.event.WindowAdapter;</w:t>
      </w:r>
    </w:p>
    <w:p w:rsidR="00177071" w:rsidRDefault="009C6EBA">
      <w:r>
        <w:t>import java.awt.event.WindowEvent;</w:t>
      </w:r>
    </w:p>
    <w:p w:rsidR="00177071" w:rsidRDefault="00177071"/>
    <w:p w:rsidR="00177071" w:rsidRDefault="009C6EBA">
      <w:r>
        <w:t>import javax.swing.ImageIcon;</w:t>
      </w:r>
    </w:p>
    <w:p w:rsidR="00177071" w:rsidRDefault="009C6EBA">
      <w:r>
        <w:t>import javax.swing.JButton;</w:t>
      </w:r>
    </w:p>
    <w:p w:rsidR="00177071" w:rsidRDefault="009C6EBA">
      <w:r>
        <w:t>import javax.swing.JFrame;</w:t>
      </w:r>
    </w:p>
    <w:p w:rsidR="00177071" w:rsidRDefault="009C6EBA">
      <w:r>
        <w:t>import javax.swing.JLabel;</w:t>
      </w:r>
    </w:p>
    <w:p w:rsidR="00177071" w:rsidRDefault="009C6EBA">
      <w:r>
        <w:t>import javax.swing.JPanel;</w:t>
      </w:r>
    </w:p>
    <w:p w:rsidR="00177071" w:rsidRDefault="00177071"/>
    <w:p w:rsidR="00177071" w:rsidRDefault="009C6EBA">
      <w:r>
        <w:t>public class TestCardLayout extends JFrame implements ActionListener{</w:t>
      </w:r>
    </w:p>
    <w:p w:rsidR="00177071" w:rsidRDefault="009C6EBA">
      <w:r>
        <w:tab/>
      </w:r>
    </w:p>
    <w:p w:rsidR="00177071" w:rsidRDefault="009C6EBA">
      <w:r>
        <w:tab/>
        <w:t>public static void main(String[]args){</w:t>
      </w:r>
    </w:p>
    <w:p w:rsidR="00177071" w:rsidRDefault="009C6EBA">
      <w:r>
        <w:tab/>
      </w:r>
      <w:r>
        <w:tab/>
        <w:t xml:space="preserve">new TestCardLayout(); </w:t>
      </w:r>
    </w:p>
    <w:p w:rsidR="00177071" w:rsidRDefault="009C6EBA">
      <w:r>
        <w:tab/>
        <w:t>}</w:t>
      </w:r>
    </w:p>
    <w:p w:rsidR="00177071" w:rsidRDefault="009C6EBA">
      <w:pPr>
        <w:ind w:firstLineChars="200" w:firstLine="420"/>
      </w:pPr>
      <w:r>
        <w:t>JPanel jp1,jp2;</w:t>
      </w:r>
    </w:p>
    <w:p w:rsidR="00177071" w:rsidRDefault="009C6EBA">
      <w:pPr>
        <w:ind w:firstLineChars="200" w:firstLine="420"/>
      </w:pPr>
      <w:r>
        <w:t>JButton jb1,jb2,jb3;</w:t>
      </w:r>
    </w:p>
    <w:p w:rsidR="00177071" w:rsidRDefault="009C6EBA">
      <w:pPr>
        <w:ind w:firstLineChars="200" w:firstLine="420"/>
      </w:pPr>
      <w:r>
        <w:t>JLabel jl1,jl2,jl3;</w:t>
      </w:r>
    </w:p>
    <w:p w:rsidR="00177071" w:rsidRDefault="00177071">
      <w:pPr>
        <w:ind w:firstLineChars="200" w:firstLine="420"/>
      </w:pPr>
    </w:p>
    <w:p w:rsidR="00177071" w:rsidRDefault="009C6EBA">
      <w:r>
        <w:t xml:space="preserve"> </w:t>
      </w:r>
      <w:r>
        <w:rPr>
          <w:rFonts w:hint="eastAsia"/>
        </w:rPr>
        <w:t xml:space="preserve">   </w:t>
      </w:r>
      <w:r>
        <w:t>public TestCardLayout(){</w:t>
      </w:r>
    </w:p>
    <w:p w:rsidR="00177071" w:rsidRDefault="009C6EBA">
      <w:r>
        <w:tab/>
        <w:t xml:space="preserve"> </w:t>
      </w:r>
      <w:r>
        <w:rPr>
          <w:rFonts w:hint="eastAsia"/>
        </w:rPr>
        <w:t xml:space="preserve">  </w:t>
      </w:r>
      <w:r>
        <w:t>jp1=new JPanel();</w:t>
      </w:r>
    </w:p>
    <w:p w:rsidR="00177071" w:rsidRDefault="009C6EBA">
      <w:r>
        <w:tab/>
        <w:t xml:space="preserve"> </w:t>
      </w:r>
      <w:r>
        <w:rPr>
          <w:rFonts w:hint="eastAsia"/>
        </w:rPr>
        <w:t xml:space="preserve">  </w:t>
      </w:r>
      <w:r>
        <w:t>jb1=new JButton("</w:t>
      </w:r>
      <w:r>
        <w:t>按钮</w:t>
      </w:r>
      <w:r>
        <w:t>1");</w:t>
      </w:r>
    </w:p>
    <w:p w:rsidR="00177071" w:rsidRDefault="009C6EBA">
      <w:r>
        <w:tab/>
        <w:t xml:space="preserve"> </w:t>
      </w:r>
      <w:r>
        <w:rPr>
          <w:rFonts w:hint="eastAsia"/>
        </w:rPr>
        <w:t xml:space="preserve">  </w:t>
      </w:r>
      <w:r>
        <w:t>jb2=new JButton("</w:t>
      </w:r>
      <w:r>
        <w:t>按钮</w:t>
      </w:r>
      <w:r>
        <w:t>2");</w:t>
      </w:r>
    </w:p>
    <w:p w:rsidR="00177071" w:rsidRDefault="009C6EBA">
      <w:r>
        <w:tab/>
        <w:t xml:space="preserve"> </w:t>
      </w:r>
      <w:r>
        <w:rPr>
          <w:rFonts w:hint="eastAsia"/>
        </w:rPr>
        <w:t xml:space="preserve">  </w:t>
      </w:r>
      <w:r>
        <w:t>jb3=new JButton("</w:t>
      </w:r>
      <w:r>
        <w:t>按钮</w:t>
      </w:r>
      <w:r>
        <w:t>3");</w:t>
      </w:r>
    </w:p>
    <w:p w:rsidR="00177071" w:rsidRDefault="009C6EBA">
      <w:r>
        <w:tab/>
        <w:t xml:space="preserve"> </w:t>
      </w:r>
    </w:p>
    <w:p w:rsidR="00177071" w:rsidRDefault="009C6EBA">
      <w:r>
        <w:tab/>
        <w:t xml:space="preserve"> </w:t>
      </w:r>
      <w:r>
        <w:rPr>
          <w:rFonts w:hint="eastAsia"/>
        </w:rPr>
        <w:t xml:space="preserve">  </w:t>
      </w:r>
      <w:r>
        <w:t>jb1.addActionListener(this);</w:t>
      </w:r>
    </w:p>
    <w:p w:rsidR="00177071" w:rsidRDefault="009C6EBA">
      <w:r>
        <w:tab/>
        <w:t xml:space="preserve"> </w:t>
      </w:r>
      <w:r>
        <w:rPr>
          <w:rFonts w:hint="eastAsia"/>
        </w:rPr>
        <w:t xml:space="preserve">  </w:t>
      </w:r>
      <w:r>
        <w:t>jb2.addActionListener(this);</w:t>
      </w:r>
    </w:p>
    <w:p w:rsidR="00177071" w:rsidRDefault="009C6EBA">
      <w:r>
        <w:tab/>
        <w:t xml:space="preserve"> </w:t>
      </w:r>
      <w:r>
        <w:rPr>
          <w:rFonts w:hint="eastAsia"/>
        </w:rPr>
        <w:t xml:space="preserve">  </w:t>
      </w:r>
      <w:r>
        <w:t>jb3.addActionListener(this);</w:t>
      </w:r>
    </w:p>
    <w:p w:rsidR="00177071" w:rsidRDefault="009C6EBA">
      <w:r>
        <w:tab/>
        <w:t xml:space="preserve"> </w:t>
      </w:r>
    </w:p>
    <w:p w:rsidR="00177071" w:rsidRDefault="009C6EBA">
      <w:r>
        <w:tab/>
        <w:t xml:space="preserve"> </w:t>
      </w:r>
      <w:r>
        <w:rPr>
          <w:rFonts w:hint="eastAsia"/>
        </w:rPr>
        <w:t xml:space="preserve">  </w:t>
      </w:r>
      <w:r>
        <w:t>jp1.setLayout(new FlowLayout());</w:t>
      </w:r>
    </w:p>
    <w:p w:rsidR="00177071" w:rsidRDefault="009C6EBA">
      <w:r>
        <w:tab/>
        <w:t xml:space="preserve"> </w:t>
      </w:r>
      <w:r>
        <w:rPr>
          <w:rFonts w:hint="eastAsia"/>
        </w:rPr>
        <w:t xml:space="preserve">  </w:t>
      </w:r>
      <w:r>
        <w:t>jp1.add(jb1);</w:t>
      </w:r>
    </w:p>
    <w:p w:rsidR="00177071" w:rsidRDefault="009C6EBA">
      <w:r>
        <w:tab/>
        <w:t xml:space="preserve"> </w:t>
      </w:r>
      <w:r>
        <w:rPr>
          <w:rFonts w:hint="eastAsia"/>
        </w:rPr>
        <w:t xml:space="preserve">  </w:t>
      </w:r>
      <w:r>
        <w:t>jp1.add(jb2);</w:t>
      </w:r>
    </w:p>
    <w:p w:rsidR="00177071" w:rsidRDefault="009C6EBA">
      <w:r>
        <w:tab/>
        <w:t xml:space="preserve"> </w:t>
      </w:r>
      <w:r>
        <w:rPr>
          <w:rFonts w:hint="eastAsia"/>
        </w:rPr>
        <w:t xml:space="preserve">  </w:t>
      </w:r>
      <w:r>
        <w:t>jp1.add(jb3);</w:t>
      </w:r>
    </w:p>
    <w:p w:rsidR="00177071" w:rsidRDefault="009C6EBA">
      <w:r>
        <w:tab/>
        <w:t xml:space="preserve"> </w:t>
      </w:r>
    </w:p>
    <w:p w:rsidR="00177071" w:rsidRDefault="009C6EBA">
      <w:r>
        <w:lastRenderedPageBreak/>
        <w:tab/>
        <w:t xml:space="preserve"> </w:t>
      </w:r>
      <w:r>
        <w:rPr>
          <w:rFonts w:hint="eastAsia"/>
        </w:rPr>
        <w:t xml:space="preserve">  </w:t>
      </w:r>
      <w:r>
        <w:t>jp2=new JPanel();</w:t>
      </w:r>
    </w:p>
    <w:p w:rsidR="00177071" w:rsidRDefault="009C6EBA">
      <w:r>
        <w:tab/>
        <w:t xml:space="preserve"> </w:t>
      </w:r>
      <w:r>
        <w:rPr>
          <w:rFonts w:hint="eastAsia"/>
        </w:rPr>
        <w:t xml:space="preserve">  </w:t>
      </w:r>
      <w:r>
        <w:t>jp2.setLayout(new CardLayout());</w:t>
      </w:r>
    </w:p>
    <w:p w:rsidR="00177071" w:rsidRDefault="009C6EBA">
      <w:r>
        <w:tab/>
        <w:t xml:space="preserve"> </w:t>
      </w:r>
      <w:r>
        <w:rPr>
          <w:rFonts w:hint="eastAsia"/>
        </w:rPr>
        <w:t xml:space="preserve">  </w:t>
      </w:r>
      <w:r>
        <w:t>jl1=new JLabel(new ImageIcon("I:\\</w:t>
      </w:r>
      <w:r>
        <w:t>图片</w:t>
      </w:r>
      <w:r>
        <w:t>\\1001"));</w:t>
      </w:r>
    </w:p>
    <w:p w:rsidR="00177071" w:rsidRDefault="009C6EBA">
      <w:r>
        <w:tab/>
        <w:t xml:space="preserve"> </w:t>
      </w:r>
      <w:r>
        <w:rPr>
          <w:rFonts w:hint="eastAsia"/>
        </w:rPr>
        <w:t xml:space="preserve">  </w:t>
      </w:r>
      <w:r>
        <w:t>jl2=new JLabel(new ImageIcon("I:\\</w:t>
      </w:r>
      <w:r>
        <w:t>图片</w:t>
      </w:r>
      <w:r>
        <w:t>\\1002"));</w:t>
      </w:r>
    </w:p>
    <w:p w:rsidR="00177071" w:rsidRDefault="009C6EBA">
      <w:r>
        <w:tab/>
        <w:t xml:space="preserve"> </w:t>
      </w:r>
      <w:r>
        <w:rPr>
          <w:rFonts w:hint="eastAsia"/>
        </w:rPr>
        <w:t xml:space="preserve">  </w:t>
      </w:r>
      <w:r>
        <w:t>jl3=new JLabel(new ImageIcon("I:\\</w:t>
      </w:r>
      <w:r>
        <w:t>图片</w:t>
      </w:r>
      <w:r>
        <w:t>\\1003"));</w:t>
      </w:r>
    </w:p>
    <w:p w:rsidR="00177071" w:rsidRDefault="009C6EBA">
      <w:r>
        <w:tab/>
        <w:t xml:space="preserve"> </w:t>
      </w:r>
      <w:r>
        <w:rPr>
          <w:rFonts w:hint="eastAsia"/>
        </w:rPr>
        <w:t xml:space="preserve">  </w:t>
      </w:r>
      <w:r>
        <w:t>jp2.add("label1",jl1);</w:t>
      </w:r>
    </w:p>
    <w:p w:rsidR="00177071" w:rsidRDefault="009C6EBA">
      <w:r>
        <w:tab/>
        <w:t xml:space="preserve"> </w:t>
      </w:r>
      <w:r>
        <w:rPr>
          <w:rFonts w:hint="eastAsia"/>
        </w:rPr>
        <w:t xml:space="preserve">  </w:t>
      </w:r>
      <w:r>
        <w:t>jp2.add("label2",jl2);</w:t>
      </w:r>
    </w:p>
    <w:p w:rsidR="00177071" w:rsidRDefault="009C6EBA">
      <w:r>
        <w:tab/>
        <w:t xml:space="preserve"> </w:t>
      </w:r>
      <w:r>
        <w:rPr>
          <w:rFonts w:hint="eastAsia"/>
        </w:rPr>
        <w:t xml:space="preserve">  </w:t>
      </w:r>
      <w:r>
        <w:t>j</w:t>
      </w:r>
      <w:r>
        <w:rPr>
          <w:rFonts w:hint="eastAsia"/>
        </w:rPr>
        <w:t xml:space="preserve"> </w:t>
      </w:r>
      <w:r>
        <w:t>p2.add("label3",jl3);</w:t>
      </w:r>
    </w:p>
    <w:p w:rsidR="00177071" w:rsidRDefault="009C6EBA">
      <w:r>
        <w:tab/>
        <w:t xml:space="preserve"> </w:t>
      </w:r>
    </w:p>
    <w:p w:rsidR="00177071" w:rsidRDefault="009C6EBA">
      <w:r>
        <w:tab/>
        <w:t xml:space="preserve"> </w:t>
      </w:r>
      <w:r>
        <w:rPr>
          <w:rFonts w:hint="eastAsia"/>
        </w:rPr>
        <w:t xml:space="preserve">  </w:t>
      </w:r>
      <w:r>
        <w:t>this.setLayout(new BorderLayout());</w:t>
      </w:r>
    </w:p>
    <w:p w:rsidR="00177071" w:rsidRDefault="009C6EBA">
      <w:r>
        <w:tab/>
        <w:t xml:space="preserve"> </w:t>
      </w:r>
      <w:r>
        <w:rPr>
          <w:rFonts w:hint="eastAsia"/>
        </w:rPr>
        <w:t xml:space="preserve">  </w:t>
      </w:r>
      <w:r>
        <w:t>this.add(BorderLayout.NORTH,jp1);</w:t>
      </w:r>
    </w:p>
    <w:p w:rsidR="00177071" w:rsidRDefault="009C6EBA">
      <w:r>
        <w:tab/>
        <w:t xml:space="preserve"> </w:t>
      </w:r>
      <w:r>
        <w:rPr>
          <w:rFonts w:hint="eastAsia"/>
        </w:rPr>
        <w:t xml:space="preserve">  </w:t>
      </w:r>
      <w:r>
        <w:t>this.add(BorderLayout.CENTER,jp2);</w:t>
      </w:r>
    </w:p>
    <w:p w:rsidR="00177071" w:rsidRDefault="009C6EBA">
      <w:r>
        <w:tab/>
        <w:t xml:space="preserve"> </w:t>
      </w:r>
      <w:r>
        <w:rPr>
          <w:rFonts w:hint="eastAsia"/>
        </w:rPr>
        <w:t xml:space="preserve">  </w:t>
      </w:r>
      <w:r>
        <w:t>this.setTitle("</w:t>
      </w:r>
      <w:r>
        <w:t>卡片布局</w:t>
      </w:r>
      <w:r>
        <w:t>");</w:t>
      </w:r>
    </w:p>
    <w:p w:rsidR="00177071" w:rsidRDefault="009C6EBA">
      <w:r>
        <w:tab/>
        <w:t xml:space="preserve"> </w:t>
      </w:r>
      <w:r>
        <w:rPr>
          <w:rFonts w:hint="eastAsia"/>
        </w:rPr>
        <w:t xml:space="preserve">  </w:t>
      </w:r>
      <w:r>
        <w:t>this.setSize(500,300);</w:t>
      </w:r>
    </w:p>
    <w:p w:rsidR="00177071" w:rsidRDefault="009C6EBA">
      <w:r>
        <w:tab/>
        <w:t xml:space="preserve"> </w:t>
      </w:r>
      <w:r>
        <w:rPr>
          <w:rFonts w:hint="eastAsia"/>
        </w:rPr>
        <w:t xml:space="preserve">  </w:t>
      </w:r>
      <w:r>
        <w:t>this.setVisible(true);</w:t>
      </w:r>
    </w:p>
    <w:p w:rsidR="00177071" w:rsidRDefault="009C6EBA">
      <w:r>
        <w:tab/>
        <w:t xml:space="preserve"> </w:t>
      </w:r>
      <w:r>
        <w:rPr>
          <w:rFonts w:hint="eastAsia"/>
        </w:rPr>
        <w:t xml:space="preserve">  </w:t>
      </w:r>
      <w:r>
        <w:t>this.addWindowListener(new WindowAdapter(){</w:t>
      </w:r>
    </w:p>
    <w:p w:rsidR="00177071" w:rsidRDefault="009C6EBA">
      <w:r>
        <w:tab/>
      </w:r>
      <w:r>
        <w:tab/>
      </w:r>
      <w:r>
        <w:rPr>
          <w:rFonts w:hint="eastAsia"/>
        </w:rPr>
        <w:t xml:space="preserve">  </w:t>
      </w:r>
      <w:r>
        <w:t>public void windowClosing(WindowEvent e) {</w:t>
      </w:r>
    </w:p>
    <w:p w:rsidR="00177071" w:rsidRDefault="009C6EBA">
      <w:r>
        <w:tab/>
      </w:r>
      <w:r>
        <w:tab/>
      </w:r>
      <w:r>
        <w:tab/>
      </w:r>
      <w:r>
        <w:rPr>
          <w:rFonts w:hint="eastAsia"/>
        </w:rPr>
        <w:t xml:space="preserve"> </w:t>
      </w:r>
      <w:r>
        <w:t>System.exit(0);</w:t>
      </w:r>
    </w:p>
    <w:p w:rsidR="00177071" w:rsidRDefault="009C6EBA">
      <w:r>
        <w:tab/>
      </w:r>
      <w:r>
        <w:tab/>
      </w:r>
      <w:r>
        <w:rPr>
          <w:rFonts w:hint="eastAsia"/>
        </w:rPr>
        <w:t xml:space="preserve"> </w:t>
      </w:r>
      <w:r>
        <w:t>}</w:t>
      </w:r>
    </w:p>
    <w:p w:rsidR="00177071" w:rsidRDefault="009C6EBA">
      <w:r>
        <w:tab/>
        <w:t xml:space="preserve"> </w:t>
      </w:r>
      <w:r>
        <w:rPr>
          <w:rFonts w:hint="eastAsia"/>
        </w:rPr>
        <w:t xml:space="preserve"> </w:t>
      </w:r>
      <w:r>
        <w:t>});</w:t>
      </w:r>
    </w:p>
    <w:p w:rsidR="00177071" w:rsidRDefault="009C6EBA">
      <w:r>
        <w:t xml:space="preserve"> }</w:t>
      </w:r>
    </w:p>
    <w:p w:rsidR="00177071" w:rsidRDefault="009C6EBA">
      <w:r>
        <w:t>@Override</w:t>
      </w:r>
    </w:p>
    <w:p w:rsidR="00177071" w:rsidRDefault="009C6EBA">
      <w:r>
        <w:t>public void actionPerformed(ActionEvent e) {</w:t>
      </w:r>
    </w:p>
    <w:p w:rsidR="00177071" w:rsidRDefault="009C6EBA">
      <w:r>
        <w:tab/>
        <w:t>// TODO Auto-generated method stub</w:t>
      </w:r>
    </w:p>
    <w:p w:rsidR="00177071" w:rsidRDefault="009C6EBA">
      <w:r>
        <w:tab/>
        <w:t>if(e.getSource()==jb1){</w:t>
      </w:r>
    </w:p>
    <w:p w:rsidR="00177071" w:rsidRDefault="009C6EBA">
      <w:r>
        <w:tab/>
      </w:r>
      <w:r>
        <w:tab/>
        <w:t>((CardLayout)jp2.getLayout()).show(jp2,"label1");</w:t>
      </w:r>
    </w:p>
    <w:p w:rsidR="00177071" w:rsidRDefault="009C6EBA">
      <w:r>
        <w:tab/>
        <w:t>}else if(e.getSource()==jb2){</w:t>
      </w:r>
    </w:p>
    <w:p w:rsidR="00177071" w:rsidRDefault="009C6EBA">
      <w:r>
        <w:tab/>
      </w:r>
      <w:r>
        <w:tab/>
        <w:t>((CardLayout)jp2.getLayout()).show(jp2,"label2");</w:t>
      </w:r>
    </w:p>
    <w:p w:rsidR="00177071" w:rsidRDefault="009C6EBA">
      <w:r>
        <w:tab/>
        <w:t>}else if(e.getSource()==jb3){</w:t>
      </w:r>
    </w:p>
    <w:p w:rsidR="00177071" w:rsidRDefault="009C6EBA">
      <w:r>
        <w:tab/>
      </w:r>
      <w:r>
        <w:tab/>
        <w:t>((CardLayout)jp2.getLayout()).show(jp2,"label3");</w:t>
      </w:r>
    </w:p>
    <w:p w:rsidR="00177071" w:rsidRDefault="009C6EBA">
      <w:r>
        <w:tab/>
        <w:t>}</w:t>
      </w:r>
    </w:p>
    <w:p w:rsidR="00177071" w:rsidRDefault="009C6EBA">
      <w:r>
        <w:t>}</w:t>
      </w:r>
    </w:p>
    <w:p w:rsidR="00177071" w:rsidRDefault="009C6EBA">
      <w:r>
        <w:t>}</w:t>
      </w:r>
    </w:p>
    <w:p w:rsidR="00177071" w:rsidRDefault="009C6EBA">
      <w:pPr>
        <w:pStyle w:val="4"/>
      </w:pPr>
      <w:r>
        <w:t>5.19</w:t>
      </w:r>
      <w:r>
        <w:t>实现自己的计算器</w:t>
      </w:r>
    </w:p>
    <w:p w:rsidR="00177071" w:rsidRDefault="009C6EBA">
      <w:r>
        <w:t>package com.java;</w:t>
      </w:r>
    </w:p>
    <w:p w:rsidR="00177071" w:rsidRDefault="00177071"/>
    <w:p w:rsidR="00177071" w:rsidRDefault="009C6EBA">
      <w:r>
        <w:t>import java.awt.BorderLayout;</w:t>
      </w:r>
    </w:p>
    <w:p w:rsidR="00177071" w:rsidRDefault="009C6EBA">
      <w:r>
        <w:t>import java.awt.GridLayout;</w:t>
      </w:r>
    </w:p>
    <w:p w:rsidR="00177071" w:rsidRDefault="009C6EBA">
      <w:r>
        <w:t>import java.awt.event.ActionEvent;</w:t>
      </w:r>
    </w:p>
    <w:p w:rsidR="00177071" w:rsidRDefault="009C6EBA">
      <w:r>
        <w:t>import java.awt.event.ActionListener;</w:t>
      </w:r>
    </w:p>
    <w:p w:rsidR="00177071" w:rsidRDefault="009C6EBA">
      <w:r>
        <w:t>import java.awt.event.WindowAdapter;</w:t>
      </w:r>
    </w:p>
    <w:p w:rsidR="00177071" w:rsidRDefault="009C6EBA">
      <w:r>
        <w:lastRenderedPageBreak/>
        <w:t>import java.awt.event.WindowEvent;</w:t>
      </w:r>
    </w:p>
    <w:p w:rsidR="00177071" w:rsidRDefault="00177071"/>
    <w:p w:rsidR="00177071" w:rsidRDefault="009C6EBA">
      <w:r>
        <w:t>import javax.swing.JButton;</w:t>
      </w:r>
    </w:p>
    <w:p w:rsidR="00177071" w:rsidRDefault="009C6EBA">
      <w:r>
        <w:t>import javax.swing.JFrame;</w:t>
      </w:r>
    </w:p>
    <w:p w:rsidR="00177071" w:rsidRDefault="009C6EBA">
      <w:r>
        <w:t>import javax.swing.JLabel;</w:t>
      </w:r>
    </w:p>
    <w:p w:rsidR="00177071" w:rsidRDefault="009C6EBA">
      <w:r>
        <w:t>import javax.swing.JPanel;</w:t>
      </w:r>
    </w:p>
    <w:p w:rsidR="00177071" w:rsidRDefault="00177071"/>
    <w:p w:rsidR="00177071" w:rsidRDefault="009C6EBA">
      <w:r>
        <w:t>/**</w:t>
      </w:r>
    </w:p>
    <w:p w:rsidR="00177071" w:rsidRDefault="009C6EBA">
      <w:r>
        <w:t xml:space="preserve"> * </w:t>
      </w:r>
    </w:p>
    <w:p w:rsidR="00177071" w:rsidRDefault="009C6EBA">
      <w:r>
        <w:t xml:space="preserve"> * @author liuzhongming1</w:t>
      </w:r>
    </w:p>
    <w:p w:rsidR="00177071" w:rsidRDefault="009C6EBA">
      <w:r>
        <w:t xml:space="preserve"> *</w:t>
      </w:r>
    </w:p>
    <w:p w:rsidR="00177071" w:rsidRDefault="009C6EBA">
      <w:r>
        <w:t xml:space="preserve"> */</w:t>
      </w:r>
    </w:p>
    <w:p w:rsidR="00177071" w:rsidRDefault="009C6EBA">
      <w:r>
        <w:t>public class Caculator {</w:t>
      </w:r>
    </w:p>
    <w:p w:rsidR="00177071" w:rsidRDefault="009C6EBA">
      <w:r>
        <w:t xml:space="preserve"> public static void main(String[]args){</w:t>
      </w:r>
    </w:p>
    <w:p w:rsidR="00177071" w:rsidRDefault="009C6EBA">
      <w:r>
        <w:tab/>
        <w:t xml:space="preserve"> new CaculatorFrame();</w:t>
      </w:r>
    </w:p>
    <w:p w:rsidR="00177071" w:rsidRDefault="009C6EBA">
      <w:r>
        <w:t xml:space="preserve"> }</w:t>
      </w:r>
    </w:p>
    <w:p w:rsidR="00177071" w:rsidRDefault="009C6EBA">
      <w:r>
        <w:t>}</w:t>
      </w:r>
    </w:p>
    <w:p w:rsidR="00177071" w:rsidRDefault="00177071"/>
    <w:p w:rsidR="00177071" w:rsidRDefault="009C6EBA">
      <w:r>
        <w:t>class CaculatorFrame extends JFrame{</w:t>
      </w:r>
    </w:p>
    <w:p w:rsidR="00177071" w:rsidRDefault="009C6EBA">
      <w:r>
        <w:tab/>
        <w:t>public CaculatorFrame(){</w:t>
      </w:r>
    </w:p>
    <w:p w:rsidR="00177071" w:rsidRDefault="009C6EBA">
      <w:r>
        <w:tab/>
      </w:r>
      <w:r>
        <w:tab/>
        <w:t>this.setTitle("</w:t>
      </w:r>
      <w:r>
        <w:t>计算器</w:t>
      </w:r>
      <w:r>
        <w:t>");</w:t>
      </w:r>
    </w:p>
    <w:p w:rsidR="00177071" w:rsidRDefault="009C6EBA">
      <w:r>
        <w:tab/>
      </w:r>
      <w:r>
        <w:tab/>
        <w:t>CaculatorPanel cp=new CaculatorPanel ();</w:t>
      </w:r>
    </w:p>
    <w:p w:rsidR="00177071" w:rsidRDefault="009C6EBA">
      <w:r>
        <w:tab/>
      </w:r>
      <w:r>
        <w:tab/>
        <w:t>this.add(cp);</w:t>
      </w:r>
    </w:p>
    <w:p w:rsidR="00177071" w:rsidRDefault="009C6EBA">
      <w:r>
        <w:tab/>
      </w:r>
      <w:r>
        <w:tab/>
        <w:t>this.pack();//</w:t>
      </w:r>
      <w:r>
        <w:t>自动调整窗体大小</w:t>
      </w:r>
    </w:p>
    <w:p w:rsidR="00177071" w:rsidRDefault="009C6EBA">
      <w:r>
        <w:tab/>
      </w:r>
      <w:r>
        <w:tab/>
        <w:t>this.addWindowListener(new WindowAdapter(){</w:t>
      </w:r>
    </w:p>
    <w:p w:rsidR="00177071" w:rsidRDefault="009C6EBA">
      <w:r>
        <w:tab/>
      </w:r>
      <w:r>
        <w:tab/>
      </w:r>
      <w:r>
        <w:tab/>
        <w:t>public void Closing(WindowEvent e){</w:t>
      </w:r>
    </w:p>
    <w:p w:rsidR="00177071" w:rsidRDefault="009C6EBA">
      <w:r>
        <w:tab/>
      </w:r>
      <w:r>
        <w:tab/>
      </w:r>
      <w:r>
        <w:tab/>
      </w:r>
      <w:r>
        <w:tab/>
        <w:t>System.exit(0);</w:t>
      </w:r>
    </w:p>
    <w:p w:rsidR="00177071" w:rsidRDefault="009C6EBA">
      <w:r>
        <w:tab/>
      </w:r>
      <w:r>
        <w:tab/>
      </w:r>
      <w:r>
        <w:tab/>
        <w:t>}</w:t>
      </w:r>
    </w:p>
    <w:p w:rsidR="00177071" w:rsidRDefault="009C6EBA">
      <w:r>
        <w:tab/>
      </w:r>
      <w:r>
        <w:tab/>
        <w:t>});</w:t>
      </w:r>
    </w:p>
    <w:p w:rsidR="00177071" w:rsidRDefault="009C6EBA">
      <w:r>
        <w:tab/>
      </w:r>
      <w:r>
        <w:tab/>
        <w:t>this.setVisible(true);</w:t>
      </w:r>
    </w:p>
    <w:p w:rsidR="00177071" w:rsidRDefault="009C6EBA">
      <w:r>
        <w:tab/>
        <w:t>}</w:t>
      </w:r>
    </w:p>
    <w:p w:rsidR="00177071" w:rsidRDefault="009C6EBA">
      <w:r>
        <w:t>}</w:t>
      </w:r>
    </w:p>
    <w:p w:rsidR="00177071" w:rsidRDefault="00177071"/>
    <w:p w:rsidR="00177071" w:rsidRDefault="009C6EBA">
      <w:r>
        <w:t>class  CaculatorPanel extends JPanel{</w:t>
      </w:r>
    </w:p>
    <w:p w:rsidR="00177071" w:rsidRDefault="009C6EBA">
      <w:r>
        <w:tab/>
        <w:t>JLabel display=null;</w:t>
      </w:r>
    </w:p>
    <w:p w:rsidR="00177071" w:rsidRDefault="009C6EBA">
      <w:r>
        <w:tab/>
        <w:t>JPanel panel=null;</w:t>
      </w:r>
    </w:p>
    <w:p w:rsidR="00177071" w:rsidRDefault="009C6EBA">
      <w:r>
        <w:tab/>
        <w:t>double result;</w:t>
      </w:r>
    </w:p>
    <w:p w:rsidR="00177071" w:rsidRDefault="009C6EBA">
      <w:r>
        <w:tab/>
        <w:t>String command;</w:t>
      </w:r>
    </w:p>
    <w:p w:rsidR="00177071" w:rsidRDefault="009C6EBA">
      <w:r>
        <w:tab/>
        <w:t>boolean start;</w:t>
      </w:r>
    </w:p>
    <w:p w:rsidR="00177071" w:rsidRDefault="009C6EBA">
      <w:r>
        <w:tab/>
      </w:r>
    </w:p>
    <w:p w:rsidR="00177071" w:rsidRDefault="009C6EBA">
      <w:r>
        <w:tab/>
        <w:t>public CaculatorPanel(){</w:t>
      </w:r>
    </w:p>
    <w:p w:rsidR="00177071" w:rsidRDefault="009C6EBA">
      <w:r>
        <w:tab/>
      </w:r>
      <w:r>
        <w:tab/>
        <w:t>this.setLayout(new BorderLayout());</w:t>
      </w:r>
    </w:p>
    <w:p w:rsidR="00177071" w:rsidRDefault="009C6EBA">
      <w:r>
        <w:tab/>
      </w:r>
      <w:r>
        <w:tab/>
        <w:t>result=0;</w:t>
      </w:r>
    </w:p>
    <w:p w:rsidR="00177071" w:rsidRDefault="009C6EBA">
      <w:r>
        <w:tab/>
      </w:r>
      <w:r>
        <w:tab/>
        <w:t>command="=";</w:t>
      </w:r>
    </w:p>
    <w:p w:rsidR="00177071" w:rsidRDefault="009C6EBA">
      <w:r>
        <w:lastRenderedPageBreak/>
        <w:tab/>
      </w:r>
      <w:r>
        <w:tab/>
        <w:t>start=true;</w:t>
      </w:r>
    </w:p>
    <w:p w:rsidR="00177071" w:rsidRDefault="009C6EBA">
      <w:r>
        <w:tab/>
      </w:r>
      <w:r>
        <w:tab/>
        <w:t>display=new JLabel();</w:t>
      </w:r>
    </w:p>
    <w:p w:rsidR="00177071" w:rsidRDefault="009C6EBA">
      <w:r>
        <w:tab/>
      </w:r>
      <w:r>
        <w:tab/>
        <w:t>display.setText("0");</w:t>
      </w:r>
    </w:p>
    <w:p w:rsidR="00177071" w:rsidRDefault="009C6EBA">
      <w:r>
        <w:tab/>
      </w:r>
      <w:r>
        <w:tab/>
        <w:t>this.add(BorderLayout.NORTH,display);</w:t>
      </w:r>
    </w:p>
    <w:p w:rsidR="00177071" w:rsidRDefault="009C6EBA">
      <w:r>
        <w:tab/>
      </w:r>
      <w:r>
        <w:tab/>
      </w:r>
    </w:p>
    <w:p w:rsidR="00177071" w:rsidRDefault="009C6EBA">
      <w:r>
        <w:tab/>
      </w:r>
      <w:r>
        <w:tab/>
        <w:t>panel=new JPanel();</w:t>
      </w:r>
    </w:p>
    <w:p w:rsidR="00177071" w:rsidRDefault="009C6EBA">
      <w:r>
        <w:tab/>
      </w:r>
      <w:r>
        <w:tab/>
        <w:t>panel.setLayout(new GridLayout(4,4));</w:t>
      </w:r>
    </w:p>
    <w:p w:rsidR="00177071" w:rsidRDefault="009C6EBA">
      <w:r>
        <w:tab/>
      </w:r>
      <w:r>
        <w:tab/>
        <w:t>CaculatorAction1 c1=new CaculatorAction1();</w:t>
      </w:r>
    </w:p>
    <w:p w:rsidR="00177071" w:rsidRDefault="009C6EBA">
      <w:r>
        <w:tab/>
      </w:r>
      <w:r>
        <w:tab/>
        <w:t>CaculatorAction2 c2=new CaculatorAction2();</w:t>
      </w:r>
    </w:p>
    <w:p w:rsidR="00177071" w:rsidRDefault="009C6EBA">
      <w:r>
        <w:tab/>
      </w:r>
      <w:r>
        <w:tab/>
      </w:r>
    </w:p>
    <w:p w:rsidR="00177071" w:rsidRDefault="009C6EBA">
      <w:r>
        <w:tab/>
      </w:r>
      <w:r>
        <w:tab/>
        <w:t>addButton("7",c1);</w:t>
      </w:r>
    </w:p>
    <w:p w:rsidR="00177071" w:rsidRDefault="009C6EBA">
      <w:r>
        <w:tab/>
      </w:r>
      <w:r>
        <w:tab/>
        <w:t>addButton("8",c1);</w:t>
      </w:r>
    </w:p>
    <w:p w:rsidR="00177071" w:rsidRDefault="009C6EBA">
      <w:r>
        <w:tab/>
      </w:r>
      <w:r>
        <w:tab/>
        <w:t>addButton("9",c1);</w:t>
      </w:r>
    </w:p>
    <w:p w:rsidR="00177071" w:rsidRDefault="009C6EBA">
      <w:r>
        <w:tab/>
      </w:r>
      <w:r>
        <w:tab/>
        <w:t>addButton("+",c2);</w:t>
      </w:r>
    </w:p>
    <w:p w:rsidR="00177071" w:rsidRDefault="009C6EBA">
      <w:r>
        <w:tab/>
      </w:r>
      <w:r>
        <w:tab/>
        <w:t>addButton("4",c1);</w:t>
      </w:r>
    </w:p>
    <w:p w:rsidR="00177071" w:rsidRDefault="009C6EBA">
      <w:r>
        <w:tab/>
      </w:r>
      <w:r>
        <w:tab/>
        <w:t>addButton("5",c1);</w:t>
      </w:r>
    </w:p>
    <w:p w:rsidR="00177071" w:rsidRDefault="009C6EBA">
      <w:r>
        <w:tab/>
      </w:r>
      <w:r>
        <w:tab/>
        <w:t>addButton("6",c1);</w:t>
      </w:r>
    </w:p>
    <w:p w:rsidR="00177071" w:rsidRDefault="009C6EBA">
      <w:r>
        <w:tab/>
      </w:r>
      <w:r>
        <w:tab/>
        <w:t>addButton("-",c2);</w:t>
      </w:r>
    </w:p>
    <w:p w:rsidR="00177071" w:rsidRDefault="009C6EBA">
      <w:r>
        <w:tab/>
      </w:r>
      <w:r>
        <w:tab/>
        <w:t>addButton("1",c1);</w:t>
      </w:r>
    </w:p>
    <w:p w:rsidR="00177071" w:rsidRDefault="009C6EBA">
      <w:r>
        <w:tab/>
      </w:r>
      <w:r>
        <w:tab/>
        <w:t>addButton("2",c1);</w:t>
      </w:r>
    </w:p>
    <w:p w:rsidR="00177071" w:rsidRDefault="009C6EBA">
      <w:r>
        <w:tab/>
      </w:r>
      <w:r>
        <w:tab/>
        <w:t>addButton("3",c1);</w:t>
      </w:r>
    </w:p>
    <w:p w:rsidR="00177071" w:rsidRDefault="009C6EBA">
      <w:r>
        <w:tab/>
      </w:r>
      <w:r>
        <w:tab/>
        <w:t>addButton("*",c2);</w:t>
      </w:r>
    </w:p>
    <w:p w:rsidR="00177071" w:rsidRDefault="009C6EBA">
      <w:r>
        <w:tab/>
      </w:r>
      <w:r>
        <w:tab/>
        <w:t>addButton("0",c1);</w:t>
      </w:r>
    </w:p>
    <w:p w:rsidR="00177071" w:rsidRDefault="009C6EBA">
      <w:r>
        <w:tab/>
      </w:r>
      <w:r>
        <w:tab/>
        <w:t>addButton(".",c1);</w:t>
      </w:r>
    </w:p>
    <w:p w:rsidR="00177071" w:rsidRDefault="009C6EBA">
      <w:r>
        <w:tab/>
      </w:r>
      <w:r>
        <w:tab/>
        <w:t>addButton("=",c2);</w:t>
      </w:r>
    </w:p>
    <w:p w:rsidR="00177071" w:rsidRDefault="009C6EBA">
      <w:r>
        <w:tab/>
      </w:r>
      <w:r>
        <w:tab/>
        <w:t>addButton("/",c2);</w:t>
      </w:r>
    </w:p>
    <w:p w:rsidR="00177071" w:rsidRDefault="009C6EBA">
      <w:r>
        <w:tab/>
      </w:r>
      <w:r>
        <w:tab/>
        <w:t>this.add(BorderLayout.CENTER,panel);</w:t>
      </w:r>
    </w:p>
    <w:p w:rsidR="00177071" w:rsidRDefault="009C6EBA">
      <w:r>
        <w:tab/>
        <w:t>}</w:t>
      </w:r>
    </w:p>
    <w:p w:rsidR="00177071" w:rsidRDefault="009C6EBA">
      <w:r>
        <w:tab/>
        <w:t>private void addButton(String s,ActionListener al){</w:t>
      </w:r>
    </w:p>
    <w:p w:rsidR="00177071" w:rsidRDefault="009C6EBA">
      <w:r>
        <w:tab/>
      </w:r>
      <w:r>
        <w:tab/>
        <w:t>JButton button=new JButton(s);</w:t>
      </w:r>
    </w:p>
    <w:p w:rsidR="00177071" w:rsidRDefault="009C6EBA">
      <w:r>
        <w:tab/>
      </w:r>
      <w:r>
        <w:tab/>
        <w:t>button.addActionListener(al);</w:t>
      </w:r>
    </w:p>
    <w:p w:rsidR="00177071" w:rsidRDefault="009C6EBA">
      <w:r>
        <w:tab/>
      </w:r>
      <w:r>
        <w:tab/>
        <w:t>panel.add(button);</w:t>
      </w:r>
    </w:p>
    <w:p w:rsidR="00177071" w:rsidRDefault="009C6EBA">
      <w:r>
        <w:tab/>
        <w:t>}</w:t>
      </w:r>
    </w:p>
    <w:p w:rsidR="00177071" w:rsidRDefault="009C6EBA">
      <w:r>
        <w:tab/>
      </w:r>
    </w:p>
    <w:p w:rsidR="00177071" w:rsidRDefault="009C6EBA">
      <w:r>
        <w:tab/>
        <w:t>//</w:t>
      </w:r>
      <w:r>
        <w:t>数字监听器</w:t>
      </w:r>
    </w:p>
    <w:p w:rsidR="00177071" w:rsidRDefault="009C6EBA">
      <w:pPr>
        <w:ind w:firstLineChars="100" w:firstLine="210"/>
      </w:pPr>
      <w:r>
        <w:t>class CaculatorAction1 implements ActionListener{</w:t>
      </w:r>
    </w:p>
    <w:p w:rsidR="00177071" w:rsidRDefault="00177071"/>
    <w:p w:rsidR="00177071" w:rsidRDefault="009C6EBA">
      <w:r>
        <w:tab/>
        <w:t>@Override</w:t>
      </w:r>
    </w:p>
    <w:p w:rsidR="00177071" w:rsidRDefault="009C6EBA">
      <w:r>
        <w:tab/>
        <w:t>public void actionPerformed(ActionEvent e) {</w:t>
      </w:r>
    </w:p>
    <w:p w:rsidR="00177071" w:rsidRDefault="009C6EBA">
      <w:r>
        <w:tab/>
      </w:r>
      <w:r>
        <w:tab/>
        <w:t>// TODO Auto-generated method stub</w:t>
      </w:r>
    </w:p>
    <w:p w:rsidR="00177071" w:rsidRDefault="009C6EBA">
      <w:r>
        <w:tab/>
      </w:r>
      <w:r>
        <w:tab/>
      </w:r>
    </w:p>
    <w:p w:rsidR="00177071" w:rsidRDefault="009C6EBA">
      <w:r>
        <w:tab/>
      </w:r>
      <w:r>
        <w:tab/>
        <w:t>String input=e.getActionCommand();</w:t>
      </w:r>
    </w:p>
    <w:p w:rsidR="00177071" w:rsidRDefault="009C6EBA">
      <w:r>
        <w:tab/>
      </w:r>
      <w:r>
        <w:tab/>
        <w:t>if(start){</w:t>
      </w:r>
    </w:p>
    <w:p w:rsidR="00177071" w:rsidRDefault="009C6EBA">
      <w:r>
        <w:tab/>
      </w:r>
      <w:r>
        <w:tab/>
      </w:r>
      <w:r>
        <w:tab/>
        <w:t>display.setText("");</w:t>
      </w:r>
    </w:p>
    <w:p w:rsidR="00177071" w:rsidRDefault="009C6EBA">
      <w:r>
        <w:lastRenderedPageBreak/>
        <w:tab/>
      </w:r>
      <w:r>
        <w:tab/>
      </w:r>
      <w:r>
        <w:tab/>
        <w:t>start=false;</w:t>
      </w:r>
    </w:p>
    <w:p w:rsidR="00177071" w:rsidRDefault="009C6EBA">
      <w:r>
        <w:tab/>
      </w:r>
      <w:r>
        <w:tab/>
        <w:t>}</w:t>
      </w:r>
      <w:r>
        <w:tab/>
      </w:r>
    </w:p>
    <w:p w:rsidR="00177071" w:rsidRDefault="009C6EBA">
      <w:r>
        <w:tab/>
      </w:r>
      <w:r>
        <w:tab/>
        <w:t>display.setText(display.getText()+input);</w:t>
      </w:r>
    </w:p>
    <w:p w:rsidR="00177071" w:rsidRDefault="009C6EBA">
      <w:r>
        <w:tab/>
        <w:t>}</w:t>
      </w:r>
    </w:p>
    <w:p w:rsidR="00177071" w:rsidRDefault="009C6EBA">
      <w:r>
        <w:t>}</w:t>
      </w:r>
    </w:p>
    <w:p w:rsidR="00177071" w:rsidRDefault="00177071"/>
    <w:p w:rsidR="00177071" w:rsidRDefault="00177071"/>
    <w:p w:rsidR="00177071" w:rsidRDefault="009C6EBA">
      <w:r>
        <w:t xml:space="preserve"> //</w:t>
      </w:r>
      <w:r>
        <w:t>命令监听器</w:t>
      </w:r>
    </w:p>
    <w:p w:rsidR="00177071" w:rsidRDefault="009C6EBA">
      <w:r>
        <w:t>class CaculatorAction2 implements ActionListener{</w:t>
      </w:r>
    </w:p>
    <w:p w:rsidR="00177071" w:rsidRDefault="00177071"/>
    <w:p w:rsidR="00177071" w:rsidRDefault="009C6EBA">
      <w:r>
        <w:t>@Override</w:t>
      </w:r>
    </w:p>
    <w:p w:rsidR="00177071" w:rsidRDefault="009C6EBA">
      <w:r>
        <w:t>public void actionPerformed(ActionEvent e) {</w:t>
      </w:r>
    </w:p>
    <w:p w:rsidR="00177071" w:rsidRDefault="009C6EBA">
      <w:r>
        <w:tab/>
        <w:t>// TODO Auto-generated method stub</w:t>
      </w:r>
    </w:p>
    <w:p w:rsidR="00177071" w:rsidRDefault="009C6EBA">
      <w:r>
        <w:tab/>
        <w:t>String c=e.getActionCommand();</w:t>
      </w:r>
    </w:p>
    <w:p w:rsidR="00177071" w:rsidRDefault="009C6EBA">
      <w:r>
        <w:tab/>
        <w:t>if(start){</w:t>
      </w:r>
    </w:p>
    <w:p w:rsidR="00177071" w:rsidRDefault="009C6EBA">
      <w:r>
        <w:tab/>
      </w:r>
      <w:r>
        <w:tab/>
        <w:t>command=c;</w:t>
      </w:r>
    </w:p>
    <w:p w:rsidR="00177071" w:rsidRDefault="009C6EBA">
      <w:r>
        <w:tab/>
      </w:r>
    </w:p>
    <w:p w:rsidR="00177071" w:rsidRDefault="009C6EBA">
      <w:r>
        <w:tab/>
        <w:t>}else{</w:t>
      </w:r>
    </w:p>
    <w:p w:rsidR="00177071" w:rsidRDefault="009C6EBA">
      <w:r>
        <w:tab/>
      </w:r>
      <w:r>
        <w:tab/>
        <w:t>if(command.equals("+")){</w:t>
      </w:r>
    </w:p>
    <w:p w:rsidR="00177071" w:rsidRDefault="009C6EBA">
      <w:r>
        <w:tab/>
      </w:r>
      <w:r>
        <w:tab/>
      </w:r>
      <w:r>
        <w:tab/>
        <w:t>result+=Double.parseDouble(display.getText());</w:t>
      </w:r>
    </w:p>
    <w:p w:rsidR="00177071" w:rsidRDefault="009C6EBA">
      <w:r>
        <w:tab/>
      </w:r>
      <w:r>
        <w:tab/>
        <w:t>}else if(command.equals("-")){</w:t>
      </w:r>
    </w:p>
    <w:p w:rsidR="00177071" w:rsidRDefault="009C6EBA">
      <w:r>
        <w:tab/>
      </w:r>
      <w:r>
        <w:tab/>
      </w:r>
      <w:r>
        <w:tab/>
        <w:t>result-=Double.parseDouble(display.getText());</w:t>
      </w:r>
    </w:p>
    <w:p w:rsidR="00177071" w:rsidRDefault="009C6EBA">
      <w:r>
        <w:tab/>
      </w:r>
      <w:r>
        <w:tab/>
        <w:t>}else if(command.equals("*")){</w:t>
      </w:r>
    </w:p>
    <w:p w:rsidR="00177071" w:rsidRDefault="009C6EBA">
      <w:r>
        <w:tab/>
      </w:r>
      <w:r>
        <w:tab/>
      </w:r>
      <w:r>
        <w:tab/>
        <w:t>result*=Double.parseDouble(display.getText());</w:t>
      </w:r>
    </w:p>
    <w:p w:rsidR="00177071" w:rsidRDefault="009C6EBA">
      <w:r>
        <w:tab/>
      </w:r>
      <w:r>
        <w:tab/>
        <w:t>}else if(command.equals("/")){</w:t>
      </w:r>
    </w:p>
    <w:p w:rsidR="00177071" w:rsidRDefault="009C6EBA">
      <w:r>
        <w:tab/>
      </w:r>
      <w:r>
        <w:tab/>
      </w:r>
      <w:r>
        <w:tab/>
        <w:t>result/=Double.parseDouble(display.getText());</w:t>
      </w:r>
    </w:p>
    <w:p w:rsidR="00177071" w:rsidRDefault="009C6EBA">
      <w:r>
        <w:tab/>
      </w:r>
      <w:r>
        <w:tab/>
        <w:t>}else if(command.equals("=")){</w:t>
      </w:r>
    </w:p>
    <w:p w:rsidR="00177071" w:rsidRDefault="009C6EBA">
      <w:r>
        <w:tab/>
      </w:r>
      <w:r>
        <w:tab/>
      </w:r>
      <w:r>
        <w:tab/>
        <w:t>result=Double.parseDouble(display.getText());</w:t>
      </w:r>
    </w:p>
    <w:p w:rsidR="00177071" w:rsidRDefault="009C6EBA">
      <w:r>
        <w:tab/>
      </w:r>
      <w:r>
        <w:tab/>
        <w:t>}</w:t>
      </w:r>
    </w:p>
    <w:p w:rsidR="00177071" w:rsidRDefault="009C6EBA">
      <w:r>
        <w:tab/>
      </w:r>
      <w:r>
        <w:tab/>
        <w:t>display.setText(""+result);</w:t>
      </w:r>
    </w:p>
    <w:p w:rsidR="00177071" w:rsidRDefault="009C6EBA">
      <w:r>
        <w:tab/>
      </w:r>
      <w:r>
        <w:tab/>
        <w:t>command=c;</w:t>
      </w:r>
    </w:p>
    <w:p w:rsidR="00177071" w:rsidRDefault="009C6EBA">
      <w:r>
        <w:tab/>
      </w:r>
      <w:r>
        <w:tab/>
        <w:t>start=true;</w:t>
      </w:r>
    </w:p>
    <w:p w:rsidR="00177071" w:rsidRDefault="009C6EBA">
      <w:r>
        <w:tab/>
        <w:t>}</w:t>
      </w:r>
    </w:p>
    <w:p w:rsidR="00177071" w:rsidRDefault="009C6EBA">
      <w:r>
        <w:tab/>
      </w:r>
    </w:p>
    <w:p w:rsidR="00177071" w:rsidRDefault="009C6EBA">
      <w:r>
        <w:tab/>
      </w:r>
    </w:p>
    <w:p w:rsidR="00177071" w:rsidRDefault="009C6EBA">
      <w:r>
        <w:tab/>
      </w:r>
    </w:p>
    <w:p w:rsidR="00177071" w:rsidRDefault="009C6EBA">
      <w:r>
        <w:t>}</w:t>
      </w:r>
    </w:p>
    <w:p w:rsidR="00177071" w:rsidRDefault="009C6EBA">
      <w:r>
        <w:t>}</w:t>
      </w:r>
    </w:p>
    <w:p w:rsidR="00177071" w:rsidRDefault="009C6EBA">
      <w:r>
        <w:t>}</w:t>
      </w:r>
    </w:p>
    <w:p w:rsidR="00177071" w:rsidRDefault="00177071"/>
    <w:p w:rsidR="00177071" w:rsidRDefault="009C6EBA">
      <w:pPr>
        <w:pStyle w:val="3"/>
      </w:pPr>
      <w:r>
        <w:rPr>
          <w:rFonts w:hint="eastAsia"/>
        </w:rPr>
        <w:lastRenderedPageBreak/>
        <w:t>第六章</w:t>
      </w:r>
    </w:p>
    <w:p w:rsidR="00177071" w:rsidRDefault="009C6EBA">
      <w:pPr>
        <w:pStyle w:val="4"/>
      </w:pPr>
      <w:r>
        <w:t xml:space="preserve">6.1 </w:t>
      </w:r>
      <w:r>
        <w:t>网络编程</w:t>
      </w:r>
      <w:r>
        <w:t>InetAddress</w:t>
      </w:r>
      <w:r>
        <w:t>类</w:t>
      </w:r>
    </w:p>
    <w:p w:rsidR="00177071" w:rsidRDefault="009C6EBA">
      <w:r>
        <w:t xml:space="preserve">   InetAddress</w:t>
      </w:r>
      <w:r>
        <w:t>：表示网络协议地址的类</w:t>
      </w:r>
    </w:p>
    <w:p w:rsidR="00177071" w:rsidRDefault="009C6EBA">
      <w:r>
        <w:t xml:space="preserve">   </w:t>
      </w:r>
    </w:p>
    <w:p w:rsidR="00177071" w:rsidRDefault="009C6EBA">
      <w:r>
        <w:t xml:space="preserve">   package com.java;</w:t>
      </w:r>
    </w:p>
    <w:p w:rsidR="00177071" w:rsidRDefault="00177071"/>
    <w:p w:rsidR="00177071" w:rsidRDefault="009C6EBA">
      <w:r>
        <w:t>import java.net.InetAddress;</w:t>
      </w:r>
    </w:p>
    <w:p w:rsidR="00177071" w:rsidRDefault="009C6EBA">
      <w:r>
        <w:t>import java.net.UnknownHostException;</w:t>
      </w:r>
    </w:p>
    <w:p w:rsidR="00177071" w:rsidRDefault="00177071"/>
    <w:p w:rsidR="00177071" w:rsidRDefault="009C6EBA">
      <w:r>
        <w:t>public class TestInetAddress {</w:t>
      </w:r>
    </w:p>
    <w:p w:rsidR="00177071" w:rsidRDefault="009C6EBA">
      <w:r>
        <w:tab/>
        <w:t>public static void main(String[]args){</w:t>
      </w:r>
    </w:p>
    <w:p w:rsidR="00177071" w:rsidRDefault="009C6EBA">
      <w:r>
        <w:tab/>
      </w:r>
      <w:r>
        <w:tab/>
        <w:t>try {</w:t>
      </w:r>
    </w:p>
    <w:p w:rsidR="00177071" w:rsidRDefault="009C6EBA">
      <w:r>
        <w:tab/>
      </w:r>
      <w:r>
        <w:tab/>
      </w:r>
      <w:r>
        <w:tab/>
        <w:t>InetAddress baidu=InetAddress.getByName("www.baidu.com");</w:t>
      </w:r>
    </w:p>
    <w:p w:rsidR="00177071" w:rsidRDefault="009C6EBA">
      <w:r>
        <w:tab/>
      </w:r>
      <w:r>
        <w:tab/>
      </w:r>
      <w:r>
        <w:tab/>
        <w:t xml:space="preserve">InetAddress[] baidus=InetAddress.getAllByName("www.baidu.com"); </w:t>
      </w:r>
    </w:p>
    <w:p w:rsidR="00177071" w:rsidRDefault="009C6EBA">
      <w:r>
        <w:tab/>
      </w:r>
      <w:r>
        <w:tab/>
      </w:r>
      <w:r>
        <w:tab/>
        <w:t>System.out.println(baidu);</w:t>
      </w:r>
    </w:p>
    <w:p w:rsidR="00177071" w:rsidRDefault="009C6EBA">
      <w:r>
        <w:tab/>
      </w:r>
      <w:r>
        <w:tab/>
      </w:r>
      <w:r>
        <w:tab/>
        <w:t>for(InetAddress ia:baidus){</w:t>
      </w:r>
    </w:p>
    <w:p w:rsidR="00177071" w:rsidRDefault="009C6EBA">
      <w:r>
        <w:tab/>
      </w:r>
      <w:r>
        <w:tab/>
      </w:r>
      <w:r>
        <w:tab/>
      </w:r>
      <w:r>
        <w:tab/>
        <w:t>System.out.println(ia);</w:t>
      </w:r>
    </w:p>
    <w:p w:rsidR="00177071" w:rsidRDefault="009C6EBA">
      <w:r>
        <w:tab/>
      </w:r>
      <w:r>
        <w:tab/>
      </w:r>
      <w:r>
        <w:tab/>
        <w:t>}</w:t>
      </w:r>
    </w:p>
    <w:p w:rsidR="00177071" w:rsidRDefault="009C6EBA">
      <w:r>
        <w:tab/>
      </w:r>
      <w:r>
        <w:tab/>
      </w:r>
      <w:r>
        <w:tab/>
      </w:r>
    </w:p>
    <w:p w:rsidR="00177071" w:rsidRDefault="009C6EBA">
      <w:r>
        <w:tab/>
      </w:r>
      <w:r>
        <w:tab/>
      </w:r>
      <w:r>
        <w:tab/>
        <w:t>InetAddress my=InetAddress.getLocalHost();//</w:t>
      </w:r>
      <w:r>
        <w:t>获取本机地址</w:t>
      </w:r>
    </w:p>
    <w:p w:rsidR="00177071" w:rsidRDefault="009C6EBA">
      <w:r>
        <w:t xml:space="preserve">            System.out.println("</w:t>
      </w:r>
      <w:r>
        <w:t>本机地址：</w:t>
      </w:r>
      <w:r>
        <w:t>"+my);</w:t>
      </w:r>
    </w:p>
    <w:p w:rsidR="00177071" w:rsidRDefault="009C6EBA">
      <w:r>
        <w:tab/>
      </w:r>
      <w:r>
        <w:tab/>
      </w:r>
      <w:r>
        <w:tab/>
      </w:r>
    </w:p>
    <w:p w:rsidR="00177071" w:rsidRDefault="009C6EBA">
      <w:r>
        <w:tab/>
      </w:r>
      <w:r>
        <w:tab/>
      </w:r>
      <w:r>
        <w:tab/>
        <w:t>byte[] bs=new byte[]{(byte)220,(byte)181,111,(byte)188};</w:t>
      </w:r>
    </w:p>
    <w:p w:rsidR="00177071" w:rsidRDefault="009C6EBA">
      <w:r>
        <w:tab/>
      </w:r>
      <w:r>
        <w:tab/>
      </w:r>
      <w:r>
        <w:tab/>
        <w:t>InetAddress.getByAddress(bs);</w:t>
      </w:r>
    </w:p>
    <w:p w:rsidR="00177071" w:rsidRDefault="009C6EBA">
      <w:r>
        <w:t xml:space="preserve">          </w:t>
      </w:r>
    </w:p>
    <w:p w:rsidR="00177071" w:rsidRDefault="009C6EBA">
      <w:r>
        <w:tab/>
      </w:r>
      <w:r>
        <w:tab/>
        <w:t>} catch (UnknownHostException e) {</w:t>
      </w:r>
    </w:p>
    <w:p w:rsidR="00177071" w:rsidRDefault="009C6EBA">
      <w:r>
        <w:tab/>
      </w:r>
      <w:r>
        <w:tab/>
      </w:r>
      <w:r>
        <w:tab/>
        <w:t>// TODO Auto-generated catch block</w:t>
      </w:r>
    </w:p>
    <w:p w:rsidR="00177071" w:rsidRDefault="009C6EBA">
      <w:r>
        <w:tab/>
      </w:r>
      <w:r>
        <w:tab/>
      </w:r>
      <w:r>
        <w:tab/>
        <w:t>e.printStackTrace();</w:t>
      </w:r>
    </w:p>
    <w:p w:rsidR="00177071" w:rsidRDefault="009C6EBA">
      <w:r>
        <w:tab/>
      </w:r>
      <w:r>
        <w:tab/>
        <w:t>}</w:t>
      </w:r>
    </w:p>
    <w:p w:rsidR="00177071" w:rsidRDefault="009C6EBA">
      <w:r>
        <w:tab/>
        <w:t>}</w:t>
      </w:r>
    </w:p>
    <w:p w:rsidR="00177071" w:rsidRDefault="009C6EBA">
      <w:r>
        <w:t>}</w:t>
      </w:r>
    </w:p>
    <w:p w:rsidR="00177071" w:rsidRDefault="00177071"/>
    <w:p w:rsidR="00177071" w:rsidRDefault="009C6EBA">
      <w:pPr>
        <w:pStyle w:val="4"/>
      </w:pPr>
      <w:r>
        <w:t xml:space="preserve">6.2 </w:t>
      </w:r>
      <w:r>
        <w:t>网络编程</w:t>
      </w:r>
      <w:r>
        <w:t>URl</w:t>
      </w:r>
      <w:r>
        <w:t>类</w:t>
      </w:r>
    </w:p>
    <w:p w:rsidR="00177071" w:rsidRDefault="009C6EBA">
      <w:r>
        <w:t xml:space="preserve">  URl:</w:t>
      </w:r>
      <w:r>
        <w:t>同一资源定位符</w:t>
      </w:r>
    </w:p>
    <w:p w:rsidR="00177071" w:rsidRDefault="009C6EBA">
      <w:r>
        <w:t xml:space="preserve">  URL url=new URL(http://bbs.java1995.com/forum.php?"+"mod=viewthread&amp;tid=3615");</w:t>
      </w:r>
    </w:p>
    <w:p w:rsidR="00177071" w:rsidRDefault="009C6EBA">
      <w:r>
        <w:t xml:space="preserve">  System.out.println("</w:t>
      </w:r>
      <w:r>
        <w:t>主机：</w:t>
      </w:r>
      <w:r>
        <w:t>"+url.getHost());</w:t>
      </w:r>
    </w:p>
    <w:p w:rsidR="00177071" w:rsidRDefault="009C6EBA">
      <w:r>
        <w:t xml:space="preserve">  System.out.println("</w:t>
      </w:r>
      <w:r>
        <w:t>端口：</w:t>
      </w:r>
      <w:r>
        <w:t>"+url.getPort());</w:t>
      </w:r>
    </w:p>
    <w:p w:rsidR="00177071" w:rsidRDefault="009C6EBA">
      <w:r>
        <w:t xml:space="preserve">  System.out.println("</w:t>
      </w:r>
      <w:r>
        <w:t>路径：</w:t>
      </w:r>
      <w:r>
        <w:t>"+url.getPath());</w:t>
      </w:r>
    </w:p>
    <w:p w:rsidR="00177071" w:rsidRDefault="009C6EBA">
      <w:r>
        <w:lastRenderedPageBreak/>
        <w:t xml:space="preserve">  System.out.println("</w:t>
      </w:r>
      <w:r>
        <w:t>协议：</w:t>
      </w:r>
      <w:r>
        <w:t>"+url.getProtocol());</w:t>
      </w:r>
    </w:p>
    <w:p w:rsidR="00177071" w:rsidRDefault="009C6EBA">
      <w:r>
        <w:t xml:space="preserve">  System.out.println("</w:t>
      </w:r>
      <w:r>
        <w:t>文件名：</w:t>
      </w:r>
      <w:r>
        <w:t>"+url.getFile());</w:t>
      </w:r>
    </w:p>
    <w:p w:rsidR="00177071" w:rsidRDefault="009C6EBA">
      <w:r>
        <w:t xml:space="preserve">  System.out.println("url</w:t>
      </w:r>
      <w:r>
        <w:t>内容：</w:t>
      </w:r>
      <w:r>
        <w:t>"+url.getContent());</w:t>
      </w:r>
    </w:p>
    <w:p w:rsidR="00177071" w:rsidRDefault="009C6EBA">
      <w:r>
        <w:t xml:space="preserve">  </w:t>
      </w:r>
    </w:p>
    <w:p w:rsidR="00177071" w:rsidRDefault="009C6EBA">
      <w:r>
        <w:t xml:space="preserve">  InputStreamReader isr=new InputStreamReader(url.openStream());</w:t>
      </w:r>
    </w:p>
    <w:p w:rsidR="00177071" w:rsidRDefault="009C6EBA">
      <w:r>
        <w:t xml:space="preserve">  </w:t>
      </w:r>
    </w:p>
    <w:p w:rsidR="00177071" w:rsidRDefault="009C6EBA">
      <w:r>
        <w:t xml:space="preserve">  BufferReader br=new BufferReader(isr);</w:t>
      </w:r>
    </w:p>
    <w:p w:rsidR="00177071" w:rsidRDefault="009C6EBA">
      <w:r>
        <w:t xml:space="preserve">  String line=null;</w:t>
      </w:r>
    </w:p>
    <w:p w:rsidR="00177071" w:rsidRDefault="009C6EBA">
      <w:r>
        <w:t xml:space="preserve">  while(line=br.readLine())!=null){</w:t>
      </w:r>
    </w:p>
    <w:p w:rsidR="00177071" w:rsidRDefault="009C6EBA">
      <w:r>
        <w:t xml:space="preserve">  System.out.println(line);</w:t>
      </w:r>
    </w:p>
    <w:p w:rsidR="00177071" w:rsidRDefault="009C6EBA">
      <w:r>
        <w:t xml:space="preserve">  }</w:t>
      </w:r>
    </w:p>
    <w:p w:rsidR="00177071" w:rsidRDefault="00177071"/>
    <w:p w:rsidR="00177071" w:rsidRDefault="009C6EBA">
      <w:pPr>
        <w:pStyle w:val="4"/>
      </w:pPr>
      <w:r>
        <w:t>6.5-6.6  Socket</w:t>
      </w:r>
      <w:r>
        <w:t>实现聊天室</w:t>
      </w:r>
    </w:p>
    <w:p w:rsidR="00177071" w:rsidRDefault="009C6EBA">
      <w:r>
        <w:t xml:space="preserve">  </w:t>
      </w:r>
      <w:r>
        <w:t>服务端</w:t>
      </w:r>
    </w:p>
    <w:p w:rsidR="00177071" w:rsidRDefault="009C6EBA">
      <w:r>
        <w:t xml:space="preserve">  package com.java;</w:t>
      </w:r>
    </w:p>
    <w:p w:rsidR="00177071" w:rsidRDefault="00177071"/>
    <w:p w:rsidR="00177071" w:rsidRDefault="009C6EBA">
      <w:r>
        <w:t>import java.io.BufferedReader;</w:t>
      </w:r>
    </w:p>
    <w:p w:rsidR="00177071" w:rsidRDefault="009C6EBA">
      <w:r>
        <w:t>import java.io.IOException;</w:t>
      </w:r>
    </w:p>
    <w:p w:rsidR="00177071" w:rsidRDefault="009C6EBA">
      <w:r>
        <w:t>import java.io.InputStreamReader;</w:t>
      </w:r>
    </w:p>
    <w:p w:rsidR="00177071" w:rsidRDefault="009C6EBA">
      <w:r>
        <w:t>import java.io.OutputStreamWriter;</w:t>
      </w:r>
    </w:p>
    <w:p w:rsidR="00177071" w:rsidRDefault="009C6EBA">
      <w:r>
        <w:t>import java.net.ServerSocket;</w:t>
      </w:r>
    </w:p>
    <w:p w:rsidR="00177071" w:rsidRDefault="009C6EBA">
      <w:r>
        <w:t>import java.net.Socket;</w:t>
      </w:r>
    </w:p>
    <w:p w:rsidR="00177071" w:rsidRDefault="009C6EBA">
      <w:r>
        <w:t>import java.util.ArrayList;</w:t>
      </w:r>
    </w:p>
    <w:p w:rsidR="00177071" w:rsidRDefault="009C6EBA">
      <w:r>
        <w:t>import java.util.List;</w:t>
      </w:r>
    </w:p>
    <w:p w:rsidR="00177071" w:rsidRDefault="00177071"/>
    <w:p w:rsidR="00177071" w:rsidRDefault="009C6EBA">
      <w:r>
        <w:t>/**</w:t>
      </w:r>
    </w:p>
    <w:p w:rsidR="00177071" w:rsidRDefault="009C6EBA">
      <w:r>
        <w:t xml:space="preserve"> * </w:t>
      </w:r>
    </w:p>
    <w:p w:rsidR="00177071" w:rsidRDefault="009C6EBA">
      <w:r>
        <w:t xml:space="preserve"> *  </w:t>
      </w:r>
      <w:r>
        <w:t>简易聊天室服务端</w:t>
      </w:r>
    </w:p>
    <w:p w:rsidR="00177071" w:rsidRDefault="009C6EBA">
      <w:r>
        <w:t xml:space="preserve"> * @author liuzhongming1</w:t>
      </w:r>
    </w:p>
    <w:p w:rsidR="00177071" w:rsidRDefault="009C6EBA">
      <w:r>
        <w:t xml:space="preserve"> *</w:t>
      </w:r>
    </w:p>
    <w:p w:rsidR="00177071" w:rsidRDefault="009C6EBA">
      <w:r>
        <w:t xml:space="preserve"> */</w:t>
      </w:r>
    </w:p>
    <w:p w:rsidR="00177071" w:rsidRDefault="009C6EBA">
      <w:r>
        <w:t xml:space="preserve">public class Server </w:t>
      </w:r>
    </w:p>
    <w:p w:rsidR="00177071" w:rsidRDefault="009C6EBA">
      <w:r>
        <w:t>{</w:t>
      </w:r>
      <w:r>
        <w:tab/>
      </w:r>
    </w:p>
    <w:p w:rsidR="00177071" w:rsidRDefault="009C6EBA">
      <w:r>
        <w:tab/>
        <w:t>public static List&lt;Socket&gt;sockets=new ArrayList&lt;Socket&gt;();</w:t>
      </w:r>
      <w:r>
        <w:tab/>
      </w:r>
    </w:p>
    <w:p w:rsidR="00177071" w:rsidRDefault="009C6EBA">
      <w:r>
        <w:tab/>
        <w:t>public static void main(String[]args)</w:t>
      </w:r>
    </w:p>
    <w:p w:rsidR="00177071" w:rsidRDefault="009C6EBA">
      <w:r>
        <w:tab/>
        <w:t>{</w:t>
      </w:r>
    </w:p>
    <w:p w:rsidR="00177071" w:rsidRDefault="009C6EBA">
      <w:r>
        <w:tab/>
        <w:t xml:space="preserve">    try </w:t>
      </w:r>
    </w:p>
    <w:p w:rsidR="00177071" w:rsidRDefault="009C6EBA">
      <w:r>
        <w:tab/>
        <w:t xml:space="preserve">    {</w:t>
      </w:r>
    </w:p>
    <w:p w:rsidR="00177071" w:rsidRDefault="009C6EBA">
      <w:r>
        <w:tab/>
        <w:t xml:space="preserve">    </w:t>
      </w:r>
      <w:r>
        <w:tab/>
        <w:t>System.out.println("</w:t>
      </w:r>
      <w:r>
        <w:t>服务器已启动</w:t>
      </w:r>
      <w:r>
        <w:t>");</w:t>
      </w:r>
    </w:p>
    <w:p w:rsidR="00177071" w:rsidRDefault="009C6EBA">
      <w:r>
        <w:tab/>
      </w:r>
      <w:r>
        <w:tab/>
      </w:r>
      <w:r>
        <w:tab/>
        <w:t>ServerSocket server=new ServerSocket(1995);</w:t>
      </w:r>
    </w:p>
    <w:p w:rsidR="00177071" w:rsidRDefault="009C6EBA">
      <w:r>
        <w:tab/>
      </w:r>
      <w:r>
        <w:tab/>
      </w:r>
      <w:r>
        <w:tab/>
        <w:t>int count=0;</w:t>
      </w:r>
    </w:p>
    <w:p w:rsidR="00177071" w:rsidRDefault="009C6EBA">
      <w:r>
        <w:lastRenderedPageBreak/>
        <w:tab/>
      </w:r>
      <w:r>
        <w:tab/>
      </w:r>
      <w:r>
        <w:tab/>
        <w:t>while(true)</w:t>
      </w:r>
    </w:p>
    <w:p w:rsidR="00177071" w:rsidRDefault="009C6EBA">
      <w:r>
        <w:tab/>
      </w:r>
      <w:r>
        <w:tab/>
      </w:r>
      <w:r>
        <w:tab/>
        <w:t>{</w:t>
      </w:r>
    </w:p>
    <w:p w:rsidR="00177071" w:rsidRDefault="009C6EBA">
      <w:r>
        <w:tab/>
      </w:r>
      <w:r>
        <w:tab/>
      </w:r>
      <w:r>
        <w:tab/>
      </w:r>
      <w:r>
        <w:tab/>
        <w:t>System.out.println("</w:t>
      </w:r>
      <w:r>
        <w:t>等待客户端链接</w:t>
      </w:r>
      <w:r>
        <w:t>");</w:t>
      </w:r>
    </w:p>
    <w:p w:rsidR="00177071" w:rsidRDefault="009C6EBA">
      <w:r>
        <w:tab/>
      </w:r>
      <w:r>
        <w:tab/>
      </w:r>
      <w:r>
        <w:tab/>
      </w:r>
      <w:r>
        <w:tab/>
        <w:t>Socket s=server.accept();//</w:t>
      </w:r>
      <w:r>
        <w:t>阻塞方法；等待客户端连接</w:t>
      </w:r>
    </w:p>
    <w:p w:rsidR="00177071" w:rsidRDefault="009C6EBA">
      <w:r>
        <w:tab/>
      </w:r>
      <w:r>
        <w:tab/>
      </w:r>
      <w:r>
        <w:tab/>
      </w:r>
      <w:r>
        <w:tab/>
        <w:t>sockets.add(s);</w:t>
      </w:r>
      <w:r>
        <w:tab/>
      </w:r>
    </w:p>
    <w:p w:rsidR="00177071" w:rsidRDefault="009C6EBA">
      <w:r>
        <w:tab/>
      </w:r>
      <w:r>
        <w:tab/>
      </w:r>
      <w:r>
        <w:tab/>
      </w:r>
      <w:r>
        <w:tab/>
        <w:t>System.out.println("</w:t>
      </w:r>
      <w:r>
        <w:t>客户端已连接，目前在线人数</w:t>
      </w:r>
      <w:r>
        <w:t>"+sockets.size());</w:t>
      </w:r>
      <w:r>
        <w:tab/>
      </w:r>
      <w:r>
        <w:tab/>
      </w:r>
      <w:r>
        <w:tab/>
      </w:r>
    </w:p>
    <w:p w:rsidR="00177071" w:rsidRDefault="009C6EBA">
      <w:r>
        <w:tab/>
        <w:t xml:space="preserve">           //</w:t>
      </w:r>
      <w:r>
        <w:t>服务端为每一个分配线程</w:t>
      </w:r>
    </w:p>
    <w:p w:rsidR="00177071" w:rsidRDefault="009C6EBA">
      <w:r>
        <w:tab/>
      </w:r>
      <w:r>
        <w:tab/>
      </w:r>
      <w:r>
        <w:tab/>
      </w:r>
      <w:r>
        <w:tab/>
        <w:t>new ServerThread(s).start();</w:t>
      </w:r>
    </w:p>
    <w:p w:rsidR="00177071" w:rsidRDefault="009C6EBA">
      <w:r>
        <w:tab/>
      </w:r>
      <w:r>
        <w:tab/>
      </w:r>
      <w:r>
        <w:tab/>
        <w:t>}</w:t>
      </w:r>
    </w:p>
    <w:p w:rsidR="00177071" w:rsidRDefault="009C6EBA">
      <w:r>
        <w:tab/>
      </w:r>
      <w:r>
        <w:tab/>
        <w:t xml:space="preserve">} </w:t>
      </w:r>
    </w:p>
    <w:p w:rsidR="00177071" w:rsidRDefault="009C6EBA">
      <w:r>
        <w:tab/>
        <w:t xml:space="preserve">    catch (IOException e) </w:t>
      </w:r>
    </w:p>
    <w:p w:rsidR="00177071" w:rsidRDefault="009C6EBA">
      <w:r>
        <w:tab/>
        <w:t xml:space="preserve">    {</w:t>
      </w:r>
    </w:p>
    <w:p w:rsidR="00177071" w:rsidRDefault="009C6EBA">
      <w:r>
        <w:tab/>
      </w:r>
      <w:r>
        <w:tab/>
      </w:r>
      <w:r>
        <w:tab/>
        <w:t>// TODO Auto-generated catch block</w:t>
      </w:r>
    </w:p>
    <w:p w:rsidR="00177071" w:rsidRDefault="009C6EBA">
      <w:r>
        <w:tab/>
      </w:r>
      <w:r>
        <w:tab/>
      </w:r>
      <w:r>
        <w:tab/>
        <w:t>e.printStackTrace();</w:t>
      </w:r>
    </w:p>
    <w:p w:rsidR="00177071" w:rsidRDefault="009C6EBA">
      <w:r>
        <w:tab/>
      </w:r>
      <w:r>
        <w:tab/>
        <w:t xml:space="preserve">}  </w:t>
      </w:r>
    </w:p>
    <w:p w:rsidR="00177071" w:rsidRDefault="009C6EBA">
      <w:r>
        <w:tab/>
        <w:t>}</w:t>
      </w:r>
    </w:p>
    <w:p w:rsidR="00177071" w:rsidRDefault="009C6EBA">
      <w:r>
        <w:t>}</w:t>
      </w:r>
    </w:p>
    <w:p w:rsidR="00177071" w:rsidRDefault="00177071"/>
    <w:p w:rsidR="00177071" w:rsidRDefault="009C6EBA">
      <w:r>
        <w:t>class ServerThread  extends Thread</w:t>
      </w:r>
    </w:p>
    <w:p w:rsidR="00177071" w:rsidRDefault="009C6EBA">
      <w:r>
        <w:t>{</w:t>
      </w:r>
    </w:p>
    <w:p w:rsidR="00177071" w:rsidRDefault="009C6EBA">
      <w:r>
        <w:tab/>
        <w:t>private Socket s;</w:t>
      </w:r>
    </w:p>
    <w:p w:rsidR="00177071" w:rsidRDefault="009C6EBA">
      <w:r>
        <w:tab/>
        <w:t>public ServerThread(Socket s)</w:t>
      </w:r>
    </w:p>
    <w:p w:rsidR="00177071" w:rsidRDefault="009C6EBA">
      <w:r>
        <w:tab/>
        <w:t>{</w:t>
      </w:r>
    </w:p>
    <w:p w:rsidR="00177071" w:rsidRDefault="009C6EBA">
      <w:r>
        <w:tab/>
      </w:r>
      <w:r>
        <w:tab/>
        <w:t>this.s=s;</w:t>
      </w:r>
    </w:p>
    <w:p w:rsidR="00177071" w:rsidRDefault="009C6EBA">
      <w:r>
        <w:tab/>
        <w:t>}</w:t>
      </w:r>
    </w:p>
    <w:p w:rsidR="00177071" w:rsidRDefault="009C6EBA">
      <w:r>
        <w:tab/>
        <w:t xml:space="preserve">  public void run()</w:t>
      </w:r>
    </w:p>
    <w:p w:rsidR="00177071" w:rsidRDefault="009C6EBA">
      <w:r>
        <w:tab/>
        <w:t xml:space="preserve">    {</w:t>
      </w:r>
    </w:p>
    <w:p w:rsidR="00177071" w:rsidRDefault="009C6EBA">
      <w:r>
        <w:tab/>
        <w:t xml:space="preserve">    </w:t>
      </w:r>
      <w:r>
        <w:tab/>
        <w:t>BufferedReader br;</w:t>
      </w:r>
    </w:p>
    <w:p w:rsidR="00177071" w:rsidRDefault="009C6EBA">
      <w:r>
        <w:tab/>
      </w:r>
      <w:r>
        <w:tab/>
        <w:t xml:space="preserve">     try</w:t>
      </w:r>
    </w:p>
    <w:p w:rsidR="00177071" w:rsidRDefault="009C6EBA">
      <w:r>
        <w:tab/>
      </w:r>
      <w:r>
        <w:tab/>
        <w:t xml:space="preserve">     {</w:t>
      </w:r>
    </w:p>
    <w:p w:rsidR="00177071" w:rsidRDefault="009C6EBA">
      <w:r>
        <w:tab/>
      </w:r>
      <w:r>
        <w:tab/>
      </w:r>
      <w:r>
        <w:tab/>
        <w:t xml:space="preserve">    br = new BufferedReader(new InputStreamReader(s.getInputStream()));</w:t>
      </w:r>
    </w:p>
    <w:p w:rsidR="00177071" w:rsidRDefault="009C6EBA">
      <w:r>
        <w:tab/>
      </w:r>
      <w:r>
        <w:tab/>
      </w:r>
      <w:r>
        <w:tab/>
        <w:t xml:space="preserve">     //</w:t>
      </w:r>
      <w:r>
        <w:t>获得登陆的用户姓名，然后给所有用户发送系统消息</w:t>
      </w:r>
      <w:r>
        <w:t>XXX</w:t>
      </w:r>
      <w:r>
        <w:t>登录</w:t>
      </w:r>
    </w:p>
    <w:p w:rsidR="00177071" w:rsidRDefault="009C6EBA">
      <w:r>
        <w:tab/>
      </w:r>
      <w:r>
        <w:tab/>
      </w:r>
      <w:r>
        <w:tab/>
        <w:t xml:space="preserve">    String username=br.readLine();</w:t>
      </w:r>
    </w:p>
    <w:p w:rsidR="00177071" w:rsidRDefault="009C6EBA">
      <w:r>
        <w:tab/>
      </w:r>
      <w:r>
        <w:tab/>
      </w:r>
      <w:r>
        <w:tab/>
        <w:t xml:space="preserve">      for(Socket socket:Server.sockets)</w:t>
      </w:r>
    </w:p>
    <w:p w:rsidR="00177071" w:rsidRDefault="009C6EBA">
      <w:r>
        <w:tab/>
      </w:r>
      <w:r>
        <w:tab/>
      </w:r>
      <w:r>
        <w:tab/>
        <w:t xml:space="preserve">      {</w:t>
      </w:r>
    </w:p>
    <w:p w:rsidR="00177071" w:rsidRDefault="009C6EBA">
      <w:r>
        <w:tab/>
      </w:r>
      <w:r>
        <w:tab/>
      </w:r>
      <w:r>
        <w:tab/>
        <w:t>OutputStreamWriter osw=new OutputStreamWriter(socket.getOutputStream());</w:t>
      </w:r>
    </w:p>
    <w:p w:rsidR="00177071" w:rsidRDefault="009C6EBA">
      <w:r>
        <w:tab/>
      </w:r>
      <w:r>
        <w:tab/>
      </w:r>
      <w:r>
        <w:tab/>
      </w:r>
      <w:r>
        <w:tab/>
        <w:t xml:space="preserve">    osw.write("</w:t>
      </w:r>
      <w:r>
        <w:t>【系统消息】：欢迎</w:t>
      </w:r>
      <w:r>
        <w:t>"+username+"</w:t>
      </w:r>
      <w:r>
        <w:t>登录</w:t>
      </w:r>
      <w:r>
        <w:t>\n");</w:t>
      </w:r>
    </w:p>
    <w:p w:rsidR="00177071" w:rsidRDefault="009C6EBA">
      <w:r>
        <w:tab/>
      </w:r>
      <w:r>
        <w:tab/>
      </w:r>
      <w:r>
        <w:tab/>
      </w:r>
      <w:r>
        <w:tab/>
        <w:t xml:space="preserve">    osw.flush();</w:t>
      </w:r>
    </w:p>
    <w:p w:rsidR="00177071" w:rsidRDefault="009C6EBA">
      <w:r>
        <w:tab/>
      </w:r>
      <w:r>
        <w:tab/>
      </w:r>
      <w:r>
        <w:tab/>
        <w:t xml:space="preserve">      }</w:t>
      </w:r>
    </w:p>
    <w:p w:rsidR="00177071" w:rsidRDefault="009C6EBA">
      <w:r>
        <w:tab/>
      </w:r>
      <w:r>
        <w:tab/>
      </w:r>
      <w:r>
        <w:tab/>
      </w:r>
    </w:p>
    <w:p w:rsidR="00177071" w:rsidRDefault="009C6EBA">
      <w:r>
        <w:tab/>
      </w:r>
      <w:r>
        <w:tab/>
      </w:r>
      <w:r>
        <w:tab/>
      </w:r>
    </w:p>
    <w:p w:rsidR="00177071" w:rsidRDefault="009C6EBA">
      <w:r>
        <w:t xml:space="preserve">        </w:t>
      </w:r>
      <w:r>
        <w:tab/>
        <w:t>//</w:t>
      </w:r>
      <w:r>
        <w:t>接受聊天信息，转发给所有客户端</w:t>
      </w:r>
    </w:p>
    <w:p w:rsidR="00177071" w:rsidRDefault="009C6EBA">
      <w:r>
        <w:tab/>
      </w:r>
      <w:r>
        <w:tab/>
      </w:r>
      <w:r>
        <w:tab/>
        <w:t>while(true)</w:t>
      </w:r>
    </w:p>
    <w:p w:rsidR="00177071" w:rsidRDefault="009C6EBA">
      <w:r>
        <w:lastRenderedPageBreak/>
        <w:tab/>
      </w:r>
      <w:r>
        <w:tab/>
      </w:r>
      <w:r>
        <w:tab/>
        <w:t>{</w:t>
      </w:r>
    </w:p>
    <w:p w:rsidR="00177071" w:rsidRDefault="009C6EBA">
      <w:r>
        <w:tab/>
      </w:r>
      <w:r>
        <w:tab/>
      </w:r>
      <w:r>
        <w:tab/>
      </w:r>
      <w:r>
        <w:tab/>
        <w:t>String content=br.readLine();</w:t>
      </w:r>
    </w:p>
    <w:p w:rsidR="00177071" w:rsidRDefault="009C6EBA">
      <w:r>
        <w:tab/>
      </w:r>
      <w:r>
        <w:tab/>
      </w:r>
      <w:r>
        <w:tab/>
      </w:r>
      <w:r>
        <w:tab/>
        <w:t>for(Socket socket:Server.sockets)</w:t>
      </w:r>
    </w:p>
    <w:p w:rsidR="00177071" w:rsidRDefault="009C6EBA">
      <w:r>
        <w:tab/>
      </w:r>
      <w:r>
        <w:tab/>
      </w:r>
      <w:r>
        <w:tab/>
      </w:r>
      <w:r>
        <w:tab/>
        <w:t>{</w:t>
      </w:r>
    </w:p>
    <w:p w:rsidR="00177071" w:rsidRDefault="009C6EBA">
      <w:r>
        <w:tab/>
      </w:r>
      <w:r>
        <w:tab/>
      </w:r>
      <w:r>
        <w:tab/>
        <w:t>OutputStreamWriter osw=new OutputStreamWriter(socket.getOutputStream());</w:t>
      </w:r>
    </w:p>
    <w:p w:rsidR="00177071" w:rsidRDefault="009C6EBA">
      <w:r>
        <w:tab/>
      </w:r>
      <w:r>
        <w:tab/>
      </w:r>
      <w:r>
        <w:tab/>
      </w:r>
      <w:r>
        <w:tab/>
        <w:t xml:space="preserve">  osw.write(username+":"+content);</w:t>
      </w:r>
    </w:p>
    <w:p w:rsidR="00177071" w:rsidRDefault="009C6EBA">
      <w:r>
        <w:tab/>
      </w:r>
      <w:r>
        <w:tab/>
      </w:r>
      <w:r>
        <w:tab/>
      </w:r>
      <w:r>
        <w:tab/>
        <w:t xml:space="preserve">  osw.flush();</w:t>
      </w:r>
    </w:p>
    <w:p w:rsidR="00177071" w:rsidRDefault="009C6EBA">
      <w:r>
        <w:tab/>
      </w:r>
      <w:r>
        <w:tab/>
      </w:r>
      <w:r>
        <w:tab/>
      </w:r>
      <w:r>
        <w:tab/>
        <w:t>}</w:t>
      </w:r>
    </w:p>
    <w:p w:rsidR="00177071" w:rsidRDefault="009C6EBA">
      <w:r>
        <w:tab/>
      </w:r>
      <w:r>
        <w:tab/>
      </w:r>
      <w:r>
        <w:tab/>
      </w:r>
      <w:r>
        <w:tab/>
        <w:t>System.out.println("</w:t>
      </w:r>
      <w:r>
        <w:t>日志记录：</w:t>
      </w:r>
      <w:r>
        <w:t>"+username+":"+content);</w:t>
      </w:r>
      <w:r>
        <w:tab/>
      </w:r>
      <w:r>
        <w:tab/>
      </w:r>
      <w:r>
        <w:tab/>
      </w:r>
      <w:r>
        <w:tab/>
      </w:r>
      <w:r>
        <w:tab/>
      </w:r>
    </w:p>
    <w:p w:rsidR="00177071" w:rsidRDefault="009C6EBA">
      <w:r>
        <w:tab/>
      </w:r>
      <w:r>
        <w:tab/>
      </w:r>
      <w:r>
        <w:tab/>
        <w:t>}</w:t>
      </w:r>
    </w:p>
    <w:p w:rsidR="00177071" w:rsidRDefault="009C6EBA">
      <w:r>
        <w:tab/>
      </w:r>
      <w:r>
        <w:tab/>
        <w:t xml:space="preserve">} </w:t>
      </w:r>
    </w:p>
    <w:p w:rsidR="00177071" w:rsidRDefault="009C6EBA">
      <w:r>
        <w:tab/>
      </w:r>
      <w:r>
        <w:tab/>
        <w:t xml:space="preserve">     catch (IOException e) </w:t>
      </w:r>
    </w:p>
    <w:p w:rsidR="00177071" w:rsidRDefault="009C6EBA">
      <w:r>
        <w:tab/>
      </w:r>
      <w:r>
        <w:tab/>
        <w:t xml:space="preserve">     {</w:t>
      </w:r>
    </w:p>
    <w:p w:rsidR="00177071" w:rsidRDefault="009C6EBA">
      <w:r>
        <w:tab/>
      </w:r>
      <w:r>
        <w:tab/>
      </w:r>
      <w:r>
        <w:tab/>
        <w:t xml:space="preserve">  // TODO Auto-generated catch block</w:t>
      </w:r>
    </w:p>
    <w:p w:rsidR="00177071" w:rsidRDefault="009C6EBA">
      <w:r>
        <w:tab/>
      </w:r>
      <w:r>
        <w:tab/>
      </w:r>
      <w:r>
        <w:tab/>
        <w:t xml:space="preserve">  e.printStackTrace();</w:t>
      </w:r>
    </w:p>
    <w:p w:rsidR="00177071" w:rsidRDefault="009C6EBA">
      <w:r>
        <w:tab/>
      </w:r>
      <w:r>
        <w:tab/>
        <w:t xml:space="preserve">     }</w:t>
      </w:r>
    </w:p>
    <w:p w:rsidR="00177071" w:rsidRDefault="009C6EBA">
      <w:r>
        <w:tab/>
        <w:t>}</w:t>
      </w:r>
    </w:p>
    <w:p w:rsidR="00177071" w:rsidRDefault="009C6EBA">
      <w:r>
        <w:t>}</w:t>
      </w:r>
    </w:p>
    <w:p w:rsidR="00177071" w:rsidRDefault="00177071"/>
    <w:p w:rsidR="00177071" w:rsidRDefault="00177071"/>
    <w:p w:rsidR="00177071" w:rsidRDefault="00177071"/>
    <w:p w:rsidR="00177071" w:rsidRDefault="009C6EBA">
      <w:r>
        <w:t>客户端</w:t>
      </w:r>
    </w:p>
    <w:p w:rsidR="00177071" w:rsidRDefault="00177071"/>
    <w:p w:rsidR="00177071" w:rsidRDefault="009C6EBA">
      <w:r>
        <w:t>package com.java;</w:t>
      </w:r>
    </w:p>
    <w:p w:rsidR="00177071" w:rsidRDefault="00177071"/>
    <w:p w:rsidR="00177071" w:rsidRDefault="009C6EBA">
      <w:r>
        <w:t>import java.awt.BorderLayout;</w:t>
      </w:r>
    </w:p>
    <w:p w:rsidR="00177071" w:rsidRDefault="009C6EBA">
      <w:r>
        <w:t>import java.awt.event.ActionEvent;</w:t>
      </w:r>
    </w:p>
    <w:p w:rsidR="00177071" w:rsidRDefault="009C6EBA">
      <w:r>
        <w:t>import java.awt.event.ActionListener;</w:t>
      </w:r>
    </w:p>
    <w:p w:rsidR="00177071" w:rsidRDefault="009C6EBA">
      <w:r>
        <w:t>import java.awt.event.WindowAdapter;</w:t>
      </w:r>
    </w:p>
    <w:p w:rsidR="00177071" w:rsidRDefault="009C6EBA">
      <w:r>
        <w:t>import java.awt.event.WindowEvent;</w:t>
      </w:r>
    </w:p>
    <w:p w:rsidR="00177071" w:rsidRDefault="009C6EBA">
      <w:r>
        <w:t>import java.io.BufferedReader;</w:t>
      </w:r>
    </w:p>
    <w:p w:rsidR="00177071" w:rsidRDefault="009C6EBA">
      <w:r>
        <w:t>import java.io.IOException;</w:t>
      </w:r>
    </w:p>
    <w:p w:rsidR="00177071" w:rsidRDefault="009C6EBA">
      <w:r>
        <w:t>import java.io.InputStreamReader;</w:t>
      </w:r>
    </w:p>
    <w:p w:rsidR="00177071" w:rsidRDefault="009C6EBA">
      <w:r>
        <w:t>import java.io.OutputStreamWriter;</w:t>
      </w:r>
    </w:p>
    <w:p w:rsidR="00177071" w:rsidRDefault="009C6EBA">
      <w:r>
        <w:t>import java.net.Socket;</w:t>
      </w:r>
    </w:p>
    <w:p w:rsidR="00177071" w:rsidRDefault="00177071"/>
    <w:p w:rsidR="00177071" w:rsidRDefault="009C6EBA">
      <w:r>
        <w:t>import javax.swing.JFrame;</w:t>
      </w:r>
    </w:p>
    <w:p w:rsidR="00177071" w:rsidRDefault="009C6EBA">
      <w:r>
        <w:t>import javax.swing.JPanel;</w:t>
      </w:r>
    </w:p>
    <w:p w:rsidR="00177071" w:rsidRDefault="009C6EBA">
      <w:r>
        <w:t>import javax.swing.JScrollPane;</w:t>
      </w:r>
    </w:p>
    <w:p w:rsidR="00177071" w:rsidRDefault="009C6EBA">
      <w:r>
        <w:t>import javax.swing.JTextArea;</w:t>
      </w:r>
    </w:p>
    <w:p w:rsidR="00177071" w:rsidRDefault="009C6EBA">
      <w:r>
        <w:t>import javax.swing.JTextField;</w:t>
      </w:r>
    </w:p>
    <w:p w:rsidR="00177071" w:rsidRDefault="00177071"/>
    <w:p w:rsidR="00177071" w:rsidRDefault="00177071"/>
    <w:p w:rsidR="00177071" w:rsidRDefault="009C6EBA">
      <w:r>
        <w:lastRenderedPageBreak/>
        <w:t>/**</w:t>
      </w:r>
    </w:p>
    <w:p w:rsidR="00177071" w:rsidRDefault="009C6EBA">
      <w:r>
        <w:t xml:space="preserve"> * @author liuzhongming1</w:t>
      </w:r>
    </w:p>
    <w:p w:rsidR="00177071" w:rsidRDefault="009C6EBA">
      <w:r>
        <w:t xml:space="preserve"> *</w:t>
      </w:r>
      <w:r>
        <w:t>与服务器交互</w:t>
      </w:r>
    </w:p>
    <w:p w:rsidR="00177071" w:rsidRDefault="009C6EBA">
      <w:r>
        <w:t xml:space="preserve"> *</w:t>
      </w:r>
    </w:p>
    <w:p w:rsidR="00177071" w:rsidRDefault="009C6EBA">
      <w:r>
        <w:t xml:space="preserve"> */</w:t>
      </w:r>
    </w:p>
    <w:p w:rsidR="00177071" w:rsidRDefault="009C6EBA">
      <w:r>
        <w:t>public class Client extends JFrame{</w:t>
      </w:r>
    </w:p>
    <w:p w:rsidR="00177071" w:rsidRDefault="009C6EBA">
      <w:r>
        <w:tab/>
        <w:t>private Socket s;</w:t>
      </w:r>
    </w:p>
    <w:p w:rsidR="00177071" w:rsidRDefault="009C6EBA">
      <w:r>
        <w:tab/>
        <w:t>private String username;</w:t>
      </w:r>
    </w:p>
    <w:p w:rsidR="00177071" w:rsidRDefault="009C6EBA">
      <w:r>
        <w:tab/>
      </w:r>
    </w:p>
    <w:p w:rsidR="00177071" w:rsidRDefault="009C6EBA">
      <w:r>
        <w:tab/>
        <w:t>JPanel jp1,jp2;      //</w:t>
      </w:r>
      <w:r>
        <w:t>两个面板</w:t>
      </w:r>
    </w:p>
    <w:p w:rsidR="00177071" w:rsidRDefault="009C6EBA">
      <w:r>
        <w:tab/>
        <w:t>JTextArea jta;      //</w:t>
      </w:r>
      <w:r>
        <w:t>显示聊天内容</w:t>
      </w:r>
    </w:p>
    <w:p w:rsidR="00177071" w:rsidRDefault="009C6EBA">
      <w:r>
        <w:t xml:space="preserve">    JTextField jtf;      //</w:t>
      </w:r>
      <w:r>
        <w:t>显示输入内容</w:t>
      </w:r>
    </w:p>
    <w:p w:rsidR="00177071" w:rsidRDefault="009C6EBA">
      <w:r>
        <w:t xml:space="preserve">    JScrollPane jsp;    //</w:t>
      </w:r>
      <w:r>
        <w:t>滚动条</w:t>
      </w:r>
    </w:p>
    <w:p w:rsidR="00177071" w:rsidRDefault="009C6EBA">
      <w:r>
        <w:t xml:space="preserve">    </w:t>
      </w:r>
    </w:p>
    <w:p w:rsidR="00177071" w:rsidRDefault="009C6EBA">
      <w:r>
        <w:t xml:space="preserve">    public Client(Socket s,String username){</w:t>
      </w:r>
    </w:p>
    <w:p w:rsidR="00177071" w:rsidRDefault="009C6EBA">
      <w:r>
        <w:t xml:space="preserve">    </w:t>
      </w:r>
      <w:r>
        <w:tab/>
        <w:t>this.s=s;</w:t>
      </w:r>
    </w:p>
    <w:p w:rsidR="00177071" w:rsidRDefault="009C6EBA">
      <w:r>
        <w:t xml:space="preserve">    </w:t>
      </w:r>
      <w:r>
        <w:tab/>
        <w:t>this.username=username;</w:t>
      </w:r>
    </w:p>
    <w:p w:rsidR="00177071" w:rsidRDefault="009C6EBA">
      <w:r>
        <w:t xml:space="preserve">    </w:t>
      </w:r>
      <w:r>
        <w:tab/>
      </w:r>
    </w:p>
    <w:p w:rsidR="00177071" w:rsidRDefault="009C6EBA">
      <w:r>
        <w:t xml:space="preserve">    </w:t>
      </w:r>
      <w:r>
        <w:tab/>
        <w:t>jp1=new JPanel();</w:t>
      </w:r>
    </w:p>
    <w:p w:rsidR="00177071" w:rsidRDefault="009C6EBA">
      <w:r>
        <w:t xml:space="preserve">    </w:t>
      </w:r>
      <w:r>
        <w:tab/>
        <w:t>jta=new JTextArea(20,30);  //</w:t>
      </w:r>
      <w:r>
        <w:t>行，列</w:t>
      </w:r>
    </w:p>
    <w:p w:rsidR="00177071" w:rsidRDefault="009C6EBA">
      <w:r>
        <w:t xml:space="preserve">    </w:t>
      </w:r>
      <w:r>
        <w:tab/>
        <w:t>jsp=new JScrollPane(jta);   //</w:t>
      </w:r>
      <w:r>
        <w:t>添加滚动条</w:t>
      </w:r>
    </w:p>
    <w:p w:rsidR="00177071" w:rsidRDefault="009C6EBA">
      <w:r>
        <w:t xml:space="preserve">    </w:t>
      </w:r>
      <w:r>
        <w:tab/>
        <w:t>jp1.add(jsp);</w:t>
      </w:r>
    </w:p>
    <w:p w:rsidR="00177071" w:rsidRDefault="009C6EBA">
      <w:r>
        <w:t xml:space="preserve">    </w:t>
      </w:r>
      <w:r>
        <w:tab/>
      </w:r>
    </w:p>
    <w:p w:rsidR="00177071" w:rsidRDefault="009C6EBA">
      <w:r>
        <w:t xml:space="preserve">    </w:t>
      </w:r>
      <w:r>
        <w:tab/>
        <w:t>jp2=new JPanel();</w:t>
      </w:r>
    </w:p>
    <w:p w:rsidR="00177071" w:rsidRDefault="009C6EBA">
      <w:r>
        <w:t xml:space="preserve">    </w:t>
      </w:r>
      <w:r>
        <w:tab/>
        <w:t>jtf=new JTextField(20);</w:t>
      </w:r>
    </w:p>
    <w:p w:rsidR="00177071" w:rsidRDefault="009C6EBA">
      <w:r>
        <w:t xml:space="preserve">    </w:t>
      </w:r>
      <w:r>
        <w:tab/>
        <w:t>jp2.add(jtf);</w:t>
      </w:r>
    </w:p>
    <w:p w:rsidR="00177071" w:rsidRDefault="009C6EBA">
      <w:r>
        <w:t xml:space="preserve">    </w:t>
      </w:r>
      <w:r>
        <w:tab/>
      </w:r>
    </w:p>
    <w:p w:rsidR="00177071" w:rsidRDefault="009C6EBA">
      <w:r>
        <w:t xml:space="preserve">    </w:t>
      </w:r>
      <w:r>
        <w:tab/>
        <w:t>this.setLayout(new BorderLayout());</w:t>
      </w:r>
    </w:p>
    <w:p w:rsidR="00177071" w:rsidRDefault="009C6EBA">
      <w:r>
        <w:t xml:space="preserve">    </w:t>
      </w:r>
      <w:r>
        <w:tab/>
        <w:t>this.add(BorderLayout.CENTER,jp1);</w:t>
      </w:r>
    </w:p>
    <w:p w:rsidR="00177071" w:rsidRDefault="009C6EBA">
      <w:r>
        <w:t xml:space="preserve">    </w:t>
      </w:r>
      <w:r>
        <w:tab/>
        <w:t>this.add(BorderLayout.SOUTH,jp2);</w:t>
      </w:r>
    </w:p>
    <w:p w:rsidR="00177071" w:rsidRDefault="009C6EBA">
      <w:r>
        <w:t xml:space="preserve">    </w:t>
      </w:r>
      <w:r>
        <w:tab/>
        <w:t>this.pack();</w:t>
      </w:r>
    </w:p>
    <w:p w:rsidR="00177071" w:rsidRDefault="009C6EBA">
      <w:r>
        <w:t xml:space="preserve">    </w:t>
      </w:r>
      <w:r>
        <w:tab/>
        <w:t>this.setTitle("</w:t>
      </w:r>
      <w:r>
        <w:t>当前用户：</w:t>
      </w:r>
      <w:r>
        <w:t>"+username);</w:t>
      </w:r>
    </w:p>
    <w:p w:rsidR="00177071" w:rsidRDefault="009C6EBA">
      <w:r>
        <w:t xml:space="preserve">    </w:t>
      </w:r>
      <w:r>
        <w:tab/>
        <w:t>this.setVisible(true);</w:t>
      </w:r>
    </w:p>
    <w:p w:rsidR="00177071" w:rsidRDefault="009C6EBA">
      <w:r>
        <w:t xml:space="preserve">    </w:t>
      </w:r>
      <w:r>
        <w:tab/>
        <w:t>this.addWindowListener(new WindowAdapter(){</w:t>
      </w:r>
    </w:p>
    <w:p w:rsidR="00177071" w:rsidRDefault="009C6EBA">
      <w:r>
        <w:t xml:space="preserve">    </w:t>
      </w:r>
      <w:r>
        <w:tab/>
      </w:r>
      <w:r>
        <w:tab/>
        <w:t>public void windowClosing(WindowEvent e){</w:t>
      </w:r>
    </w:p>
    <w:p w:rsidR="00177071" w:rsidRDefault="009C6EBA">
      <w:r>
        <w:t xml:space="preserve">    </w:t>
      </w:r>
      <w:r>
        <w:tab/>
      </w:r>
      <w:r>
        <w:tab/>
      </w:r>
      <w:r>
        <w:tab/>
        <w:t>System.exit(0);</w:t>
      </w:r>
    </w:p>
    <w:p w:rsidR="00177071" w:rsidRDefault="009C6EBA">
      <w:r>
        <w:t xml:space="preserve">    </w:t>
      </w:r>
      <w:r>
        <w:tab/>
      </w:r>
      <w:r>
        <w:tab/>
        <w:t>}</w:t>
      </w:r>
    </w:p>
    <w:p w:rsidR="00177071" w:rsidRDefault="009C6EBA">
      <w:r>
        <w:t xml:space="preserve">    </w:t>
      </w:r>
      <w:r>
        <w:tab/>
        <w:t>});</w:t>
      </w:r>
    </w:p>
    <w:p w:rsidR="00177071" w:rsidRDefault="009C6EBA">
      <w:r>
        <w:t xml:space="preserve">    </w:t>
      </w:r>
      <w:r>
        <w:tab/>
      </w:r>
    </w:p>
    <w:p w:rsidR="00177071" w:rsidRDefault="009C6EBA">
      <w:r>
        <w:t xml:space="preserve">    </w:t>
      </w:r>
      <w:r>
        <w:tab/>
        <w:t>jtf.addActionListener(new MyListener());</w:t>
      </w:r>
    </w:p>
    <w:p w:rsidR="00177071" w:rsidRDefault="009C6EBA">
      <w:r>
        <w:t xml:space="preserve">    </w:t>
      </w:r>
      <w:r>
        <w:tab/>
        <w:t>new GetThread().start();</w:t>
      </w:r>
    </w:p>
    <w:p w:rsidR="00177071" w:rsidRDefault="009C6EBA">
      <w:r>
        <w:t xml:space="preserve">    </w:t>
      </w:r>
      <w:r>
        <w:tab/>
      </w:r>
      <w:r>
        <w:tab/>
      </w:r>
    </w:p>
    <w:p w:rsidR="00177071" w:rsidRDefault="009C6EBA">
      <w:r>
        <w:t xml:space="preserve">    }</w:t>
      </w:r>
    </w:p>
    <w:p w:rsidR="00177071" w:rsidRDefault="009C6EBA">
      <w:r>
        <w:t xml:space="preserve">    </w:t>
      </w:r>
    </w:p>
    <w:p w:rsidR="00177071" w:rsidRDefault="009C6EBA">
      <w:r>
        <w:lastRenderedPageBreak/>
        <w:t xml:space="preserve">    class MyListener implements ActionListener{</w:t>
      </w:r>
    </w:p>
    <w:p w:rsidR="00177071" w:rsidRDefault="00177071"/>
    <w:p w:rsidR="00177071" w:rsidRDefault="009C6EBA">
      <w:r>
        <w:tab/>
      </w:r>
      <w:r>
        <w:tab/>
        <w:t>@Override</w:t>
      </w:r>
    </w:p>
    <w:p w:rsidR="00177071" w:rsidRDefault="009C6EBA">
      <w:r>
        <w:tab/>
      </w:r>
      <w:r>
        <w:tab/>
        <w:t>public void actionPerformed(ActionEvent e) {</w:t>
      </w:r>
    </w:p>
    <w:p w:rsidR="00177071" w:rsidRDefault="009C6EBA">
      <w:r>
        <w:tab/>
      </w:r>
      <w:r>
        <w:tab/>
      </w:r>
      <w:r>
        <w:tab/>
        <w:t>// TODO Auto-generated method stub</w:t>
      </w:r>
    </w:p>
    <w:p w:rsidR="00177071" w:rsidRDefault="009C6EBA">
      <w:r>
        <w:t>//</w:t>
      </w:r>
      <w:r>
        <w:tab/>
      </w:r>
      <w:r>
        <w:tab/>
      </w:r>
      <w:r>
        <w:tab/>
        <w:t>jta.setText(jta.getText()+"\n"+jtf.getText());</w:t>
      </w:r>
    </w:p>
    <w:p w:rsidR="00177071" w:rsidRDefault="009C6EBA">
      <w:r>
        <w:t>//</w:t>
      </w:r>
      <w:r>
        <w:tab/>
      </w:r>
      <w:r>
        <w:tab/>
      </w:r>
      <w:r>
        <w:tab/>
        <w:t>jtf.setText("");</w:t>
      </w:r>
    </w:p>
    <w:p w:rsidR="00177071" w:rsidRDefault="009C6EBA">
      <w:r>
        <w:tab/>
      </w:r>
      <w:r>
        <w:tab/>
      </w:r>
      <w:r>
        <w:tab/>
      </w:r>
    </w:p>
    <w:p w:rsidR="00177071" w:rsidRDefault="009C6EBA">
      <w:r>
        <w:tab/>
        <w:t>//</w:t>
      </w:r>
      <w:r>
        <w:t>向服务器发送消息</w:t>
      </w:r>
    </w:p>
    <w:p w:rsidR="00177071" w:rsidRDefault="009C6EBA">
      <w:r>
        <w:tab/>
      </w:r>
      <w:r>
        <w:tab/>
      </w:r>
      <w:r>
        <w:tab/>
        <w:t>String content=jtf.getText();</w:t>
      </w:r>
    </w:p>
    <w:p w:rsidR="00177071" w:rsidRDefault="009C6EBA">
      <w:r>
        <w:tab/>
      </w:r>
      <w:r>
        <w:tab/>
      </w:r>
      <w:r>
        <w:tab/>
        <w:t>try {</w:t>
      </w:r>
    </w:p>
    <w:p w:rsidR="00177071" w:rsidRDefault="009C6EBA">
      <w:r>
        <w:tab/>
      </w:r>
      <w:r>
        <w:tab/>
      </w:r>
      <w:r>
        <w:tab/>
      </w:r>
      <w:r>
        <w:tab/>
        <w:t>OutputStreamWriter osw=new OutputStreamWriter(s.getOutputStream());</w:t>
      </w:r>
    </w:p>
    <w:p w:rsidR="00177071" w:rsidRDefault="009C6EBA">
      <w:r>
        <w:tab/>
      </w:r>
      <w:r>
        <w:tab/>
      </w:r>
      <w:r>
        <w:tab/>
      </w:r>
      <w:r>
        <w:tab/>
        <w:t>osw.write(content+"\n");</w:t>
      </w:r>
    </w:p>
    <w:p w:rsidR="00177071" w:rsidRDefault="009C6EBA">
      <w:r>
        <w:tab/>
      </w:r>
      <w:r>
        <w:tab/>
      </w:r>
      <w:r>
        <w:tab/>
      </w:r>
      <w:r>
        <w:tab/>
        <w:t>osw.flush();</w:t>
      </w:r>
    </w:p>
    <w:p w:rsidR="00177071" w:rsidRDefault="009C6EBA">
      <w:r>
        <w:tab/>
      </w:r>
      <w:r>
        <w:tab/>
      </w:r>
      <w:r>
        <w:tab/>
      </w:r>
      <w:r>
        <w:tab/>
        <w:t>jtf.setText("");</w:t>
      </w:r>
    </w:p>
    <w:p w:rsidR="00177071" w:rsidRDefault="009C6EBA">
      <w:r>
        <w:tab/>
      </w:r>
      <w:r>
        <w:tab/>
      </w:r>
      <w:r>
        <w:tab/>
      </w:r>
      <w:r>
        <w:tab/>
      </w:r>
    </w:p>
    <w:p w:rsidR="00177071" w:rsidRDefault="009C6EBA">
      <w:r>
        <w:tab/>
      </w:r>
      <w:r>
        <w:tab/>
      </w:r>
      <w:r>
        <w:tab/>
        <w:t>} catch (IOException e1) {</w:t>
      </w:r>
    </w:p>
    <w:p w:rsidR="00177071" w:rsidRDefault="009C6EBA">
      <w:r>
        <w:tab/>
      </w:r>
      <w:r>
        <w:tab/>
      </w:r>
      <w:r>
        <w:tab/>
      </w:r>
      <w:r>
        <w:tab/>
        <w:t>// TODO Auto-generated catch block</w:t>
      </w:r>
    </w:p>
    <w:p w:rsidR="00177071" w:rsidRDefault="009C6EBA">
      <w:r>
        <w:tab/>
      </w:r>
      <w:r>
        <w:tab/>
      </w:r>
      <w:r>
        <w:tab/>
      </w:r>
      <w:r>
        <w:tab/>
        <w:t>e1.printStackTrace();</w:t>
      </w:r>
    </w:p>
    <w:p w:rsidR="00177071" w:rsidRDefault="009C6EBA">
      <w:r>
        <w:tab/>
      </w:r>
      <w:r>
        <w:tab/>
      </w:r>
      <w:r>
        <w:tab/>
        <w:t>}</w:t>
      </w:r>
    </w:p>
    <w:p w:rsidR="00177071" w:rsidRDefault="009C6EBA">
      <w:r>
        <w:tab/>
      </w:r>
      <w:r>
        <w:tab/>
      </w:r>
      <w:r>
        <w:tab/>
      </w:r>
    </w:p>
    <w:p w:rsidR="00177071" w:rsidRDefault="009C6EBA">
      <w:r>
        <w:tab/>
      </w:r>
      <w:r>
        <w:tab/>
        <w:t>}</w:t>
      </w:r>
    </w:p>
    <w:p w:rsidR="00177071" w:rsidRDefault="009C6EBA">
      <w:r>
        <w:t xml:space="preserve">    </w:t>
      </w:r>
      <w:r>
        <w:tab/>
      </w:r>
    </w:p>
    <w:p w:rsidR="00177071" w:rsidRDefault="009C6EBA">
      <w:r>
        <w:t xml:space="preserve">    }</w:t>
      </w:r>
    </w:p>
    <w:p w:rsidR="00177071" w:rsidRDefault="009C6EBA">
      <w:r>
        <w:t xml:space="preserve">  //</w:t>
      </w:r>
      <w:r>
        <w:t>接受服务器发送的消息</w:t>
      </w:r>
    </w:p>
    <w:p w:rsidR="00177071" w:rsidRDefault="009C6EBA">
      <w:r>
        <w:t xml:space="preserve">    class GetThread extends Thread{</w:t>
      </w:r>
    </w:p>
    <w:p w:rsidR="00177071" w:rsidRDefault="009C6EBA">
      <w:r>
        <w:t xml:space="preserve">   </w:t>
      </w:r>
    </w:p>
    <w:p w:rsidR="00177071" w:rsidRDefault="009C6EBA">
      <w:r>
        <w:t xml:space="preserve">    </w:t>
      </w:r>
      <w:r>
        <w:tab/>
        <w:t>public void run(){</w:t>
      </w:r>
    </w:p>
    <w:p w:rsidR="00177071" w:rsidRDefault="009C6EBA">
      <w:r>
        <w:t xml:space="preserve">    </w:t>
      </w:r>
      <w:r>
        <w:tab/>
      </w:r>
      <w:r>
        <w:tab/>
      </w:r>
    </w:p>
    <w:p w:rsidR="00177071" w:rsidRDefault="009C6EBA">
      <w:r>
        <w:t xml:space="preserve">    </w:t>
      </w:r>
      <w:r>
        <w:tab/>
      </w:r>
      <w:r>
        <w:tab/>
        <w:t>try {</w:t>
      </w:r>
    </w:p>
    <w:p w:rsidR="00177071" w:rsidRDefault="009C6EBA">
      <w:r>
        <w:t xml:space="preserve">    </w:t>
      </w:r>
      <w:r>
        <w:tab/>
      </w:r>
      <w:r>
        <w:tab/>
      </w:r>
      <w:r>
        <w:tab/>
        <w:t>BufferedReader  br=new BufferedReader(new InputStreamReader(s.getInputStream()));</w:t>
      </w:r>
    </w:p>
    <w:p w:rsidR="00177071" w:rsidRDefault="009C6EBA">
      <w:r>
        <w:t xml:space="preserve">    </w:t>
      </w:r>
      <w:r>
        <w:tab/>
      </w:r>
      <w:r>
        <w:tab/>
      </w:r>
      <w:r>
        <w:tab/>
        <w:t>while(true){</w:t>
      </w:r>
    </w:p>
    <w:p w:rsidR="00177071" w:rsidRDefault="009C6EBA">
      <w:r>
        <w:t xml:space="preserve">    </w:t>
      </w:r>
      <w:r>
        <w:tab/>
      </w:r>
      <w:r>
        <w:tab/>
      </w:r>
      <w:r>
        <w:tab/>
        <w:t>String content=br.readLine();</w:t>
      </w:r>
    </w:p>
    <w:p w:rsidR="00177071" w:rsidRDefault="009C6EBA">
      <w:r>
        <w:t xml:space="preserve">    </w:t>
      </w:r>
      <w:r>
        <w:tab/>
      </w:r>
      <w:r>
        <w:tab/>
      </w:r>
      <w:r>
        <w:tab/>
        <w:t>jta.setText(jta.getText()+"\n"+content);</w:t>
      </w:r>
    </w:p>
    <w:p w:rsidR="00177071" w:rsidRDefault="009C6EBA">
      <w:r>
        <w:t xml:space="preserve">    </w:t>
      </w:r>
      <w:r>
        <w:tab/>
      </w:r>
      <w:r>
        <w:tab/>
      </w:r>
      <w:r>
        <w:tab/>
        <w:t>}</w:t>
      </w:r>
    </w:p>
    <w:p w:rsidR="00177071" w:rsidRDefault="009C6EBA">
      <w:r>
        <w:t xml:space="preserve">    </w:t>
      </w:r>
      <w:r>
        <w:tab/>
      </w:r>
      <w:r>
        <w:tab/>
      </w:r>
      <w:r>
        <w:tab/>
      </w:r>
    </w:p>
    <w:p w:rsidR="00177071" w:rsidRDefault="009C6EBA">
      <w:r>
        <w:t xml:space="preserve">    </w:t>
      </w:r>
      <w:r>
        <w:tab/>
      </w:r>
      <w:r>
        <w:tab/>
        <w:t>} catch (IOException e) {</w:t>
      </w:r>
    </w:p>
    <w:p w:rsidR="00177071" w:rsidRDefault="009C6EBA">
      <w:r>
        <w:t xml:space="preserve">    </w:t>
      </w:r>
      <w:r>
        <w:tab/>
      </w:r>
      <w:r>
        <w:tab/>
      </w:r>
      <w:r>
        <w:tab/>
        <w:t>// TODO Auto-generated catch block</w:t>
      </w:r>
    </w:p>
    <w:p w:rsidR="00177071" w:rsidRDefault="009C6EBA">
      <w:r>
        <w:t xml:space="preserve">    </w:t>
      </w:r>
      <w:r>
        <w:tab/>
      </w:r>
      <w:r>
        <w:tab/>
      </w:r>
      <w:r>
        <w:tab/>
        <w:t>e.printStackTrace();</w:t>
      </w:r>
    </w:p>
    <w:p w:rsidR="00177071" w:rsidRDefault="009C6EBA">
      <w:r>
        <w:t xml:space="preserve">    </w:t>
      </w:r>
      <w:r>
        <w:tab/>
      </w:r>
      <w:r>
        <w:tab/>
        <w:t>}</w:t>
      </w:r>
    </w:p>
    <w:p w:rsidR="00177071" w:rsidRDefault="009C6EBA">
      <w:r>
        <w:t xml:space="preserve">    </w:t>
      </w:r>
      <w:r>
        <w:tab/>
        <w:t>}</w:t>
      </w:r>
      <w:r>
        <w:tab/>
      </w:r>
    </w:p>
    <w:p w:rsidR="00177071" w:rsidRDefault="009C6EBA">
      <w:r>
        <w:t xml:space="preserve">    }</w:t>
      </w:r>
    </w:p>
    <w:p w:rsidR="00177071" w:rsidRDefault="009C6EBA">
      <w:r>
        <w:t>}</w:t>
      </w:r>
    </w:p>
    <w:p w:rsidR="00177071" w:rsidRDefault="00177071"/>
    <w:p w:rsidR="00177071" w:rsidRDefault="00177071"/>
    <w:p w:rsidR="00177071" w:rsidRDefault="00177071"/>
    <w:p w:rsidR="00177071" w:rsidRDefault="009C6EBA">
      <w:r>
        <w:t>登录</w:t>
      </w:r>
      <w:r>
        <w:t>\n</w:t>
      </w:r>
    </w:p>
    <w:p w:rsidR="00177071" w:rsidRDefault="00177071"/>
    <w:p w:rsidR="00177071" w:rsidRDefault="00177071"/>
    <w:p w:rsidR="00177071" w:rsidRDefault="009C6EBA">
      <w:r>
        <w:t>package com.java;</w:t>
      </w:r>
    </w:p>
    <w:p w:rsidR="00177071" w:rsidRDefault="00177071"/>
    <w:p w:rsidR="00177071" w:rsidRDefault="009C6EBA">
      <w:r>
        <w:t>import java.awt.FlowLayout;</w:t>
      </w:r>
    </w:p>
    <w:p w:rsidR="00177071" w:rsidRDefault="009C6EBA">
      <w:r>
        <w:t>import java.awt.event.ActionEvent;</w:t>
      </w:r>
    </w:p>
    <w:p w:rsidR="00177071" w:rsidRDefault="009C6EBA">
      <w:r>
        <w:t>import java.awt.event.ActionListener;</w:t>
      </w:r>
    </w:p>
    <w:p w:rsidR="00177071" w:rsidRDefault="009C6EBA">
      <w:r>
        <w:t>import java.io.IOException;</w:t>
      </w:r>
    </w:p>
    <w:p w:rsidR="00177071" w:rsidRDefault="009C6EBA">
      <w:r>
        <w:t>import java.io.OutputStreamWriter;</w:t>
      </w:r>
    </w:p>
    <w:p w:rsidR="00177071" w:rsidRDefault="009C6EBA">
      <w:r>
        <w:t>import java.net.Socket;</w:t>
      </w:r>
    </w:p>
    <w:p w:rsidR="00177071" w:rsidRDefault="009C6EBA">
      <w:r>
        <w:t>import java.net.UnknownHostException;</w:t>
      </w:r>
    </w:p>
    <w:p w:rsidR="00177071" w:rsidRDefault="00177071"/>
    <w:p w:rsidR="00177071" w:rsidRDefault="009C6EBA">
      <w:r>
        <w:t>import javax.swing.JFrame;</w:t>
      </w:r>
    </w:p>
    <w:p w:rsidR="00177071" w:rsidRDefault="009C6EBA">
      <w:r>
        <w:t>import javax.swing.JLabel;</w:t>
      </w:r>
    </w:p>
    <w:p w:rsidR="00177071" w:rsidRDefault="009C6EBA">
      <w:r>
        <w:t>import javax.swing.JTextField;</w:t>
      </w:r>
    </w:p>
    <w:p w:rsidR="00177071" w:rsidRDefault="00177071"/>
    <w:p w:rsidR="00177071" w:rsidRDefault="009C6EBA">
      <w:r>
        <w:t>/**</w:t>
      </w:r>
    </w:p>
    <w:p w:rsidR="00177071" w:rsidRDefault="009C6EBA">
      <w:r>
        <w:t xml:space="preserve"> * </w:t>
      </w:r>
    </w:p>
    <w:p w:rsidR="00177071" w:rsidRDefault="009C6EBA">
      <w:r>
        <w:t xml:space="preserve"> * @author liuzhongming1</w:t>
      </w:r>
    </w:p>
    <w:p w:rsidR="00177071" w:rsidRDefault="009C6EBA">
      <w:r>
        <w:t xml:space="preserve"> *</w:t>
      </w:r>
    </w:p>
    <w:p w:rsidR="00177071" w:rsidRDefault="009C6EBA">
      <w:r>
        <w:t xml:space="preserve"> *</w:t>
      </w:r>
      <w:r>
        <w:t>登录界面</w:t>
      </w:r>
    </w:p>
    <w:p w:rsidR="00177071" w:rsidRDefault="009C6EBA">
      <w:r>
        <w:t xml:space="preserve"> *</w:t>
      </w:r>
    </w:p>
    <w:p w:rsidR="00177071" w:rsidRDefault="009C6EBA">
      <w:r>
        <w:t xml:space="preserve"> */</w:t>
      </w:r>
    </w:p>
    <w:p w:rsidR="00177071" w:rsidRDefault="009C6EBA">
      <w:r>
        <w:t>public class Login extends JFrame implements ActionListener{</w:t>
      </w:r>
    </w:p>
    <w:p w:rsidR="00177071" w:rsidRDefault="009C6EBA">
      <w:r>
        <w:tab/>
      </w:r>
    </w:p>
    <w:p w:rsidR="00177071" w:rsidRDefault="009C6EBA">
      <w:r>
        <w:tab/>
        <w:t>public static void main(String[]args){</w:t>
      </w:r>
    </w:p>
    <w:p w:rsidR="00177071" w:rsidRDefault="009C6EBA">
      <w:r>
        <w:tab/>
      </w:r>
      <w:r>
        <w:tab/>
        <w:t>new Login();</w:t>
      </w:r>
    </w:p>
    <w:p w:rsidR="00177071" w:rsidRDefault="009C6EBA">
      <w:r>
        <w:tab/>
        <w:t>}</w:t>
      </w:r>
    </w:p>
    <w:p w:rsidR="00177071" w:rsidRDefault="009C6EBA">
      <w:r>
        <w:tab/>
      </w:r>
    </w:p>
    <w:p w:rsidR="00177071" w:rsidRDefault="009C6EBA">
      <w:r>
        <w:tab/>
        <w:t>JLabel label=new JLabel("</w:t>
      </w:r>
      <w:r>
        <w:t>请输入用户名：</w:t>
      </w:r>
      <w:r>
        <w:t>");</w:t>
      </w:r>
    </w:p>
    <w:p w:rsidR="00177071" w:rsidRDefault="009C6EBA">
      <w:r>
        <w:tab/>
        <w:t>JTextField jtf=new JTextField(20);  //20</w:t>
      </w:r>
      <w:r>
        <w:t>个字</w:t>
      </w:r>
      <w:r>
        <w:t>;</w:t>
      </w:r>
      <w:r>
        <w:t>单行文本框</w:t>
      </w:r>
    </w:p>
    <w:p w:rsidR="00177071" w:rsidRDefault="009C6EBA">
      <w:r>
        <w:tab/>
      </w:r>
    </w:p>
    <w:p w:rsidR="00177071" w:rsidRDefault="009C6EBA">
      <w:r>
        <w:tab/>
        <w:t>public Login(){</w:t>
      </w:r>
    </w:p>
    <w:p w:rsidR="00177071" w:rsidRDefault="009C6EBA">
      <w:r>
        <w:tab/>
      </w:r>
      <w:r>
        <w:tab/>
      </w:r>
    </w:p>
    <w:p w:rsidR="00177071" w:rsidRDefault="009C6EBA">
      <w:r>
        <w:tab/>
      </w:r>
      <w:r>
        <w:tab/>
        <w:t>this.setLayout(new FlowLayout());</w:t>
      </w:r>
    </w:p>
    <w:p w:rsidR="00177071" w:rsidRDefault="009C6EBA">
      <w:r>
        <w:tab/>
      </w:r>
      <w:r>
        <w:tab/>
        <w:t>this.add(label);</w:t>
      </w:r>
    </w:p>
    <w:p w:rsidR="00177071" w:rsidRDefault="009C6EBA">
      <w:r>
        <w:tab/>
      </w:r>
      <w:r>
        <w:tab/>
        <w:t>this.add(jtf);</w:t>
      </w:r>
    </w:p>
    <w:p w:rsidR="00177071" w:rsidRDefault="009C6EBA">
      <w:r>
        <w:tab/>
      </w:r>
      <w:r>
        <w:tab/>
        <w:t>this.pack();   //</w:t>
      </w:r>
      <w:r>
        <w:t>自动调整大小</w:t>
      </w:r>
    </w:p>
    <w:p w:rsidR="00177071" w:rsidRDefault="009C6EBA">
      <w:r>
        <w:tab/>
      </w:r>
      <w:r>
        <w:tab/>
        <w:t>this.setVisible(true);</w:t>
      </w:r>
    </w:p>
    <w:p w:rsidR="00177071" w:rsidRDefault="009C6EBA">
      <w:r>
        <w:tab/>
      </w:r>
      <w:r>
        <w:tab/>
        <w:t>jtf.addActionListener(this);</w:t>
      </w:r>
    </w:p>
    <w:p w:rsidR="00177071" w:rsidRDefault="009C6EBA">
      <w:r>
        <w:lastRenderedPageBreak/>
        <w:tab/>
      </w:r>
      <w:r>
        <w:tab/>
      </w:r>
    </w:p>
    <w:p w:rsidR="00177071" w:rsidRDefault="009C6EBA">
      <w:r>
        <w:tab/>
      </w:r>
      <w:r>
        <w:tab/>
      </w:r>
    </w:p>
    <w:p w:rsidR="00177071" w:rsidRDefault="009C6EBA">
      <w:r>
        <w:tab/>
        <w:t>}</w:t>
      </w:r>
    </w:p>
    <w:p w:rsidR="00177071" w:rsidRDefault="00177071"/>
    <w:p w:rsidR="00177071" w:rsidRDefault="009C6EBA">
      <w:r>
        <w:tab/>
      </w:r>
    </w:p>
    <w:p w:rsidR="00177071" w:rsidRDefault="009C6EBA">
      <w:r>
        <w:tab/>
        <w:t>//</w:t>
      </w:r>
      <w:r>
        <w:t>文本框监听器</w:t>
      </w:r>
    </w:p>
    <w:p w:rsidR="00177071" w:rsidRDefault="009C6EBA">
      <w:r>
        <w:tab/>
        <w:t>@Override</w:t>
      </w:r>
    </w:p>
    <w:p w:rsidR="00177071" w:rsidRDefault="009C6EBA">
      <w:r>
        <w:tab/>
        <w:t>public void actionPerformed(ActionEvent e) {</w:t>
      </w:r>
    </w:p>
    <w:p w:rsidR="00177071" w:rsidRDefault="009C6EBA">
      <w:r>
        <w:tab/>
      </w:r>
      <w:r>
        <w:tab/>
        <w:t>// TODO Auto-generated method stub</w:t>
      </w:r>
    </w:p>
    <w:p w:rsidR="00177071" w:rsidRDefault="009C6EBA">
      <w:r>
        <w:tab/>
      </w:r>
      <w:r>
        <w:tab/>
        <w:t>Socket s=null;</w:t>
      </w:r>
    </w:p>
    <w:p w:rsidR="00177071" w:rsidRDefault="009C6EBA">
      <w:r>
        <w:tab/>
      </w:r>
      <w:r>
        <w:tab/>
        <w:t>try {</w:t>
      </w:r>
    </w:p>
    <w:p w:rsidR="00177071" w:rsidRDefault="009C6EBA">
      <w:r>
        <w:tab/>
      </w:r>
      <w:r>
        <w:tab/>
      </w:r>
      <w:r>
        <w:tab/>
        <w:t>s = new Socket("127.0.0.1",1995);</w:t>
      </w:r>
    </w:p>
    <w:p w:rsidR="00177071" w:rsidRDefault="009C6EBA">
      <w:r>
        <w:tab/>
      </w:r>
      <w:r>
        <w:tab/>
      </w:r>
      <w:r>
        <w:tab/>
      </w:r>
    </w:p>
    <w:p w:rsidR="00177071" w:rsidRDefault="009C6EBA">
      <w:r>
        <w:tab/>
      </w:r>
      <w:r>
        <w:tab/>
        <w:t>} catch (UnknownHostException e2) {</w:t>
      </w:r>
    </w:p>
    <w:p w:rsidR="00177071" w:rsidRDefault="009C6EBA">
      <w:r>
        <w:tab/>
      </w:r>
      <w:r>
        <w:tab/>
      </w:r>
      <w:r>
        <w:tab/>
        <w:t>// TODO Auto-generated catch block</w:t>
      </w:r>
    </w:p>
    <w:p w:rsidR="00177071" w:rsidRDefault="009C6EBA">
      <w:r>
        <w:tab/>
      </w:r>
      <w:r>
        <w:tab/>
      </w:r>
      <w:r>
        <w:tab/>
        <w:t>e2.printStackTrace();</w:t>
      </w:r>
    </w:p>
    <w:p w:rsidR="00177071" w:rsidRDefault="009C6EBA">
      <w:r>
        <w:tab/>
      </w:r>
      <w:r>
        <w:tab/>
        <w:t>} catch (IOException e2) {</w:t>
      </w:r>
    </w:p>
    <w:p w:rsidR="00177071" w:rsidRDefault="009C6EBA">
      <w:r>
        <w:tab/>
      </w:r>
      <w:r>
        <w:tab/>
      </w:r>
      <w:r>
        <w:tab/>
        <w:t>// TODO Auto-generated catch block</w:t>
      </w:r>
    </w:p>
    <w:p w:rsidR="00177071" w:rsidRDefault="009C6EBA">
      <w:r>
        <w:tab/>
      </w:r>
      <w:r>
        <w:tab/>
      </w:r>
      <w:r>
        <w:tab/>
        <w:t>e2.printStackTrace();</w:t>
      </w:r>
    </w:p>
    <w:p w:rsidR="00177071" w:rsidRDefault="009C6EBA">
      <w:r>
        <w:tab/>
      </w:r>
      <w:r>
        <w:tab/>
        <w:t>}</w:t>
      </w:r>
    </w:p>
    <w:p w:rsidR="00177071" w:rsidRDefault="009C6EBA">
      <w:r>
        <w:tab/>
      </w:r>
      <w:r>
        <w:tab/>
      </w:r>
    </w:p>
    <w:p w:rsidR="00177071" w:rsidRDefault="009C6EBA">
      <w:r>
        <w:tab/>
      </w:r>
      <w:r>
        <w:tab/>
        <w:t>try {</w:t>
      </w:r>
    </w:p>
    <w:p w:rsidR="00177071" w:rsidRDefault="009C6EBA">
      <w:r>
        <w:tab/>
      </w:r>
      <w:r>
        <w:tab/>
      </w:r>
      <w:r>
        <w:tab/>
        <w:t>OutputStreamWriter osw= new OutputStreamWriter(s.getOutputStream());</w:t>
      </w:r>
    </w:p>
    <w:p w:rsidR="00177071" w:rsidRDefault="009C6EBA">
      <w:r>
        <w:tab/>
      </w:r>
      <w:r>
        <w:tab/>
      </w:r>
      <w:r>
        <w:tab/>
        <w:t>osw.write(jtf.getText()+"\n");</w:t>
      </w:r>
    </w:p>
    <w:p w:rsidR="00177071" w:rsidRDefault="009C6EBA">
      <w:r>
        <w:tab/>
      </w:r>
      <w:r>
        <w:tab/>
      </w:r>
      <w:r>
        <w:tab/>
        <w:t>osw.flush();</w:t>
      </w:r>
    </w:p>
    <w:p w:rsidR="00177071" w:rsidRDefault="009C6EBA">
      <w:r>
        <w:tab/>
      </w:r>
      <w:r>
        <w:tab/>
        <w:t>} catch (IOException e1) {</w:t>
      </w:r>
    </w:p>
    <w:p w:rsidR="00177071" w:rsidRDefault="009C6EBA">
      <w:r>
        <w:tab/>
      </w:r>
      <w:r>
        <w:tab/>
      </w:r>
      <w:r>
        <w:tab/>
        <w:t>// TODO Auto-generated catch block</w:t>
      </w:r>
    </w:p>
    <w:p w:rsidR="00177071" w:rsidRDefault="009C6EBA">
      <w:r>
        <w:tab/>
      </w:r>
      <w:r>
        <w:tab/>
      </w:r>
      <w:r>
        <w:tab/>
        <w:t>e1.printStackTrace();</w:t>
      </w:r>
    </w:p>
    <w:p w:rsidR="00177071" w:rsidRDefault="009C6EBA">
      <w:r>
        <w:tab/>
      </w:r>
      <w:r>
        <w:tab/>
        <w:t>}</w:t>
      </w:r>
    </w:p>
    <w:p w:rsidR="00177071" w:rsidRDefault="009C6EBA">
      <w:r>
        <w:tab/>
      </w:r>
      <w:r>
        <w:tab/>
      </w:r>
    </w:p>
    <w:p w:rsidR="00177071" w:rsidRDefault="009C6EBA">
      <w:r>
        <w:tab/>
      </w:r>
      <w:r>
        <w:tab/>
        <w:t>new Client(s,jtf.getText());  //</w:t>
      </w:r>
      <w:r>
        <w:t>打开客户端界面</w:t>
      </w:r>
    </w:p>
    <w:p w:rsidR="00177071" w:rsidRDefault="009C6EBA">
      <w:r>
        <w:tab/>
      </w:r>
      <w:r>
        <w:tab/>
      </w:r>
    </w:p>
    <w:p w:rsidR="00177071" w:rsidRDefault="009C6EBA">
      <w:r>
        <w:tab/>
      </w:r>
      <w:r>
        <w:tab/>
        <w:t>this.dispose();   //</w:t>
      </w:r>
      <w:r>
        <w:t>关闭登录界面</w:t>
      </w:r>
    </w:p>
    <w:p w:rsidR="00177071" w:rsidRDefault="009C6EBA">
      <w:r>
        <w:tab/>
      </w:r>
      <w:r>
        <w:tab/>
      </w:r>
    </w:p>
    <w:p w:rsidR="00177071" w:rsidRDefault="009C6EBA">
      <w:r>
        <w:tab/>
        <w:t>}</w:t>
      </w:r>
    </w:p>
    <w:p w:rsidR="00177071" w:rsidRDefault="00177071"/>
    <w:p w:rsidR="00177071" w:rsidRDefault="009C6EBA">
      <w:r>
        <w:t xml:space="preserve">} </w:t>
      </w:r>
    </w:p>
    <w:p w:rsidR="00177071" w:rsidRDefault="009C6EBA">
      <w:pPr>
        <w:pStyle w:val="2"/>
      </w:pPr>
      <w:r>
        <w:rPr>
          <w:rFonts w:hint="eastAsia"/>
        </w:rPr>
        <w:lastRenderedPageBreak/>
        <w:t>五、集合</w:t>
      </w:r>
    </w:p>
    <w:p w:rsidR="00177071" w:rsidRDefault="009C6EBA">
      <w:pPr>
        <w:pStyle w:val="3"/>
      </w:pPr>
      <w:r>
        <w:rPr>
          <w:rFonts w:hint="eastAsia"/>
        </w:rPr>
        <w:t>1.</w:t>
      </w:r>
      <w:r>
        <w:t>集合与数组</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177071" w:rsidRDefault="009C6EBA">
      <w:pPr>
        <w:pStyle w:val="3"/>
      </w:pPr>
      <w:r>
        <w:rPr>
          <w:rFonts w:hint="eastAsia"/>
        </w:rPr>
        <w:t>2.</w:t>
      </w:r>
      <w:r>
        <w:t>集合中接口和类的关系</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177071" w:rsidRDefault="009C6EBA">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4166B8">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378.35pt">
            <v:imagedata r:id="rId11" r:href="rId12"/>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177071">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177071">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77071">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77071" w:rsidRDefault="009C6EBA">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177071" w:rsidRDefault="009C6EBA">
      <w:pPr>
        <w:pStyle w:val="3"/>
      </w:pPr>
      <w:r>
        <w:rPr>
          <w:rFonts w:hint="eastAsia"/>
        </w:rPr>
        <w:t>3.</w:t>
      </w:r>
      <w:r>
        <w:t>list</w:t>
      </w:r>
      <w:r>
        <w:t>（有序、可重复）</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177071" w:rsidRDefault="009C6EBA">
      <w:pPr>
        <w:pStyle w:val="4"/>
      </w:pPr>
      <w:r>
        <w:t>ArrayList</w:t>
      </w:r>
    </w:p>
    <w:p w:rsidR="00177071" w:rsidRDefault="009C6EBA">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177071" w:rsidRDefault="009C6EBA">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177071" w:rsidRDefault="009C6EBA">
      <w:pPr>
        <w:pStyle w:val="5"/>
      </w:pPr>
      <w:r>
        <w:t>add</w:t>
      </w:r>
      <w:r>
        <w:t>操作：</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177071" w:rsidRDefault="009C6EBA">
      <w:pPr>
        <w:pStyle w:val="5"/>
      </w:pPr>
      <w:r>
        <w:lastRenderedPageBreak/>
        <w:t>Remove</w:t>
      </w:r>
      <w:r>
        <w:t>操作：</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177071" w:rsidRDefault="009C6EBA">
      <w:pPr>
        <w:pStyle w:val="5"/>
      </w:pPr>
      <w:r>
        <w:t>Get</w:t>
      </w:r>
      <w:r>
        <w:t>操作：</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177071" w:rsidRDefault="009C6EBA">
      <w:pPr>
        <w:pStyle w:val="4"/>
      </w:pPr>
      <w:r>
        <w:t>LinkedList</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177071" w:rsidRDefault="009C6EBA">
      <w:pPr>
        <w:pStyle w:val="5"/>
      </w:pPr>
      <w:r>
        <w:t>Add</w:t>
      </w:r>
      <w:r>
        <w:t>元素：</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177071" w:rsidRDefault="009C6EBA">
      <w:pPr>
        <w:pStyle w:val="5"/>
      </w:pPr>
      <w:r>
        <w:lastRenderedPageBreak/>
        <w:t>Remove</w:t>
      </w:r>
      <w:r>
        <w:t>元素：</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177071" w:rsidRDefault="009C6EBA">
      <w:pPr>
        <w:pStyle w:val="5"/>
      </w:pPr>
      <w:r>
        <w:t>Get</w:t>
      </w:r>
      <w:r>
        <w:t>元素：</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177071" w:rsidRDefault="009C6EBA">
      <w:pPr>
        <w:pStyle w:val="4"/>
      </w:pPr>
      <w:r>
        <w:t>遍历</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177071" w:rsidRDefault="009C6EBA">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77071" w:rsidRDefault="009C6EBA">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的形式：</w:t>
      </w:r>
    </w:p>
    <w:p w:rsidR="00177071" w:rsidRDefault="009C6EBA">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177071" w:rsidRDefault="009C6EBA">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177071" w:rsidRDefault="009C6EBA">
      <w:pPr>
        <w:jc w:val="left"/>
        <w:rPr>
          <w:rFonts w:ascii="Consolas" w:eastAsia="Consolas" w:hAnsi="Consolas"/>
          <w:color w:val="000000"/>
          <w:sz w:val="18"/>
        </w:rPr>
      </w:pPr>
      <w:r>
        <w:rPr>
          <w:rFonts w:ascii="Consolas" w:eastAsia="Consolas" w:hAnsi="Consolas" w:hint="eastAsia"/>
          <w:color w:val="000000"/>
          <w:sz w:val="18"/>
        </w:rPr>
        <w:t>}</w:t>
      </w:r>
    </w:p>
    <w:p w:rsidR="00177071" w:rsidRDefault="009C6EBA">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177071" w:rsidRDefault="009C6EBA">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177071" w:rsidRDefault="009C6EBA">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177071" w:rsidRDefault="009C6EBA">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177071" w:rsidRDefault="009C6EBA">
      <w:pPr>
        <w:pStyle w:val="3"/>
      </w:pPr>
      <w:r>
        <w:rPr>
          <w:rFonts w:hint="eastAsia"/>
        </w:rPr>
        <w:t>4.</w:t>
      </w:r>
      <w:r>
        <w:t>Set</w:t>
      </w:r>
      <w:r>
        <w:t>（无序、不能重复）</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177071" w:rsidRDefault="009C6EBA">
      <w:pPr>
        <w:pStyle w:val="5"/>
      </w:pPr>
      <w:r>
        <w:lastRenderedPageBreak/>
        <w:t>HashSet</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177071" w:rsidRDefault="009C6EBA">
      <w:pPr>
        <w:pStyle w:val="6"/>
      </w:pPr>
      <w:r>
        <w:t>构造方法</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177071" w:rsidRDefault="009C6EBA">
      <w:pPr>
        <w:pStyle w:val="6"/>
      </w:pPr>
      <w:r>
        <w:t>方法</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177071" w:rsidRDefault="009C6EBA">
      <w:pPr>
        <w:pStyle w:val="5"/>
      </w:pPr>
      <w:r>
        <w:t>TreeSet</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177071" w:rsidRDefault="009C6EBA">
      <w:pPr>
        <w:pStyle w:val="5"/>
      </w:pPr>
      <w:r>
        <w:t>对</w:t>
      </w:r>
      <w:r>
        <w:t xml:space="preserve"> set </w:t>
      </w:r>
      <w:r>
        <w:t>的遍历</w:t>
      </w:r>
    </w:p>
    <w:p w:rsidR="00177071" w:rsidRDefault="009C6EBA">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177071" w:rsidRDefault="009C6EBA">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177071" w:rsidRDefault="009C6EBA">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out.println(str);  </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177071" w:rsidRDefault="009C6EBA">
      <w:pPr>
        <w:pStyle w:val="3"/>
      </w:pPr>
      <w:r>
        <w:rPr>
          <w:rFonts w:hint="eastAsia"/>
        </w:rPr>
        <w:lastRenderedPageBreak/>
        <w:t>5.</w:t>
      </w:r>
      <w:r>
        <w:t>Map</w:t>
      </w:r>
      <w:r>
        <w:t>（键值对、键唯一、值不唯一）</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177071" w:rsidRDefault="009C6EBA">
      <w:pPr>
        <w:pStyle w:val="5"/>
      </w:pPr>
      <w:r>
        <w:t>HashMap</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177071" w:rsidRDefault="009C6EBA">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177071" w:rsidRDefault="009C6EBA">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177071" w:rsidRDefault="009C6EBA">
      <w:pPr>
        <w:pStyle w:val="6"/>
      </w:pPr>
      <w:r>
        <w:lastRenderedPageBreak/>
        <w:t>添加：</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177071" w:rsidRDefault="009C6EBA">
      <w:pPr>
        <w:pStyle w:val="6"/>
      </w:pPr>
      <w:r>
        <w:t>删除</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177071" w:rsidRDefault="009C6EBA">
      <w:pPr>
        <w:pStyle w:val="6"/>
      </w:pPr>
      <w:r>
        <w:t>获取</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177071" w:rsidRDefault="009C6EBA">
      <w:pPr>
        <w:pStyle w:val="6"/>
      </w:pPr>
      <w:r>
        <w:t>判断</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177071" w:rsidRDefault="009C6EBA">
      <w:pPr>
        <w:pStyle w:val="6"/>
      </w:pPr>
      <w:r>
        <w:t>长度</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177071" w:rsidRDefault="009C6EBA">
      <w:pPr>
        <w:pStyle w:val="5"/>
      </w:pPr>
      <w:r>
        <w:lastRenderedPageBreak/>
        <w:t>Hashtable</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177071" w:rsidRDefault="009C6EBA">
      <w:pPr>
        <w:pStyle w:val="5"/>
      </w:pPr>
      <w:r>
        <w:t>LinkedHashMap</w:t>
      </w:r>
    </w:p>
    <w:p w:rsidR="00177071" w:rsidRDefault="009C6EBA">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177071" w:rsidRDefault="009C6EBA">
      <w:pPr>
        <w:pStyle w:val="5"/>
        <w:rPr>
          <w:rFonts w:ascii="Helvetica" w:eastAsia="Helvetica" w:hAnsi="Helvetica" w:cs="Helvetica"/>
          <w:color w:val="000000"/>
          <w:szCs w:val="24"/>
        </w:rPr>
      </w:pPr>
      <w:r>
        <w:t>TreeMap</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177071" w:rsidRDefault="009C6EBA">
      <w:pPr>
        <w:pStyle w:val="5"/>
      </w:pPr>
      <w:r>
        <w:t>遍历</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177071" w:rsidRDefault="009C6EBA">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3F7F5F"/>
          <w:sz w:val="18"/>
        </w:rPr>
        <w:t>//先获取map集合的所有键的se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3F7F5F"/>
          <w:sz w:val="18"/>
        </w:rPr>
        <w:t>//获取迭代器</w:t>
      </w:r>
    </w:p>
    <w:p w:rsidR="00177071" w:rsidRDefault="009C6EBA">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177071" w:rsidRDefault="009C6EBA">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177071" w:rsidRDefault="009C6EBA">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177071" w:rsidRDefault="009C6EBA">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177071" w:rsidRDefault="009C6EBA">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77071" w:rsidRDefault="009C6EBA">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77071" w:rsidRDefault="009C6EBA">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177071" w:rsidRDefault="009C6EBA">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177071" w:rsidRDefault="009C6EBA">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177071" w:rsidRDefault="009C6EBA">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177071" w:rsidRDefault="009C6EBA">
      <w:pPr>
        <w:pStyle w:val="3"/>
      </w:pPr>
      <w:r>
        <w:t>总结：</w:t>
      </w:r>
    </w:p>
    <w:p w:rsidR="00177071" w:rsidRDefault="009C6EBA">
      <w:pPr>
        <w:pStyle w:val="5"/>
      </w:pPr>
      <w:r>
        <w:rPr>
          <w:rFonts w:hint="eastAsia"/>
        </w:rPr>
        <w:t>1</w:t>
      </w:r>
      <w:r>
        <w:rPr>
          <w:rFonts w:hint="eastAsia"/>
        </w:rPr>
        <w:t>、</w:t>
      </w:r>
      <w:r>
        <w:t>Vector</w:t>
      </w:r>
      <w:r>
        <w:t>和</w:t>
      </w:r>
      <w:r>
        <w:t>ArrayList</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177071" w:rsidRDefault="009C6EBA">
      <w:pPr>
        <w:pStyle w:val="5"/>
      </w:pPr>
      <w:r>
        <w:rPr>
          <w:rFonts w:hint="eastAsia"/>
        </w:rPr>
        <w:t>2</w:t>
      </w:r>
      <w:r>
        <w:rPr>
          <w:rFonts w:hint="eastAsia"/>
        </w:rPr>
        <w:t>、</w:t>
      </w:r>
      <w:r>
        <w:t>arraylist</w:t>
      </w:r>
      <w:r>
        <w:t>和</w:t>
      </w:r>
      <w:r>
        <w:t>linkedlist</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177071" w:rsidRDefault="009C6EBA">
      <w:pPr>
        <w:pStyle w:val="5"/>
      </w:pPr>
      <w:r>
        <w:rPr>
          <w:rFonts w:hint="eastAsia"/>
        </w:rPr>
        <w:t>3</w:t>
      </w:r>
      <w:r>
        <w:rPr>
          <w:rFonts w:hint="eastAsia"/>
        </w:rPr>
        <w:t>、</w:t>
      </w:r>
      <w:r>
        <w:t>HashMap</w:t>
      </w:r>
      <w:r>
        <w:t>与</w:t>
      </w:r>
      <w:r>
        <w:t>TreeMap</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177071" w:rsidRDefault="009C6EBA">
      <w:pPr>
        <w:pStyle w:val="5"/>
      </w:pPr>
      <w:r>
        <w:rPr>
          <w:rFonts w:hint="eastAsia"/>
        </w:rPr>
        <w:lastRenderedPageBreak/>
        <w:t>4</w:t>
      </w:r>
      <w:r>
        <w:rPr>
          <w:rFonts w:hint="eastAsia"/>
        </w:rPr>
        <w:t>、</w:t>
      </w:r>
      <w:r>
        <w:t>HashTable</w:t>
      </w:r>
      <w:r>
        <w:t>与</w:t>
      </w:r>
      <w:r>
        <w:t>HashMap</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177071" w:rsidRDefault="009C6EBA">
      <w:pPr>
        <w:pStyle w:val="2"/>
      </w:pPr>
      <w:r>
        <w:rPr>
          <w:rFonts w:hint="eastAsia"/>
        </w:rPr>
        <w:t>六、</w:t>
      </w:r>
      <w:r>
        <w:rPr>
          <w:rFonts w:hint="eastAsia"/>
        </w:rPr>
        <w:t>HttpClient</w:t>
      </w:r>
      <w:r>
        <w:rPr>
          <w:rFonts w:hint="eastAsia"/>
        </w:rPr>
        <w:tab/>
        <w:t xml:space="preserve">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177071" w:rsidRDefault="009C6EBA">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177071" w:rsidRDefault="009C6EBA">
      <w:r>
        <w:rPr>
          <w:rFonts w:ascii="华文楷体" w:eastAsia="华文楷体" w:hAnsi="华文楷体" w:cs="华文楷体" w:hint="eastAsia"/>
          <w:sz w:val="28"/>
          <w:szCs w:val="32"/>
        </w:rPr>
        <w:t>18. 源代码基于Apache License 可免费获取。</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177071" w:rsidRDefault="009C6EBA">
      <w:r>
        <w:rPr>
          <w:rFonts w:ascii="华文楷体" w:eastAsia="华文楷体" w:hAnsi="华文楷体" w:cs="华文楷体" w:hint="eastAsia"/>
          <w:sz w:val="28"/>
          <w:szCs w:val="32"/>
        </w:rPr>
        <w:t>6. 释放连接。无论执行方法是否成功，都必须释放连接</w:t>
      </w:r>
    </w:p>
    <w:p w:rsidR="00177071" w:rsidRDefault="009C6EBA">
      <w:pPr>
        <w:pStyle w:val="2"/>
      </w:pPr>
      <w:r>
        <w:rPr>
          <w:rFonts w:hint="eastAsia"/>
        </w:rPr>
        <w:t>七、试题</w:t>
      </w:r>
    </w:p>
    <w:p w:rsidR="00177071" w:rsidRDefault="009C6EBA">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177071">
        <w:tc>
          <w:tcPr>
            <w:tcW w:w="2149" w:type="dxa"/>
            <w:shd w:val="clear" w:color="auto" w:fill="9CC2E5" w:themeFill="accent1" w:themeFillTint="99"/>
          </w:tcPr>
          <w:p w:rsidR="00177071" w:rsidRDefault="009C6EBA">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177071" w:rsidRDefault="009C6EBA">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177071">
        <w:tc>
          <w:tcPr>
            <w:tcW w:w="2149" w:type="dxa"/>
          </w:tcPr>
          <w:p w:rsidR="00177071" w:rsidRDefault="009C6EBA">
            <w:pPr>
              <w:rPr>
                <w:sz w:val="24"/>
                <w:szCs w:val="24"/>
              </w:rPr>
            </w:pPr>
            <w:r>
              <w:rPr>
                <w:rFonts w:hint="eastAsia"/>
                <w:sz w:val="24"/>
                <w:szCs w:val="24"/>
              </w:rPr>
              <w:t>byte</w:t>
            </w:r>
          </w:p>
        </w:tc>
        <w:tc>
          <w:tcPr>
            <w:tcW w:w="6373" w:type="dxa"/>
          </w:tcPr>
          <w:p w:rsidR="00177071" w:rsidRDefault="009C6EBA">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177071">
        <w:tc>
          <w:tcPr>
            <w:tcW w:w="2149" w:type="dxa"/>
          </w:tcPr>
          <w:p w:rsidR="00177071" w:rsidRDefault="009C6EBA">
            <w:pPr>
              <w:rPr>
                <w:sz w:val="24"/>
                <w:szCs w:val="24"/>
              </w:rPr>
            </w:pPr>
            <w:r>
              <w:rPr>
                <w:rFonts w:hint="eastAsia"/>
                <w:sz w:val="24"/>
                <w:szCs w:val="24"/>
              </w:rPr>
              <w:t>short</w:t>
            </w:r>
          </w:p>
        </w:tc>
        <w:tc>
          <w:tcPr>
            <w:tcW w:w="6373" w:type="dxa"/>
          </w:tcPr>
          <w:p w:rsidR="00177071" w:rsidRDefault="009C6EBA">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177071">
        <w:tc>
          <w:tcPr>
            <w:tcW w:w="2149" w:type="dxa"/>
          </w:tcPr>
          <w:p w:rsidR="00177071" w:rsidRDefault="009C6EBA">
            <w:pPr>
              <w:rPr>
                <w:sz w:val="24"/>
                <w:szCs w:val="24"/>
              </w:rPr>
            </w:pPr>
            <w:r>
              <w:rPr>
                <w:rFonts w:hint="eastAsia"/>
                <w:sz w:val="24"/>
                <w:szCs w:val="24"/>
              </w:rPr>
              <w:t>int</w:t>
            </w:r>
          </w:p>
        </w:tc>
        <w:tc>
          <w:tcPr>
            <w:tcW w:w="6373" w:type="dxa"/>
          </w:tcPr>
          <w:p w:rsidR="00177071" w:rsidRDefault="009C6EBA">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77071">
        <w:tc>
          <w:tcPr>
            <w:tcW w:w="2149" w:type="dxa"/>
          </w:tcPr>
          <w:p w:rsidR="00177071" w:rsidRDefault="009C6EBA">
            <w:pPr>
              <w:rPr>
                <w:sz w:val="24"/>
                <w:szCs w:val="24"/>
              </w:rPr>
            </w:pPr>
            <w:r>
              <w:rPr>
                <w:rFonts w:hint="eastAsia"/>
                <w:sz w:val="24"/>
                <w:szCs w:val="24"/>
              </w:rPr>
              <w:t xml:space="preserve">float     </w:t>
            </w:r>
          </w:p>
        </w:tc>
        <w:tc>
          <w:tcPr>
            <w:tcW w:w="6373" w:type="dxa"/>
          </w:tcPr>
          <w:p w:rsidR="00177071" w:rsidRDefault="009C6EBA">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77071">
        <w:tc>
          <w:tcPr>
            <w:tcW w:w="2149" w:type="dxa"/>
          </w:tcPr>
          <w:p w:rsidR="00177071" w:rsidRDefault="009C6EBA">
            <w:pPr>
              <w:rPr>
                <w:sz w:val="24"/>
                <w:szCs w:val="24"/>
              </w:rPr>
            </w:pPr>
            <w:r>
              <w:rPr>
                <w:rFonts w:hint="eastAsia"/>
                <w:sz w:val="24"/>
                <w:szCs w:val="24"/>
              </w:rPr>
              <w:t>double</w:t>
            </w:r>
          </w:p>
        </w:tc>
        <w:tc>
          <w:tcPr>
            <w:tcW w:w="6373" w:type="dxa"/>
          </w:tcPr>
          <w:p w:rsidR="00177071" w:rsidRDefault="009C6EBA">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77071">
        <w:tc>
          <w:tcPr>
            <w:tcW w:w="2149" w:type="dxa"/>
          </w:tcPr>
          <w:p w:rsidR="00177071" w:rsidRDefault="009C6EBA">
            <w:pPr>
              <w:rPr>
                <w:sz w:val="24"/>
                <w:szCs w:val="24"/>
              </w:rPr>
            </w:pPr>
            <w:r>
              <w:rPr>
                <w:rFonts w:hint="eastAsia"/>
                <w:sz w:val="24"/>
                <w:szCs w:val="24"/>
              </w:rPr>
              <w:t>long</w:t>
            </w:r>
          </w:p>
        </w:tc>
        <w:tc>
          <w:tcPr>
            <w:tcW w:w="6373" w:type="dxa"/>
          </w:tcPr>
          <w:p w:rsidR="00177071" w:rsidRDefault="009C6EBA">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77071">
        <w:tc>
          <w:tcPr>
            <w:tcW w:w="2149" w:type="dxa"/>
          </w:tcPr>
          <w:p w:rsidR="00177071" w:rsidRDefault="009C6EBA">
            <w:pPr>
              <w:rPr>
                <w:sz w:val="24"/>
                <w:szCs w:val="24"/>
              </w:rPr>
            </w:pPr>
            <w:r>
              <w:rPr>
                <w:rFonts w:hint="eastAsia"/>
                <w:sz w:val="24"/>
                <w:szCs w:val="24"/>
              </w:rPr>
              <w:t>boolean</w:t>
            </w:r>
          </w:p>
        </w:tc>
        <w:tc>
          <w:tcPr>
            <w:tcW w:w="6373" w:type="dxa"/>
          </w:tcPr>
          <w:p w:rsidR="00177071" w:rsidRDefault="009C6EBA">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177071">
        <w:tc>
          <w:tcPr>
            <w:tcW w:w="2149" w:type="dxa"/>
          </w:tcPr>
          <w:p w:rsidR="00177071" w:rsidRDefault="009C6EBA">
            <w:pPr>
              <w:rPr>
                <w:sz w:val="24"/>
                <w:szCs w:val="24"/>
              </w:rPr>
            </w:pPr>
            <w:r>
              <w:rPr>
                <w:rFonts w:hint="eastAsia"/>
                <w:sz w:val="24"/>
                <w:szCs w:val="24"/>
              </w:rPr>
              <w:t>char</w:t>
            </w:r>
          </w:p>
        </w:tc>
        <w:tc>
          <w:tcPr>
            <w:tcW w:w="6373" w:type="dxa"/>
          </w:tcPr>
          <w:p w:rsidR="00177071" w:rsidRDefault="009C6EBA">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177071" w:rsidRDefault="009C6EBA">
      <w:pPr>
        <w:pStyle w:val="3"/>
      </w:pPr>
      <w:r>
        <w:rPr>
          <w:rFonts w:hint="eastAsia"/>
        </w:rPr>
        <w:lastRenderedPageBreak/>
        <w:t>2</w:t>
      </w:r>
      <w:r>
        <w:rPr>
          <w:rFonts w:hint="eastAsia"/>
        </w:rPr>
        <w:t>、</w:t>
      </w:r>
      <w:r>
        <w:rPr>
          <w:rFonts w:hint="eastAsia"/>
        </w:rPr>
        <w:t>String</w:t>
      </w:r>
      <w:r>
        <w:rPr>
          <w:rFonts w:hint="eastAsia"/>
        </w:rPr>
        <w:t>类能被继承吗，为什么。</w:t>
      </w:r>
    </w:p>
    <w:p w:rsidR="00177071" w:rsidRDefault="009C6EBA">
      <w:pPr>
        <w:tabs>
          <w:tab w:val="left" w:pos="3091"/>
        </w:tabs>
      </w:pPr>
      <w:r>
        <w:rPr>
          <w:rFonts w:ascii="华文楷体" w:eastAsia="华文楷体" w:hAnsi="华文楷体" w:cs="华文楷体" w:hint="eastAsia"/>
          <w:sz w:val="28"/>
          <w:szCs w:val="32"/>
        </w:rPr>
        <w:t>被final修饰，所以不能被继承.</w:t>
      </w:r>
    </w:p>
    <w:p w:rsidR="00177071" w:rsidRDefault="009C6EBA">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177071" w:rsidRDefault="009C6EBA">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177071" w:rsidRDefault="009C6EBA">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177071" w:rsidRDefault="009C6EBA">
      <w:r>
        <w:rPr>
          <w:rFonts w:ascii="华文楷体" w:eastAsia="华文楷体" w:hAnsi="华文楷体" w:cs="华文楷体" w:hint="eastAsia"/>
          <w:sz w:val="28"/>
          <w:szCs w:val="32"/>
        </w:rPr>
        <w:t xml:space="preserve">(3).对于新增和删除操作add和remove，LinedList比较占优势，因为ArrayList要移动数据。 </w:t>
      </w:r>
    </w:p>
    <w:p w:rsidR="00177071" w:rsidRDefault="009C6EBA">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177071" w:rsidRDefault="009C6EBA">
      <w:r>
        <w:rPr>
          <w:rFonts w:ascii="华文楷体" w:eastAsia="华文楷体" w:hAnsi="华文楷体" w:cs="华文楷体" w:hint="eastAsia"/>
          <w:sz w:val="28"/>
          <w:szCs w:val="32"/>
        </w:rPr>
        <w:t>(6).子类构造方法</w:t>
      </w:r>
    </w:p>
    <w:p w:rsidR="00177071" w:rsidRDefault="009C6EBA">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177071" w:rsidRDefault="009C6EBA">
      <w:pPr>
        <w:pStyle w:val="4"/>
      </w:pPr>
      <w:r>
        <w:rPr>
          <w:rFonts w:hint="eastAsia"/>
        </w:rPr>
        <w:t>(1) HashMap</w:t>
      </w:r>
      <w:r>
        <w:rPr>
          <w:rFonts w:hint="eastAsia"/>
        </w:rPr>
        <w:t>与</w:t>
      </w:r>
      <w:r>
        <w:rPr>
          <w:rFonts w:hint="eastAsia"/>
        </w:rPr>
        <w:t>HashTable</w:t>
      </w:r>
      <w:r>
        <w:rPr>
          <w:rFonts w:hint="eastAsia"/>
        </w:rPr>
        <w:t>的区别</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177071" w:rsidRDefault="009C6EBA">
      <w:pPr>
        <w:pStyle w:val="4"/>
      </w:pPr>
      <w:r>
        <w:rPr>
          <w:rFonts w:hint="eastAsia"/>
        </w:rPr>
        <w:t>(2) LinkedHashMap</w:t>
      </w:r>
    </w:p>
    <w:p w:rsidR="00177071" w:rsidRDefault="009C6EBA">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177071" w:rsidRDefault="009C6EBA">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177071" w:rsidRDefault="009C6EBA">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177071" w:rsidRDefault="009C6EBA">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177071" w:rsidRDefault="009C6EBA">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177071" w:rsidRDefault="009C6EBA">
      <w:pPr>
        <w:pStyle w:val="4"/>
      </w:pPr>
      <w:r>
        <w:rPr>
          <w:rFonts w:hint="eastAsia"/>
        </w:rPr>
        <w:t>(4) WeakHashMap</w:t>
      </w:r>
    </w:p>
    <w:p w:rsidR="00177071" w:rsidRDefault="009C6EBA">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177071" w:rsidRDefault="009C6EBA">
      <w:pPr>
        <w:pStyle w:val="4"/>
      </w:pPr>
      <w:r>
        <w:rPr>
          <w:rFonts w:hint="eastAsia"/>
        </w:rPr>
        <w:t>(6) EnumMap</w:t>
      </w:r>
      <w:r>
        <w:rPr>
          <w:rFonts w:hint="eastAsia"/>
        </w:rPr>
        <w:t>类</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177071" w:rsidRDefault="009C6EBA">
      <w:pPr>
        <w:pStyle w:val="4"/>
      </w:pPr>
      <w:r>
        <w:rPr>
          <w:rFonts w:hint="eastAsia"/>
        </w:rPr>
        <w:t>(7) ConcurrentHashMap</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177071" w:rsidRDefault="009C6EBA">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177071" w:rsidRDefault="009C6EBA">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177071" w:rsidRDefault="00177071"/>
    <w:p w:rsidR="00177071" w:rsidRDefault="009C6EBA">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177071" w:rsidRDefault="009C6EBA">
      <w:r>
        <w:tab/>
      </w:r>
    </w:p>
    <w:p w:rsidR="00177071" w:rsidRDefault="009C6EBA">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177071" w:rsidRDefault="009C6EBA">
      <w:r>
        <w:rPr>
          <w:rFonts w:ascii="华文楷体" w:eastAsia="华文楷体" w:hAnsi="华文楷体" w:cs="华文楷体" w:hint="eastAsia"/>
          <w:sz w:val="28"/>
          <w:szCs w:val="32"/>
        </w:rPr>
        <w:t>10、接口可继承接口，并可多继承接口，但类只能单根继承。</w:t>
      </w:r>
      <w:r>
        <w:tab/>
      </w:r>
    </w:p>
    <w:p w:rsidR="00177071" w:rsidRDefault="009C6EBA">
      <w:pPr>
        <w:pStyle w:val="3"/>
      </w:pPr>
      <w:r>
        <w:rPr>
          <w:rFonts w:hint="eastAsia"/>
        </w:rPr>
        <w:t>10</w:t>
      </w:r>
      <w:r>
        <w:rPr>
          <w:rFonts w:hint="eastAsia"/>
        </w:rPr>
        <w:t>、继承和聚合的区别在哪。</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177071" w:rsidRDefault="009C6EBA">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177071" w:rsidRDefault="009C6EBA">
      <w:r>
        <w:rPr>
          <w:rFonts w:ascii="华文楷体" w:eastAsia="华文楷体" w:hAnsi="华文楷体" w:cs="华文楷体" w:hint="eastAsia"/>
          <w:sz w:val="28"/>
          <w:szCs w:val="32"/>
        </w:rPr>
        <w:t>同步阻塞I/O处理（也就是BIO，Blocking I/O）</w:t>
      </w:r>
      <w:r>
        <w:tab/>
      </w:r>
    </w:p>
    <w:p w:rsidR="00177071" w:rsidRDefault="009C6EBA">
      <w:pPr>
        <w:pStyle w:val="3"/>
      </w:pPr>
      <w:r>
        <w:rPr>
          <w:rFonts w:hint="eastAsia"/>
        </w:rPr>
        <w:t>12</w:t>
      </w:r>
      <w:r>
        <w:rPr>
          <w:rFonts w:hint="eastAsia"/>
        </w:rPr>
        <w:t>、反射的原理，反射创建类实例的三种方式是什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177071" w:rsidRDefault="009C6EBA">
      <w:r>
        <w:rPr>
          <w:rFonts w:ascii="华文楷体" w:eastAsia="华文楷体" w:hAnsi="华文楷体" w:cs="华文楷体" w:hint="eastAsia"/>
          <w:sz w:val="28"/>
          <w:szCs w:val="32"/>
        </w:rPr>
        <w:t>反射创建类实例的三种方式：</w:t>
      </w:r>
    </w:p>
    <w:p w:rsidR="00177071" w:rsidRDefault="009C6EBA">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177071" w:rsidRDefault="009C6EBA">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177071" w:rsidRDefault="009C6EBA">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177071" w:rsidRDefault="009C6EBA">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177071" w:rsidRDefault="009C6EBA">
      <w:pPr>
        <w:pStyle w:val="3"/>
      </w:pPr>
      <w:r>
        <w:rPr>
          <w:rFonts w:hint="eastAsia"/>
        </w:rPr>
        <w:t>14</w:t>
      </w:r>
      <w:r>
        <w:rPr>
          <w:rFonts w:hint="eastAsia"/>
        </w:rPr>
        <w:t>、描述动态代理的几种实现方式，分别说出相应的优缺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177071" w:rsidRDefault="009C6EBA">
      <w:r>
        <w:rPr>
          <w:rFonts w:ascii="华文楷体" w:eastAsia="华文楷体" w:hAnsi="华文楷体" w:cs="华文楷体" w:hint="eastAsia"/>
          <w:sz w:val="28"/>
          <w:szCs w:val="32"/>
        </w:rPr>
        <w:tab/>
        <w:t>cglib动态代理是继承并重写目标类，所以目标类和方法不能被声明成final</w:t>
      </w:r>
    </w:p>
    <w:p w:rsidR="00177071" w:rsidRDefault="009C6EBA">
      <w:pPr>
        <w:pStyle w:val="3"/>
      </w:pPr>
      <w:r>
        <w:rPr>
          <w:rFonts w:hint="eastAsia"/>
        </w:rPr>
        <w:t>15</w:t>
      </w:r>
      <w:r>
        <w:rPr>
          <w:rFonts w:hint="eastAsia"/>
        </w:rPr>
        <w:t>、动态代理与</w:t>
      </w:r>
      <w:r>
        <w:rPr>
          <w:rFonts w:hint="eastAsia"/>
        </w:rPr>
        <w:t>cglib</w:t>
      </w:r>
      <w:r>
        <w:rPr>
          <w:rFonts w:hint="eastAsia"/>
        </w:rPr>
        <w:t>实现的区别。</w:t>
      </w:r>
    </w:p>
    <w:p w:rsidR="00177071" w:rsidRDefault="009C6EBA">
      <w:pPr>
        <w:pStyle w:val="3"/>
      </w:pPr>
      <w:r>
        <w:rPr>
          <w:rFonts w:hint="eastAsia"/>
        </w:rPr>
        <w:t>16</w:t>
      </w:r>
      <w:r>
        <w:rPr>
          <w:rFonts w:hint="eastAsia"/>
        </w:rPr>
        <w:t>、为什么</w:t>
      </w:r>
      <w:r>
        <w:rPr>
          <w:rFonts w:hint="eastAsia"/>
        </w:rPr>
        <w:t>CGlib</w:t>
      </w:r>
      <w:r>
        <w:rPr>
          <w:rFonts w:hint="eastAsia"/>
        </w:rPr>
        <w:t>方式可以对接口实现代理。</w:t>
      </w:r>
    </w:p>
    <w:p w:rsidR="00177071" w:rsidRDefault="009C6EBA">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177071" w:rsidRDefault="009C6EBA">
      <w:pPr>
        <w:pStyle w:val="3"/>
      </w:pPr>
      <w:r>
        <w:rPr>
          <w:rFonts w:hint="eastAsia"/>
        </w:rPr>
        <w:lastRenderedPageBreak/>
        <w:t>17</w:t>
      </w:r>
      <w:r>
        <w:rPr>
          <w:rFonts w:hint="eastAsia"/>
        </w:rPr>
        <w:t>、</w:t>
      </w:r>
      <w:r>
        <w:rPr>
          <w:rFonts w:hint="eastAsia"/>
        </w:rPr>
        <w:t>final</w:t>
      </w:r>
      <w:r>
        <w:rPr>
          <w:rFonts w:hint="eastAsia"/>
        </w:rPr>
        <w:t>的用途。</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177071" w:rsidRDefault="00177071"/>
    <w:p w:rsidR="00177071" w:rsidRDefault="009C6EBA">
      <w:pPr>
        <w:pStyle w:val="3"/>
      </w:pPr>
      <w:r>
        <w:rPr>
          <w:rFonts w:hint="eastAsia"/>
        </w:rPr>
        <w:t>18</w:t>
      </w:r>
      <w:r>
        <w:rPr>
          <w:rFonts w:hint="eastAsia"/>
        </w:rPr>
        <w:t>、写出三种单例模式实现</w:t>
      </w:r>
      <w:r>
        <w:rPr>
          <w:rFonts w:hint="eastAsia"/>
        </w:rPr>
        <w:t xml:space="preserve"> </w:t>
      </w:r>
      <w:r>
        <w:rPr>
          <w:rFonts w:hint="eastAsia"/>
        </w:rPr>
        <w:t>。</w:t>
      </w:r>
    </w:p>
    <w:p w:rsidR="00177071" w:rsidRDefault="009C6EBA">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177071" w:rsidRDefault="009C6EBA">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177071" w:rsidRDefault="009C6EBA">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177071" w:rsidRDefault="009C6EBA">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177071" w:rsidRDefault="009C6EBA">
      <w:pPr>
        <w:pStyle w:val="3"/>
      </w:pPr>
      <w:r>
        <w:rPr>
          <w:rFonts w:hint="eastAsia"/>
        </w:rPr>
        <w:lastRenderedPageBreak/>
        <w:t>21</w:t>
      </w:r>
      <w:r>
        <w:rPr>
          <w:rFonts w:hint="eastAsia"/>
        </w:rPr>
        <w:t>、深拷贝和浅拷贝区别。</w:t>
      </w:r>
    </w:p>
    <w:p w:rsidR="00177071" w:rsidRDefault="009C6EBA">
      <w:r>
        <w:rPr>
          <w:rFonts w:ascii="华文楷体" w:eastAsia="华文楷体" w:hAnsi="华文楷体" w:cs="华文楷体" w:hint="eastAsia"/>
          <w:sz w:val="28"/>
          <w:szCs w:val="32"/>
        </w:rPr>
        <w:t>浅拷贝只拷贝指针，深拷贝就是拷贝他的值，重新生成的对像。</w:t>
      </w:r>
    </w:p>
    <w:p w:rsidR="00177071" w:rsidRDefault="009C6EBA">
      <w:pPr>
        <w:pStyle w:val="3"/>
      </w:pPr>
      <w:r>
        <w:rPr>
          <w:rFonts w:hint="eastAsia"/>
        </w:rPr>
        <w:t>22</w:t>
      </w:r>
      <w:r>
        <w:rPr>
          <w:rFonts w:hint="eastAsia"/>
        </w:rPr>
        <w:t>、数组和链表数据结构描述，各自的时间复杂度。</w:t>
      </w:r>
    </w:p>
    <w:p w:rsidR="00177071" w:rsidRDefault="009C6EBA">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177071" w:rsidRDefault="009C6EBA">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177071" w:rsidRDefault="009C6EBA">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6EBA" w:rsidRDefault="009C6EBA">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9C6EBA" w:rsidRDefault="009C6EBA">
                      <w:r>
                        <w:t>Throwable</w:t>
                      </w:r>
                    </w:p>
                  </w:txbxContent>
                </v:textbox>
              </v:rect>
            </w:pict>
          </mc:Fallback>
        </mc:AlternateContent>
      </w:r>
      <w:r>
        <w:rPr>
          <w:rFonts w:ascii="华文楷体" w:eastAsia="华文楷体" w:hAnsi="华文楷体" w:cs="华文楷体" w:hint="eastAsia"/>
          <w:sz w:val="28"/>
          <w:szCs w:val="32"/>
        </w:rPr>
        <w:tab/>
      </w:r>
    </w:p>
    <w:p w:rsidR="00177071" w:rsidRDefault="009C6EBA">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6EBA" w:rsidRDefault="009C6EBA">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9C6EBA" w:rsidRDefault="009C6EBA">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177071" w:rsidRDefault="009C6EBA">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6EBA" w:rsidRDefault="009C6EBA">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9C6EBA" w:rsidRDefault="009C6EBA">
                      <w:r>
                        <w:t>error</w:t>
                      </w:r>
                    </w:p>
                  </w:txbxContent>
                </v:textbox>
              </v:rect>
            </w:pict>
          </mc:Fallback>
        </mc:AlternateContent>
      </w:r>
    </w:p>
    <w:p w:rsidR="00177071" w:rsidRDefault="009C6EBA">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177071" w:rsidRDefault="009C6EBA">
      <w:r>
        <w:tab/>
      </w:r>
    </w:p>
    <w:p w:rsidR="00177071" w:rsidRDefault="009C6EBA">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6EBA" w:rsidRDefault="009C6EBA">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9C6EBA" w:rsidRDefault="009C6EBA">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6EBA" w:rsidRDefault="009C6EBA">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9C6EBA" w:rsidRDefault="009C6EBA">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6EBA" w:rsidRDefault="009C6EBA">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9C6EBA" w:rsidRDefault="009C6EBA">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6EBA" w:rsidRDefault="009C6EBA">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9C6EBA" w:rsidRDefault="009C6EBA">
                      <w:r>
                        <w:t>AWTEerror</w:t>
                      </w:r>
                    </w:p>
                  </w:txbxContent>
                </v:textbox>
              </v:rect>
            </w:pict>
          </mc:Fallback>
        </mc:AlternateContent>
      </w:r>
    </w:p>
    <w:p w:rsidR="00177071" w:rsidRDefault="00177071"/>
    <w:p w:rsidR="00177071" w:rsidRDefault="009C6EBA">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177071" w:rsidRDefault="009C6EBA">
      <w:r>
        <w:tab/>
      </w:r>
      <w:r>
        <w:tab/>
      </w:r>
      <w:r>
        <w:tab/>
      </w:r>
      <w:r>
        <w:tab/>
      </w:r>
    </w:p>
    <w:p w:rsidR="00177071" w:rsidRDefault="009C6EBA">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6EBA" w:rsidRDefault="009C6EBA">
                            <w:r>
                              <w:t>stackOverFlowError</w:t>
                            </w:r>
                          </w:p>
                          <w:p w:rsidR="009C6EBA" w:rsidRDefault="009C6EBA">
                            <w:r>
                              <w:t>OutOfMemoryError</w:t>
                            </w:r>
                          </w:p>
                          <w:p w:rsidR="009C6EBA" w:rsidRDefault="009C6EBA"/>
                          <w:p w:rsidR="009C6EBA" w:rsidRDefault="009C6EBA"/>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9C6EBA" w:rsidRDefault="009C6EBA">
                      <w:r>
                        <w:t>stackOverFlowError</w:t>
                      </w:r>
                    </w:p>
                    <w:p w:rsidR="009C6EBA" w:rsidRDefault="009C6EBA">
                      <w:r>
                        <w:t>OutOfMemoryError</w:t>
                      </w:r>
                    </w:p>
                    <w:p w:rsidR="009C6EBA" w:rsidRDefault="009C6EBA"/>
                    <w:p w:rsidR="009C6EBA" w:rsidRDefault="009C6EBA"/>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6EBA" w:rsidRDefault="009C6EBA">
                            <w:r>
                              <w:t>EOFException</w:t>
                            </w:r>
                          </w:p>
                          <w:p w:rsidR="009C6EBA" w:rsidRDefault="009C6EBA">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9C6EBA" w:rsidRDefault="009C6EBA">
                      <w:r>
                        <w:t>EOFException</w:t>
                      </w:r>
                    </w:p>
                    <w:p w:rsidR="009C6EBA" w:rsidRDefault="009C6EBA">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6EBA" w:rsidRDefault="009C6EBA">
                            <w:r>
                              <w:t>ArithmeticException</w:t>
                            </w:r>
                          </w:p>
                          <w:p w:rsidR="009C6EBA" w:rsidRDefault="009C6EBA">
                            <w:r>
                              <w:t>MissingResourceException</w:t>
                            </w:r>
                          </w:p>
                          <w:p w:rsidR="009C6EBA" w:rsidRDefault="009C6EBA">
                            <w:r>
                              <w:t>ClassNotFoundException</w:t>
                            </w:r>
                          </w:p>
                          <w:p w:rsidR="009C6EBA" w:rsidRDefault="009C6EBA">
                            <w:r>
                              <w:t>NullPointerException</w:t>
                            </w:r>
                          </w:p>
                          <w:p w:rsidR="009C6EBA" w:rsidRDefault="009C6EBA">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9C6EBA" w:rsidRDefault="009C6EBA">
                      <w:r>
                        <w:t>ArithmeticException</w:t>
                      </w:r>
                    </w:p>
                    <w:p w:rsidR="009C6EBA" w:rsidRDefault="009C6EBA">
                      <w:r>
                        <w:t>MissingResourceException</w:t>
                      </w:r>
                    </w:p>
                    <w:p w:rsidR="009C6EBA" w:rsidRDefault="009C6EBA">
                      <w:r>
                        <w:t>ClassNotFoundException</w:t>
                      </w:r>
                    </w:p>
                    <w:p w:rsidR="009C6EBA" w:rsidRDefault="009C6EBA">
                      <w:r>
                        <w:t>NullPointerException</w:t>
                      </w:r>
                    </w:p>
                    <w:p w:rsidR="009C6EBA" w:rsidRDefault="009C6EBA">
                      <w:r>
                        <w:t>BufferOverflowException</w:t>
                      </w:r>
                    </w:p>
                  </w:txbxContent>
                </v:textbox>
              </v:rect>
            </w:pict>
          </mc:Fallback>
        </mc:AlternateContent>
      </w:r>
      <w:r>
        <w:tab/>
      </w:r>
      <w:r>
        <w:tab/>
      </w:r>
      <w:r>
        <w:tab/>
      </w:r>
    </w:p>
    <w:p w:rsidR="00177071" w:rsidRDefault="009C6EBA">
      <w:r>
        <w:tab/>
      </w:r>
      <w:r>
        <w:tab/>
      </w:r>
    </w:p>
    <w:p w:rsidR="00177071" w:rsidRDefault="00177071"/>
    <w:p w:rsidR="00177071" w:rsidRDefault="00177071"/>
    <w:p w:rsidR="00177071" w:rsidRDefault="00177071"/>
    <w:p w:rsidR="00177071" w:rsidRDefault="00177071"/>
    <w:p w:rsidR="00177071" w:rsidRDefault="009C6EBA">
      <w:r>
        <w:tab/>
      </w:r>
      <w:r>
        <w:tab/>
      </w:r>
      <w:r>
        <w:tab/>
      </w:r>
      <w:r>
        <w:tab/>
      </w:r>
    </w:p>
    <w:p w:rsidR="00177071" w:rsidRDefault="009C6EBA">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177071" w:rsidRDefault="009C6EBA">
      <w:pPr>
        <w:pStyle w:val="3"/>
      </w:pPr>
      <w:r>
        <w:rPr>
          <w:rFonts w:hint="eastAsia"/>
        </w:rPr>
        <w:lastRenderedPageBreak/>
        <w:t>24</w:t>
      </w:r>
      <w:r>
        <w:rPr>
          <w:rFonts w:hint="eastAsia"/>
        </w:rPr>
        <w:t>、请列出</w:t>
      </w:r>
      <w:r>
        <w:rPr>
          <w:rFonts w:hint="eastAsia"/>
        </w:rPr>
        <w:t>5</w:t>
      </w:r>
      <w:r>
        <w:rPr>
          <w:rFonts w:hint="eastAsia"/>
        </w:rPr>
        <w:t>个运行时异常。</w:t>
      </w:r>
    </w:p>
    <w:p w:rsidR="00177071" w:rsidRDefault="009C6EBA">
      <w:r>
        <w:tab/>
        <w:t>NullPointerException</w:t>
      </w:r>
    </w:p>
    <w:p w:rsidR="00177071" w:rsidRDefault="009C6EBA">
      <w:r>
        <w:tab/>
        <w:t>IndexOutOfBoundsException</w:t>
      </w:r>
    </w:p>
    <w:p w:rsidR="00177071" w:rsidRDefault="009C6EBA">
      <w:r>
        <w:tab/>
        <w:t>ClassCastException</w:t>
      </w:r>
    </w:p>
    <w:p w:rsidR="00177071" w:rsidRDefault="009C6EBA">
      <w:r>
        <w:tab/>
        <w:t>ArrayStoreException</w:t>
      </w:r>
    </w:p>
    <w:p w:rsidR="00177071" w:rsidRDefault="009C6EBA">
      <w:r>
        <w:tab/>
        <w:t>BufferOverflowException</w:t>
      </w:r>
    </w:p>
    <w:p w:rsidR="00177071" w:rsidRDefault="009C6EBA">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177071" w:rsidRDefault="009C6EBA">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177071" w:rsidRDefault="009C6EBA">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177071" w:rsidRDefault="009C6EBA">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177071" w:rsidRDefault="009C6EBA">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177071" w:rsidRDefault="009C6EBA">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177071" w:rsidRDefault="009C6EBA">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177071" w:rsidRDefault="009C6EBA">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177071" w:rsidRDefault="009C6EBA">
      <w:pPr>
        <w:jc w:val="left"/>
        <w:rPr>
          <w:rFonts w:ascii="Consolas" w:eastAsia="Consolas" w:hAnsi="Consolas"/>
          <w:sz w:val="18"/>
        </w:rPr>
      </w:pPr>
      <w:r>
        <w:rPr>
          <w:rFonts w:ascii="Consolas" w:eastAsia="Consolas" w:hAnsi="Consolas" w:hint="eastAsia"/>
          <w:color w:val="3F7F5F"/>
          <w:sz w:val="18"/>
        </w:rPr>
        <w:t>/*</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 *hashCode的常规协定是：</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177071" w:rsidRDefault="009C6EBA">
      <w:pPr>
        <w:jc w:val="left"/>
        <w:rPr>
          <w:rFonts w:ascii="Consolas" w:eastAsia="Consolas" w:hAnsi="Consolas"/>
          <w:sz w:val="18"/>
        </w:rPr>
      </w:pPr>
      <w:r>
        <w:rPr>
          <w:rFonts w:ascii="Consolas" w:eastAsia="Consolas" w:hAnsi="Consolas" w:hint="eastAsia"/>
          <w:color w:val="3F7F5F"/>
          <w:sz w:val="18"/>
        </w:rPr>
        <w: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177071" w:rsidRDefault="009C6EBA">
      <w:pPr>
        <w:rPr>
          <w:rFonts w:ascii="Consolas" w:eastAsia="Consolas" w:hAnsi="Consolas"/>
          <w:color w:val="000000"/>
          <w:sz w:val="18"/>
        </w:rPr>
      </w:pPr>
      <w:r>
        <w:rPr>
          <w:rFonts w:ascii="Consolas" w:eastAsia="Consolas" w:hAnsi="Consolas" w:hint="eastAsia"/>
          <w:color w:val="000000"/>
          <w:sz w:val="18"/>
        </w:rPr>
        <w:t>}</w:t>
      </w:r>
    </w:p>
    <w:p w:rsidR="00177071" w:rsidRDefault="009C6EBA">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w:t>
      </w:r>
      <w:r>
        <w:rPr>
          <w:rFonts w:ascii="华文楷体" w:eastAsia="华文楷体" w:hAnsi="华文楷体" w:cs="华文楷体" w:hint="eastAsia"/>
          <w:sz w:val="28"/>
          <w:szCs w:val="32"/>
        </w:rPr>
        <w:lastRenderedPageBreak/>
        <w:t>操作效率高很多。</w:t>
      </w:r>
    </w:p>
    <w:p w:rsidR="00177071" w:rsidRDefault="009C6EBA">
      <w:pPr>
        <w:jc w:val="left"/>
        <w:rPr>
          <w:rFonts w:ascii="Consolas" w:eastAsia="Consolas" w:hAnsi="Consolas"/>
          <w:sz w:val="18"/>
        </w:rPr>
      </w:pP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9C6EBA">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177071" w:rsidRDefault="009C6EBA">
      <w:pPr>
        <w:jc w:val="left"/>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177071" w:rsidRDefault="009C6EBA">
      <w:pPr>
        <w:pStyle w:val="3"/>
      </w:pPr>
      <w:r>
        <w:rPr>
          <w:rFonts w:hint="eastAsia"/>
        </w:rPr>
        <w:t>31</w:t>
      </w:r>
      <w:r>
        <w:rPr>
          <w:rFonts w:hint="eastAsia"/>
        </w:rPr>
        <w:t>、什么是序列化，怎么序列化，为什么序列化，反序列化会遇到什么问题，如何解决。</w:t>
      </w:r>
    </w:p>
    <w:p w:rsidR="00177071" w:rsidRDefault="009C6EBA">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177071" w:rsidRDefault="009C6EBA">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177071" w:rsidRDefault="009C6EBA">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177071" w:rsidRDefault="009C6EBA">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w:t>
      </w:r>
      <w:r>
        <w:rPr>
          <w:rFonts w:ascii="华文楷体" w:eastAsia="华文楷体" w:hAnsi="华文楷体" w:cs="华文楷体" w:hint="eastAsia"/>
          <w:sz w:val="28"/>
          <w:szCs w:val="32"/>
        </w:rPr>
        <w:lastRenderedPageBreak/>
        <w:t>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177071" w:rsidRDefault="009C6EBA">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177071" w:rsidRDefault="009C6EBA">
      <w:pPr>
        <w:pStyle w:val="3"/>
      </w:pPr>
      <w:r>
        <w:rPr>
          <w:rFonts w:hint="eastAsia"/>
        </w:rPr>
        <w:t>32</w:t>
      </w:r>
      <w:r>
        <w:rPr>
          <w:rFonts w:hint="eastAsia"/>
        </w:rPr>
        <w:t>、面向对象的特征有哪些方面？</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 xml:space="preserve">生类）。继承让变化中的软件系统有了一定的延续性，同时继承也是封装程序中可变因素的重要手段（如果不能理解请阅读阎宏博士的《Java与模式》或《设计模式精解》中关于桥梁模式的部分）。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177071" w:rsidRDefault="009C6EBA">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177071" w:rsidRDefault="009C6EBA">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177071">
        <w:tc>
          <w:tcPr>
            <w:tcW w:w="1704" w:type="dxa"/>
            <w:tcBorders>
              <w:top w:val="single" w:sz="4" w:space="0" w:color="auto"/>
              <w:left w:val="single" w:sz="4" w:space="0" w:color="auto"/>
              <w:bottom w:val="single" w:sz="4" w:space="0" w:color="auto"/>
            </w:tcBorders>
            <w:shd w:val="clear" w:color="auto" w:fill="BDD6EE" w:themeFill="accent1" w:themeFillTint="66"/>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177071">
        <w:tc>
          <w:tcPr>
            <w:tcW w:w="1704" w:type="dxa"/>
            <w:tcBorders>
              <w:top w:val="single" w:sz="4" w:space="0" w:color="auto"/>
            </w:tcBorders>
          </w:tcPr>
          <w:p w:rsidR="00177071" w:rsidRDefault="009C6EBA">
            <w:pPr>
              <w:rPr>
                <w:sz w:val="22"/>
                <w:szCs w:val="24"/>
              </w:rPr>
            </w:pPr>
            <w:r>
              <w:rPr>
                <w:rFonts w:hint="eastAsia"/>
                <w:sz w:val="22"/>
                <w:szCs w:val="24"/>
              </w:rPr>
              <w:t>public</w:t>
            </w:r>
          </w:p>
        </w:tc>
        <w:tc>
          <w:tcPr>
            <w:tcW w:w="1704" w:type="dxa"/>
            <w:tcBorders>
              <w:top w:val="single" w:sz="4" w:space="0" w:color="auto"/>
            </w:tcBorders>
          </w:tcPr>
          <w:p w:rsidR="00177071" w:rsidRDefault="009C6EBA">
            <w:pPr>
              <w:rPr>
                <w:sz w:val="22"/>
                <w:szCs w:val="24"/>
              </w:rPr>
            </w:pPr>
            <w:r>
              <w:rPr>
                <w:rFonts w:hint="eastAsia"/>
                <w:sz w:val="22"/>
                <w:szCs w:val="24"/>
              </w:rPr>
              <w:t>√</w:t>
            </w:r>
          </w:p>
        </w:tc>
        <w:tc>
          <w:tcPr>
            <w:tcW w:w="1704" w:type="dxa"/>
            <w:tcBorders>
              <w:top w:val="single" w:sz="4" w:space="0" w:color="auto"/>
            </w:tcBorders>
          </w:tcPr>
          <w:p w:rsidR="00177071" w:rsidRDefault="009C6EBA">
            <w:pPr>
              <w:rPr>
                <w:sz w:val="22"/>
                <w:szCs w:val="24"/>
              </w:rPr>
            </w:pPr>
            <w:r>
              <w:rPr>
                <w:rFonts w:hint="eastAsia"/>
                <w:sz w:val="22"/>
                <w:szCs w:val="24"/>
              </w:rPr>
              <w:t>√</w:t>
            </w:r>
          </w:p>
        </w:tc>
        <w:tc>
          <w:tcPr>
            <w:tcW w:w="1705" w:type="dxa"/>
            <w:tcBorders>
              <w:top w:val="single" w:sz="4" w:space="0" w:color="auto"/>
            </w:tcBorders>
          </w:tcPr>
          <w:p w:rsidR="00177071" w:rsidRDefault="009C6EBA">
            <w:pPr>
              <w:rPr>
                <w:sz w:val="22"/>
                <w:szCs w:val="24"/>
              </w:rPr>
            </w:pPr>
            <w:r>
              <w:rPr>
                <w:rFonts w:hint="eastAsia"/>
                <w:sz w:val="22"/>
                <w:szCs w:val="24"/>
              </w:rPr>
              <w:t>√</w:t>
            </w:r>
          </w:p>
        </w:tc>
        <w:tc>
          <w:tcPr>
            <w:tcW w:w="1705" w:type="dxa"/>
            <w:tcBorders>
              <w:top w:val="single" w:sz="4" w:space="0" w:color="auto"/>
            </w:tcBorders>
          </w:tcPr>
          <w:p w:rsidR="00177071" w:rsidRDefault="009C6EBA">
            <w:pPr>
              <w:rPr>
                <w:sz w:val="22"/>
                <w:szCs w:val="24"/>
              </w:rPr>
            </w:pPr>
            <w:r>
              <w:rPr>
                <w:rFonts w:hint="eastAsia"/>
                <w:sz w:val="22"/>
                <w:szCs w:val="24"/>
              </w:rPr>
              <w:t>√</w:t>
            </w:r>
          </w:p>
        </w:tc>
      </w:tr>
      <w:tr w:rsidR="00177071">
        <w:tc>
          <w:tcPr>
            <w:tcW w:w="1704" w:type="dxa"/>
          </w:tcPr>
          <w:p w:rsidR="00177071" w:rsidRDefault="009C6EBA">
            <w:pPr>
              <w:rPr>
                <w:sz w:val="22"/>
                <w:szCs w:val="24"/>
              </w:rPr>
            </w:pPr>
            <w:r>
              <w:rPr>
                <w:rFonts w:hint="eastAsia"/>
                <w:sz w:val="22"/>
                <w:szCs w:val="24"/>
              </w:rPr>
              <w:t>protected</w:t>
            </w:r>
            <w:r>
              <w:rPr>
                <w:rFonts w:hint="eastAsia"/>
                <w:sz w:val="22"/>
                <w:szCs w:val="24"/>
              </w:rPr>
              <w:tab/>
            </w:r>
          </w:p>
        </w:tc>
        <w:tc>
          <w:tcPr>
            <w:tcW w:w="1704" w:type="dxa"/>
          </w:tcPr>
          <w:p w:rsidR="00177071" w:rsidRDefault="009C6EBA">
            <w:pPr>
              <w:rPr>
                <w:sz w:val="22"/>
                <w:szCs w:val="24"/>
              </w:rPr>
            </w:pPr>
            <w:r>
              <w:rPr>
                <w:rFonts w:hint="eastAsia"/>
                <w:sz w:val="22"/>
                <w:szCs w:val="24"/>
              </w:rPr>
              <w:t>√</w:t>
            </w:r>
          </w:p>
        </w:tc>
        <w:tc>
          <w:tcPr>
            <w:tcW w:w="1704" w:type="dxa"/>
          </w:tcPr>
          <w:p w:rsidR="00177071" w:rsidRDefault="009C6EBA">
            <w:pPr>
              <w:rPr>
                <w:sz w:val="22"/>
                <w:szCs w:val="24"/>
              </w:rPr>
            </w:pPr>
            <w:r>
              <w:rPr>
                <w:rFonts w:hint="eastAsia"/>
                <w:sz w:val="22"/>
                <w:szCs w:val="24"/>
              </w:rPr>
              <w:t>√</w:t>
            </w:r>
          </w:p>
        </w:tc>
        <w:tc>
          <w:tcPr>
            <w:tcW w:w="1705" w:type="dxa"/>
          </w:tcPr>
          <w:p w:rsidR="00177071" w:rsidRDefault="009C6EBA">
            <w:pPr>
              <w:rPr>
                <w:sz w:val="22"/>
                <w:szCs w:val="24"/>
              </w:rPr>
            </w:pPr>
            <w:r>
              <w:rPr>
                <w:rFonts w:hint="eastAsia"/>
                <w:sz w:val="22"/>
                <w:szCs w:val="24"/>
              </w:rPr>
              <w:t>√</w:t>
            </w:r>
          </w:p>
        </w:tc>
        <w:tc>
          <w:tcPr>
            <w:tcW w:w="1705" w:type="dxa"/>
          </w:tcPr>
          <w:p w:rsidR="00177071" w:rsidRDefault="009C6EBA">
            <w:pPr>
              <w:rPr>
                <w:sz w:val="22"/>
                <w:szCs w:val="24"/>
              </w:rPr>
            </w:pPr>
            <w:r>
              <w:rPr>
                <w:rFonts w:hint="eastAsia"/>
                <w:sz w:val="22"/>
                <w:szCs w:val="24"/>
              </w:rPr>
              <w:t>×</w:t>
            </w:r>
          </w:p>
        </w:tc>
      </w:tr>
      <w:tr w:rsidR="00177071">
        <w:tc>
          <w:tcPr>
            <w:tcW w:w="1704" w:type="dxa"/>
          </w:tcPr>
          <w:p w:rsidR="00177071" w:rsidRDefault="009C6EBA">
            <w:pPr>
              <w:rPr>
                <w:sz w:val="22"/>
                <w:szCs w:val="24"/>
              </w:rPr>
            </w:pPr>
            <w:r>
              <w:rPr>
                <w:rFonts w:hint="eastAsia"/>
                <w:sz w:val="22"/>
                <w:szCs w:val="24"/>
              </w:rPr>
              <w:t>default</w:t>
            </w:r>
          </w:p>
        </w:tc>
        <w:tc>
          <w:tcPr>
            <w:tcW w:w="1704" w:type="dxa"/>
          </w:tcPr>
          <w:p w:rsidR="00177071" w:rsidRDefault="009C6EBA">
            <w:pPr>
              <w:rPr>
                <w:sz w:val="22"/>
                <w:szCs w:val="24"/>
              </w:rPr>
            </w:pPr>
            <w:r>
              <w:rPr>
                <w:rFonts w:hint="eastAsia"/>
                <w:sz w:val="22"/>
                <w:szCs w:val="24"/>
              </w:rPr>
              <w:t>√</w:t>
            </w:r>
          </w:p>
        </w:tc>
        <w:tc>
          <w:tcPr>
            <w:tcW w:w="1704" w:type="dxa"/>
          </w:tcPr>
          <w:p w:rsidR="00177071" w:rsidRDefault="009C6EBA">
            <w:pPr>
              <w:rPr>
                <w:sz w:val="22"/>
                <w:szCs w:val="24"/>
              </w:rPr>
            </w:pPr>
            <w:r>
              <w:rPr>
                <w:rFonts w:hint="eastAsia"/>
                <w:sz w:val="22"/>
                <w:szCs w:val="24"/>
              </w:rPr>
              <w:t>√</w:t>
            </w:r>
          </w:p>
        </w:tc>
        <w:tc>
          <w:tcPr>
            <w:tcW w:w="1705" w:type="dxa"/>
          </w:tcPr>
          <w:p w:rsidR="00177071" w:rsidRDefault="009C6EBA">
            <w:pPr>
              <w:rPr>
                <w:sz w:val="22"/>
                <w:szCs w:val="24"/>
              </w:rPr>
            </w:pPr>
            <w:r>
              <w:rPr>
                <w:rFonts w:hint="eastAsia"/>
                <w:sz w:val="22"/>
                <w:szCs w:val="24"/>
              </w:rPr>
              <w:t>×</w:t>
            </w:r>
          </w:p>
        </w:tc>
        <w:tc>
          <w:tcPr>
            <w:tcW w:w="1705" w:type="dxa"/>
          </w:tcPr>
          <w:p w:rsidR="00177071" w:rsidRDefault="009C6EBA">
            <w:pPr>
              <w:rPr>
                <w:sz w:val="22"/>
                <w:szCs w:val="24"/>
              </w:rPr>
            </w:pPr>
            <w:r>
              <w:rPr>
                <w:rFonts w:hint="eastAsia"/>
                <w:sz w:val="22"/>
                <w:szCs w:val="24"/>
              </w:rPr>
              <w:t>×</w:t>
            </w:r>
          </w:p>
        </w:tc>
      </w:tr>
      <w:tr w:rsidR="00177071">
        <w:tc>
          <w:tcPr>
            <w:tcW w:w="1704" w:type="dxa"/>
          </w:tcPr>
          <w:p w:rsidR="00177071" w:rsidRDefault="009C6EBA">
            <w:pPr>
              <w:rPr>
                <w:sz w:val="22"/>
                <w:szCs w:val="24"/>
              </w:rPr>
            </w:pPr>
            <w:r>
              <w:rPr>
                <w:rFonts w:hint="eastAsia"/>
                <w:sz w:val="22"/>
                <w:szCs w:val="24"/>
              </w:rPr>
              <w:t>private</w:t>
            </w:r>
            <w:r>
              <w:rPr>
                <w:rFonts w:hint="eastAsia"/>
                <w:sz w:val="22"/>
                <w:szCs w:val="24"/>
              </w:rPr>
              <w:tab/>
            </w:r>
          </w:p>
        </w:tc>
        <w:tc>
          <w:tcPr>
            <w:tcW w:w="1704" w:type="dxa"/>
          </w:tcPr>
          <w:p w:rsidR="00177071" w:rsidRDefault="009C6EBA">
            <w:pPr>
              <w:rPr>
                <w:sz w:val="22"/>
                <w:szCs w:val="24"/>
              </w:rPr>
            </w:pPr>
            <w:r>
              <w:rPr>
                <w:rFonts w:hint="eastAsia"/>
                <w:sz w:val="22"/>
                <w:szCs w:val="24"/>
              </w:rPr>
              <w:t>√</w:t>
            </w:r>
          </w:p>
        </w:tc>
        <w:tc>
          <w:tcPr>
            <w:tcW w:w="1704" w:type="dxa"/>
          </w:tcPr>
          <w:p w:rsidR="00177071" w:rsidRDefault="009C6EBA">
            <w:pPr>
              <w:rPr>
                <w:sz w:val="22"/>
                <w:szCs w:val="24"/>
              </w:rPr>
            </w:pPr>
            <w:r>
              <w:rPr>
                <w:rFonts w:hint="eastAsia"/>
                <w:sz w:val="22"/>
                <w:szCs w:val="24"/>
              </w:rPr>
              <w:t>×</w:t>
            </w:r>
          </w:p>
        </w:tc>
        <w:tc>
          <w:tcPr>
            <w:tcW w:w="1705" w:type="dxa"/>
          </w:tcPr>
          <w:p w:rsidR="00177071" w:rsidRDefault="009C6EBA">
            <w:pPr>
              <w:rPr>
                <w:sz w:val="22"/>
                <w:szCs w:val="24"/>
              </w:rPr>
            </w:pPr>
            <w:r>
              <w:rPr>
                <w:rFonts w:hint="eastAsia"/>
                <w:sz w:val="22"/>
                <w:szCs w:val="24"/>
              </w:rPr>
              <w:t>×</w:t>
            </w:r>
          </w:p>
        </w:tc>
        <w:tc>
          <w:tcPr>
            <w:tcW w:w="1705" w:type="dxa"/>
          </w:tcPr>
          <w:p w:rsidR="00177071" w:rsidRDefault="009C6EBA">
            <w:pPr>
              <w:rPr>
                <w:sz w:val="22"/>
                <w:szCs w:val="24"/>
              </w:rPr>
            </w:pPr>
            <w:r>
              <w:rPr>
                <w:rFonts w:hint="eastAsia"/>
                <w:sz w:val="22"/>
                <w:szCs w:val="24"/>
              </w:rPr>
              <w:t>×</w:t>
            </w:r>
          </w:p>
        </w:tc>
      </w:tr>
    </w:tbl>
    <w:p w:rsidR="00177071" w:rsidRDefault="009C6EBA">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177071" w:rsidRDefault="009C6EBA">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177071" w:rsidRDefault="009C6EBA">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177071" w:rsidRDefault="009C6EBA">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177071" w:rsidRDefault="009C6EBA">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177071" w:rsidRDefault="009C6EBA">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177071" w:rsidRDefault="009C6EBA">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177071" w:rsidRDefault="009C6EBA">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9C6EBA">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177071" w:rsidRDefault="009C6EBA">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r>
        <w:rPr>
          <w:rFonts w:ascii="Consolas" w:eastAsia="Consolas" w:hAnsi="Consolas" w:hint="eastAsia"/>
          <w:color w:val="000000"/>
          <w:sz w:val="18"/>
        </w:rPr>
        <w:t>}</w:t>
      </w:r>
    </w:p>
    <w:p w:rsidR="00177071" w:rsidRDefault="009C6EBA">
      <w:r>
        <w:rPr>
          <w:rFonts w:ascii="华文楷体" w:eastAsia="华文楷体" w:hAnsi="华文楷体" w:cs="华文楷体" w:hint="eastAsia"/>
          <w:sz w:val="28"/>
          <w:szCs w:val="32"/>
        </w:rPr>
        <w:t>IntegerCache是Integer的内部类，其代码如下所示：</w:t>
      </w: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sun.misc.VM class.</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177071" w:rsidRDefault="009C6EBA">
      <w:pPr>
        <w:jc w:val="left"/>
      </w:pP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177071" w:rsidRDefault="009C6EBA">
      <w:r>
        <w:rPr>
          <w:rFonts w:ascii="华文楷体" w:eastAsia="华文楷体" w:hAnsi="华文楷体" w:cs="华文楷体" w:hint="eastAsia"/>
          <w:sz w:val="28"/>
          <w:szCs w:val="32"/>
        </w:rPr>
        <w:tab/>
        <w:t>提醒：越是貌似简单的面试题其中的玄机就越多，需要面试者有相当深厚的功力。</w:t>
      </w:r>
    </w:p>
    <w:p w:rsidR="00177071" w:rsidRDefault="009C6EBA">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177071" w:rsidRDefault="009C6EBA">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177071" w:rsidRDefault="009C6EBA">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177071" w:rsidRDefault="009C6EBA">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177071" w:rsidRDefault="00177071">
      <w:pPr>
        <w:rPr>
          <w:rFonts w:ascii="华文楷体" w:eastAsia="华文楷体" w:hAnsi="华文楷体" w:cs="华文楷体"/>
          <w:sz w:val="28"/>
          <w:szCs w:val="32"/>
        </w:rPr>
      </w:pP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177071" w:rsidRDefault="009C6EBA">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177071" w:rsidRDefault="009C6EBA">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177071" w:rsidRDefault="009C6EBA">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177071" w:rsidRDefault="009C6EBA">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177071" w:rsidRDefault="009C6EBA">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177071" w:rsidRDefault="009C6EBA">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177071" w:rsidRDefault="009C6EBA">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177071" w:rsidRDefault="00177071"/>
    <w:p w:rsidR="00177071" w:rsidRDefault="009C6EBA">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9C6EBA">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177071" w:rsidRDefault="009C6EBA">
      <w:r>
        <w:rPr>
          <w:rFonts w:ascii="华文楷体" w:eastAsia="华文楷体" w:hAnsi="华文楷体" w:cs="华文楷体" w:hint="eastAsia"/>
          <w:sz w:val="28"/>
          <w:szCs w:val="32"/>
        </w:rPr>
        <w:t>答：构造器不能被继承，因此不能被重写，但可以被重载。</w:t>
      </w:r>
    </w:p>
    <w:p w:rsidR="00177071" w:rsidRDefault="00177071"/>
    <w:p w:rsidR="00177071" w:rsidRDefault="009C6EBA">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177071" w:rsidRDefault="009C6EBA">
      <w:r>
        <w:rPr>
          <w:rFonts w:ascii="华文楷体" w:eastAsia="华文楷体" w:hAnsi="华文楷体" w:cs="华文楷体" w:hint="eastAsia"/>
          <w:sz w:val="28"/>
          <w:szCs w:val="32"/>
        </w:rPr>
        <w:tab/>
        <w:t>6. 不要将equals方法参数中的Object对象替换为其他的类型，在重写时不要忘掉@Override注解。</w:t>
      </w:r>
    </w:p>
    <w:p w:rsidR="00177071" w:rsidRDefault="009C6EBA">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177071" w:rsidRDefault="009C6EBA">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177071" w:rsidRDefault="009C6EBA">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177071" w:rsidRDefault="009C6EBA">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177071" w:rsidRDefault="009C6EBA">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177071" w:rsidRDefault="009C6EBA">
      <w:pPr>
        <w:rPr>
          <w:rFonts w:ascii="华文楷体" w:eastAsia="华文楷体" w:hAnsi="华文楷体" w:cs="华文楷体"/>
          <w:sz w:val="28"/>
          <w:szCs w:val="32"/>
        </w:rPr>
      </w:pPr>
      <w:hyperlink r:id="rId13" w:history="1">
        <w:r>
          <w:rPr>
            <w:rStyle w:val="aa"/>
            <w:rFonts w:ascii="华文楷体" w:eastAsia="华文楷体" w:hAnsi="华文楷体" w:cs="华文楷体" w:hint="eastAsia"/>
            <w:sz w:val="28"/>
            <w:szCs w:val="32"/>
          </w:rPr>
          <w:t>https://blog.csdn.net/m0_37589327/article/details/78605268</w:t>
        </w:r>
      </w:hyperlink>
    </w:p>
    <w:p w:rsidR="00177071" w:rsidRDefault="009C6EBA">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177071" w:rsidRDefault="009C6EBA">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177071" w:rsidRDefault="009C6EBA">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177071" w:rsidRDefault="009C6EBA">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177071" w:rsidRDefault="009C6EBA">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177071" w:rsidRDefault="009C6EBA">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177071" w:rsidRDefault="009C6EBA">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177071" w:rsidRDefault="009C6EBA">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177071" w:rsidRDefault="009C6EBA">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177071" w:rsidRDefault="009C6EBA">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177071" w:rsidRDefault="009C6EBA">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177071" w:rsidRDefault="009C6EBA">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177071" w:rsidRDefault="009C6EBA">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177071" w:rsidRDefault="009C6EBA">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扑克类（一副扑克）</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洗牌 （随机乱序）</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发牌</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内部类]</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rPr>
          <w:rFonts w:ascii="华文楷体" w:eastAsia="华文楷体" w:hAnsi="华文楷体" w:cs="华文楷体" w:hint="eastAsia"/>
          <w:sz w:val="28"/>
          <w:szCs w:val="32"/>
        </w:rPr>
        <w:t>测试代码：</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9C6EBA">
      <w:r>
        <w:rPr>
          <w:rFonts w:ascii="华文楷体" w:eastAsia="华文楷体" w:hAnsi="华文楷体" w:cs="华文楷体" w:hint="eastAsia"/>
          <w:sz w:val="28"/>
          <w:szCs w:val="32"/>
        </w:rPr>
        <w:t>面试题 - 下面的代码哪些地方会产生编译错误？</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177071" w:rsidRDefault="009C6EBA">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177071" w:rsidRDefault="009C6EBA">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177071" w:rsidRDefault="009C6EBA">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177071" w:rsidRDefault="009C6EBA">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177071" w:rsidRDefault="009C6EBA">
      <w:pPr>
        <w:pStyle w:val="3"/>
      </w:pPr>
      <w:r>
        <w:rPr>
          <w:rFonts w:hint="eastAsia"/>
        </w:rPr>
        <w:t>58</w:t>
      </w:r>
      <w:r>
        <w:rPr>
          <w:rFonts w:hint="eastAsia"/>
        </w:rPr>
        <w:t>、阐述静态变量和实例变量的区别。</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177071" w:rsidRDefault="009C6EBA">
      <w:r>
        <w:rPr>
          <w:rFonts w:ascii="华文楷体" w:eastAsia="华文楷体" w:hAnsi="华文楷体" w:cs="华文楷体" w:hint="eastAsia"/>
          <w:sz w:val="28"/>
          <w:szCs w:val="32"/>
        </w:rPr>
        <w:tab/>
        <w:t>补充：在Java开发中，上下文类和工具类中通常会有大量的静态成员。</w:t>
      </w:r>
    </w:p>
    <w:p w:rsidR="00177071" w:rsidRDefault="009C6EBA">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177071" w:rsidRDefault="009C6EBA">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177071" w:rsidRDefault="009C6EBA">
      <w:pPr>
        <w:pStyle w:val="3"/>
      </w:pPr>
      <w:r>
        <w:rPr>
          <w:rFonts w:hint="eastAsia"/>
        </w:rPr>
        <w:t>60</w:t>
      </w:r>
      <w:r>
        <w:rPr>
          <w:rFonts w:hint="eastAsia"/>
        </w:rPr>
        <w:t>、如何实现对象克隆？</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177071" w:rsidRDefault="009C6EBA">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177071" w:rsidRDefault="009C6EBA">
      <w:pPr>
        <w:jc w:val="left"/>
        <w:rPr>
          <w:rFonts w:ascii="Consolas" w:eastAsia="Consolas" w:hAnsi="Consolas"/>
          <w:sz w:val="18"/>
        </w:rPr>
      </w:pPr>
      <w:r>
        <w:rPr>
          <w:rFonts w:ascii="Consolas" w:eastAsia="Consolas" w:hAnsi="Consolas" w:hint="eastAsia"/>
          <w:color w:val="000000"/>
          <w:sz w:val="18"/>
          <w:u w:val="single"/>
        </w:rPr>
        <w:lastRenderedPageBreak/>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177071" w:rsidRDefault="009C6EBA">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说明：调用ByteArrayInputStream或ByteArrayOutputStream对象的close方法没有任何意义</w:t>
      </w:r>
    </w:p>
    <w:p w:rsidR="00177071" w:rsidRDefault="009C6EBA">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或ByteArrayInputStream是内存读写流，不同于指向硬盘的流，它内部是使用字节数组读内存的，</w:t>
      </w:r>
    </w:p>
    <w:p w:rsidR="00177071" w:rsidRDefault="009C6EBA">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u w:val="single"/>
        </w:rPr>
        <w:tab/>
      </w:r>
    </w:p>
    <w:p w:rsidR="00177071" w:rsidRDefault="009C6EBA">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w:t>
      </w:r>
    </w:p>
    <w:p w:rsidR="00177071" w:rsidRDefault="009C6EBA">
      <w:pPr>
        <w:rPr>
          <w:rFonts w:ascii="Consolas" w:eastAsia="Consolas" w:hAnsi="Consolas"/>
          <w:sz w:val="18"/>
        </w:rPr>
      </w:pPr>
      <w:r>
        <w:rPr>
          <w:rFonts w:ascii="华文楷体" w:eastAsia="华文楷体" w:hAnsi="华文楷体" w:cs="华文楷体" w:hint="eastAsia"/>
          <w:sz w:val="28"/>
          <w:szCs w:val="32"/>
        </w:rPr>
        <w:t>下面是测试代码：</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人类</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小汽车类</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9C6EBA">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177071" w:rsidRDefault="009C6EBA">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177071" w:rsidRDefault="009C6EBA">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177071" w:rsidRDefault="009C6EBA">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177071" w:rsidRDefault="009C6EBA">
      <w:r>
        <w:rPr>
          <w:rFonts w:ascii="华文楷体" w:eastAsia="华文楷体" w:hAnsi="华文楷体" w:cs="华文楷体" w:hint="eastAsia"/>
          <w:sz w:val="28"/>
          <w:szCs w:val="32"/>
        </w:rPr>
        <w:t>垃圾回收相关的JVM参数：</w:t>
      </w:r>
    </w:p>
    <w:p w:rsidR="00177071" w:rsidRDefault="009C6EBA">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177071" w:rsidRDefault="009C6EBA">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177071" w:rsidRDefault="009C6EBA">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177071" w:rsidRDefault="009C6EBA">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177071" w:rsidRDefault="009C6EBA">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177071" w:rsidRDefault="009C6EBA">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177071" w:rsidRDefault="009C6EBA">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177071" w:rsidRDefault="009C6EBA">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177071" w:rsidRDefault="009C6EBA">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177071" w:rsidRDefault="009C6EBA">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177071" w:rsidRDefault="009C6EBA">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177071" w:rsidRDefault="009C6EBA">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177071" w:rsidRDefault="009C6EBA">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177071" w:rsidRDefault="009C6EBA">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177071" w:rsidRDefault="009C6EBA">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177071" w:rsidRDefault="009C6EBA">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177071" w:rsidRDefault="009C6EBA">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177071" w:rsidRDefault="009C6EBA">
      <w:r>
        <w:rPr>
          <w:rFonts w:ascii="华文楷体" w:eastAsia="华文楷体" w:hAnsi="华文楷体" w:cs="华文楷体" w:hint="eastAsia"/>
          <w:sz w:val="28"/>
          <w:szCs w:val="32"/>
        </w:rPr>
        <w:tab/>
        <w:t>答：一个内部类对象可以访问创建它的外部类对象的成员，包括私有成员。</w:t>
      </w:r>
    </w:p>
    <w:p w:rsidR="00177071" w:rsidRDefault="009C6EBA">
      <w:pPr>
        <w:pStyle w:val="3"/>
      </w:pPr>
      <w:r>
        <w:rPr>
          <w:rFonts w:hint="eastAsia"/>
        </w:rPr>
        <w:t>67</w:t>
      </w:r>
      <w:r>
        <w:rPr>
          <w:rFonts w:hint="eastAsia"/>
        </w:rPr>
        <w:t>、指出下面程序的运行结果。</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177071" w:rsidRDefault="009C6EBA">
      <w:pPr>
        <w:pStyle w:val="3"/>
      </w:pPr>
      <w:r>
        <w:rPr>
          <w:rFonts w:hint="eastAsia"/>
        </w:rPr>
        <w:lastRenderedPageBreak/>
        <w:t>68</w:t>
      </w:r>
      <w:r>
        <w:rPr>
          <w:rFonts w:hint="eastAsia"/>
        </w:rPr>
        <w:t>、数据类型之间的转换：</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177071" w:rsidRDefault="009C6EBA">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177071" w:rsidRDefault="009C6EBA">
      <w:pPr>
        <w:pStyle w:val="3"/>
      </w:pPr>
      <w:r>
        <w:rPr>
          <w:rFonts w:hint="eastAsia"/>
        </w:rPr>
        <w:t>69</w:t>
      </w:r>
      <w:r>
        <w:rPr>
          <w:rFonts w:hint="eastAsia"/>
        </w:rPr>
        <w:t>、如何实现字符串的反转及替换？</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177071" w:rsidRDefault="009C6EBA">
      <w:pPr>
        <w:rPr>
          <w:rFonts w:ascii="Consolas" w:eastAsia="Consolas" w:hAnsi="Consolas"/>
          <w:color w:val="000000"/>
          <w:sz w:val="18"/>
        </w:rPr>
      </w:pPr>
      <w:r>
        <w:rPr>
          <w:rFonts w:ascii="Consolas" w:eastAsia="Consolas" w:hAnsi="Consolas" w:hint="eastAsia"/>
          <w:color w:val="000000"/>
          <w:sz w:val="18"/>
        </w:rPr>
        <w:t>}</w:t>
      </w:r>
    </w:p>
    <w:p w:rsidR="00177071" w:rsidRDefault="00177071">
      <w:pPr>
        <w:rPr>
          <w:rFonts w:ascii="Consolas" w:eastAsia="Consolas" w:hAnsi="Consolas"/>
          <w:color w:val="000000"/>
          <w:sz w:val="18"/>
        </w:rPr>
      </w:pPr>
    </w:p>
    <w:p w:rsidR="00177071" w:rsidRDefault="009C6EBA">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177071" w:rsidRDefault="009C6EBA">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177071" w:rsidRDefault="009C6EBA">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pStyle w:val="3"/>
        <w:numPr>
          <w:ilvl w:val="0"/>
          <w:numId w:val="6"/>
        </w:numPr>
      </w:pPr>
      <w:r>
        <w:rPr>
          <w:rFonts w:hint="eastAsia"/>
        </w:rPr>
        <w:lastRenderedPageBreak/>
        <w:t>日期和时间</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177071" w:rsidRDefault="009C6EBA">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177071" w:rsidRDefault="009C6EBA">
      <w:pPr>
        <w:jc w:val="left"/>
        <w:rPr>
          <w:rFonts w:ascii="Consolas" w:eastAsia="Consolas" w:hAnsi="Consolas"/>
          <w:sz w:val="18"/>
        </w:rPr>
      </w:pPr>
      <w:r>
        <w:rPr>
          <w:rFonts w:ascii="Consolas" w:eastAsia="Consolas" w:hAnsi="Consolas" w:hint="eastAsia"/>
          <w:color w:val="000000"/>
          <w:sz w:val="18"/>
        </w:rPr>
        <w:t>System.currentTimeMillis();</w:t>
      </w:r>
    </w:p>
    <w:p w:rsidR="00177071" w:rsidRDefault="009C6EBA">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177071" w:rsidRDefault="009C6EBA">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77071" w:rsidRDefault="009C6EBA">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177071" w:rsidRDefault="009C6EBA">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177071" w:rsidRDefault="009C6EBA">
      <w:pPr>
        <w:pStyle w:val="3"/>
      </w:pPr>
      <w:r>
        <w:rPr>
          <w:rFonts w:hint="eastAsia"/>
        </w:rPr>
        <w:t>72</w:t>
      </w:r>
      <w:r>
        <w:rPr>
          <w:rFonts w:hint="eastAsia"/>
        </w:rPr>
        <w:t>、打印昨天的当前时刻。</w:t>
      </w:r>
      <w:r>
        <w:rPr>
          <w:rFonts w:hint="eastAsia"/>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rPr>
          <w:rFonts w:eastAsia="宋体"/>
        </w:rPr>
      </w:pPr>
      <w:r>
        <w:rPr>
          <w:rFonts w:ascii="Consolas" w:eastAsia="Consolas" w:hAnsi="Consolas" w:hint="eastAsia"/>
          <w:color w:val="000000"/>
          <w:sz w:val="18"/>
        </w:rPr>
        <w:t>}</w:t>
      </w:r>
    </w:p>
    <w:p w:rsidR="00177071" w:rsidRDefault="00177071"/>
    <w:p w:rsidR="00177071" w:rsidRDefault="009C6EBA">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177071" w:rsidRDefault="00177071">
      <w:pPr>
        <w:rPr>
          <w:rFonts w:ascii="华文楷体" w:eastAsia="华文楷体" w:hAnsi="华文楷体" w:cs="华文楷体"/>
          <w:sz w:val="28"/>
          <w:szCs w:val="32"/>
        </w:rPr>
      </w:pP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177071" w:rsidRDefault="009C6EBA">
      <w:pPr>
        <w:pStyle w:val="3"/>
      </w:pPr>
      <w:r>
        <w:rPr>
          <w:rFonts w:hint="eastAsia"/>
        </w:rPr>
        <w:t>74</w:t>
      </w:r>
      <w:r>
        <w:rPr>
          <w:rFonts w:hint="eastAsia"/>
        </w:rPr>
        <w:t>、什么时候用断言（</w:t>
      </w:r>
      <w:r>
        <w:rPr>
          <w:rFonts w:hint="eastAsia"/>
        </w:rPr>
        <w:t>assert</w:t>
      </w:r>
      <w:r>
        <w:rPr>
          <w:rFonts w:hint="eastAsia"/>
        </w:rPr>
        <w:t>）</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177071" w:rsidRDefault="009C6EBA">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177071" w:rsidRDefault="009C6EBA">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177071" w:rsidRDefault="009C6EBA">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177071" w:rsidRDefault="009C6EBA">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177071" w:rsidRDefault="009C6EBA">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177071" w:rsidRDefault="009C6EBA">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177071" w:rsidRDefault="009C6EBA">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177071" w:rsidRDefault="009C6EBA">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177071" w:rsidRDefault="009C6EBA">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177071" w:rsidRDefault="009C6EBA">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177071" w:rsidRDefault="009C6EBA">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177071" w:rsidRDefault="009C6EBA">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177071" w:rsidRDefault="009C6EBA">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177071" w:rsidRDefault="009C6EBA">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177071" w:rsidRDefault="009C6EBA">
      <w:pPr>
        <w:pStyle w:val="3"/>
      </w:pPr>
      <w:r>
        <w:rPr>
          <w:rFonts w:hint="eastAsia"/>
        </w:rPr>
        <w:t>78</w:t>
      </w:r>
      <w:r>
        <w:rPr>
          <w:rFonts w:hint="eastAsia"/>
        </w:rPr>
        <w:t>、运行时异常与受检异常有何异同？</w:t>
      </w:r>
      <w:r>
        <w:rPr>
          <w:rFonts w:hint="eastAsia"/>
        </w:rPr>
        <w:t xml:space="preserve">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177071" w:rsidRDefault="009C6EBA">
      <w:pPr>
        <w:ind w:firstLine="420"/>
      </w:pPr>
      <w:r>
        <w:rPr>
          <w:rFonts w:ascii="华文楷体" w:eastAsia="华文楷体" w:hAnsi="华文楷体" w:cs="华文楷体" w:hint="eastAsia"/>
          <w:sz w:val="28"/>
          <w:szCs w:val="32"/>
        </w:rPr>
        <w:t>不要在catch中忽略掉捕获到的异常</w:t>
      </w:r>
    </w:p>
    <w:p w:rsidR="00177071" w:rsidRDefault="009C6EBA">
      <w:pPr>
        <w:pStyle w:val="3"/>
      </w:pPr>
      <w:r>
        <w:rPr>
          <w:rFonts w:hint="eastAsia"/>
        </w:rPr>
        <w:t>79</w:t>
      </w:r>
      <w:r>
        <w:rPr>
          <w:rFonts w:hint="eastAsia"/>
        </w:rPr>
        <w:t>、列出一些你常见的运行时异常？</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177071" w:rsidRDefault="009C6EBA">
      <w:r>
        <w:rPr>
          <w:rFonts w:ascii="华文楷体" w:eastAsia="华文楷体" w:hAnsi="华文楷体" w:cs="华文楷体" w:hint="eastAsia"/>
          <w:sz w:val="28"/>
          <w:szCs w:val="32"/>
        </w:rPr>
        <w:lastRenderedPageBreak/>
        <w:t xml:space="preserve"> SecurityException （安全异常）</w:t>
      </w:r>
    </w:p>
    <w:p w:rsidR="00177071" w:rsidRDefault="009C6EBA">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177071" w:rsidRDefault="009C6EBA">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177071" w:rsidRDefault="009C6EBA">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177071" w:rsidRDefault="009C6EBA">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177071" w:rsidRDefault="009C6EBA">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177071" w:rsidRDefault="009C6EBA">
      <w:r>
        <w:rPr>
          <w:rFonts w:ascii="Consolas" w:eastAsia="Consolas" w:hAnsi="Consolas" w:hint="eastAsia"/>
          <w:color w:val="000000"/>
          <w:sz w:val="18"/>
        </w:rPr>
        <w:t>}</w:t>
      </w:r>
      <w:r>
        <w:rPr>
          <w:rFonts w:ascii="Consolas" w:eastAsia="Consolas" w:hAnsi="Consolas" w:hint="eastAsia"/>
          <w:color w:val="000000"/>
          <w:sz w:val="18"/>
        </w:rPr>
        <w:tab/>
      </w:r>
    </w:p>
    <w:p w:rsidR="00177071" w:rsidRDefault="00177071"/>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177071" w:rsidRDefault="00177071"/>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177071" w:rsidRDefault="00177071"/>
    <w:p w:rsidR="00177071" w:rsidRDefault="009C6EBA">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177071" w:rsidRDefault="009C6EBA">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177071" w:rsidRDefault="009C6EBA">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177071" w:rsidRDefault="009C6EBA">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177071" w:rsidRDefault="009C6EBA">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177071" w:rsidRDefault="009C6EBA">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177071" w:rsidRDefault="009C6EBA">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177071" w:rsidRDefault="009C6EBA">
      <w:r>
        <w:rPr>
          <w:rFonts w:ascii="华文楷体" w:eastAsia="华文楷体" w:hAnsi="华文楷体" w:cs="华文楷体" w:hint="eastAsia"/>
          <w:sz w:val="28"/>
          <w:szCs w:val="32"/>
        </w:rPr>
        <w:t>例子1：</w:t>
      </w:r>
    </w:p>
    <w:p w:rsidR="00177071" w:rsidRDefault="009C6EBA">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比较年龄(年龄的升序)</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      输出结果: </w:t>
      </w:r>
    </w:p>
    <w:p w:rsidR="00177071" w:rsidRDefault="009C6EBA">
      <w:pPr>
        <w:jc w:val="left"/>
        <w:rPr>
          <w:rFonts w:ascii="Consolas" w:eastAsia="Consolas" w:hAnsi="Consolas"/>
          <w:sz w:val="18"/>
        </w:rPr>
      </w:pPr>
      <w:r>
        <w:rPr>
          <w:rFonts w:ascii="Consolas" w:eastAsia="Consolas" w:hAnsi="Consolas" w:hint="eastAsia"/>
          <w:color w:val="3F7F5F"/>
          <w:sz w:val="18"/>
        </w:rPr>
        <w:t>//      Student [name=Bob YANG, age=22]</w:t>
      </w:r>
    </w:p>
    <w:p w:rsidR="00177071" w:rsidRDefault="009C6EBA">
      <w:pPr>
        <w:jc w:val="left"/>
        <w:rPr>
          <w:rFonts w:ascii="Consolas" w:eastAsia="Consolas" w:hAnsi="Consolas"/>
          <w:sz w:val="18"/>
        </w:rPr>
      </w:pPr>
      <w:r>
        <w:rPr>
          <w:rFonts w:ascii="Consolas" w:eastAsia="Consolas" w:hAnsi="Consolas" w:hint="eastAsia"/>
          <w:color w:val="3F7F5F"/>
          <w:sz w:val="18"/>
        </w:rPr>
        <w:t>//      Student [name=XJ WANG, age=32]</w:t>
      </w:r>
    </w:p>
    <w:p w:rsidR="00177071" w:rsidRDefault="009C6EBA">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77071" w:rsidRDefault="009C6EBA">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r>
        <w:tab/>
      </w:r>
      <w:r>
        <w:tab/>
      </w:r>
    </w:p>
    <w:p w:rsidR="00177071" w:rsidRDefault="009C6EBA">
      <w:r>
        <w:rPr>
          <w:rFonts w:ascii="华文楷体" w:eastAsia="华文楷体" w:hAnsi="华文楷体" w:cs="华文楷体" w:hint="eastAsia"/>
          <w:sz w:val="28"/>
          <w:szCs w:val="32"/>
        </w:rPr>
        <w:t>例子2：</w:t>
      </w:r>
    </w:p>
    <w:p w:rsidR="00177071" w:rsidRDefault="009C6EBA">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 xml:space="preserve"> * 获取学生姓名</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 xml:space="preserve"> * 获取学生年龄</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177071" w:rsidRDefault="009C6EBA">
      <w:pPr>
        <w:jc w:val="left"/>
        <w:rPr>
          <w:rFonts w:ascii="Consolas" w:eastAsia="Consolas" w:hAnsi="Consolas"/>
          <w:sz w:val="18"/>
        </w:rPr>
      </w:pPr>
      <w:r>
        <w:rPr>
          <w:rFonts w:ascii="Consolas" w:eastAsia="Consolas" w:hAnsi="Consolas" w:hint="eastAsia"/>
          <w:color w:val="000000"/>
          <w:sz w:val="18"/>
          <w:u w:val="single"/>
        </w:rPr>
        <w:lastRenderedPageBreak/>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      输出结果: </w:t>
      </w:r>
    </w:p>
    <w:p w:rsidR="00177071" w:rsidRDefault="009C6EBA">
      <w:pPr>
        <w:jc w:val="left"/>
        <w:rPr>
          <w:rFonts w:ascii="Consolas" w:eastAsia="Consolas" w:hAnsi="Consolas"/>
          <w:sz w:val="18"/>
        </w:rPr>
      </w:pPr>
      <w:r>
        <w:rPr>
          <w:rFonts w:ascii="Consolas" w:eastAsia="Consolas" w:hAnsi="Consolas" w:hint="eastAsia"/>
          <w:color w:val="3F7F5F"/>
          <w:sz w:val="18"/>
        </w:rPr>
        <w:t>//      Student [name=Bob YANG, age=22]</w:t>
      </w:r>
    </w:p>
    <w:p w:rsidR="00177071" w:rsidRDefault="009C6EBA">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77071" w:rsidRDefault="009C6EBA">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77071" w:rsidRDefault="009C6EBA">
      <w:pPr>
        <w:jc w:val="left"/>
        <w:rPr>
          <w:rFonts w:ascii="Consolas" w:eastAsia="Consolas" w:hAnsi="Consolas"/>
          <w:sz w:val="18"/>
        </w:rPr>
      </w:pPr>
      <w:r>
        <w:rPr>
          <w:rFonts w:ascii="Consolas" w:eastAsia="Consolas" w:hAnsi="Consolas" w:hint="eastAsia"/>
          <w:color w:val="3F7F5F"/>
          <w:sz w:val="18"/>
        </w:rPr>
        <w:t>//      Student [name=XJ WANG, age=32]</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r>
        <w:tab/>
      </w:r>
    </w:p>
    <w:p w:rsidR="00177071" w:rsidRDefault="009C6EBA">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177071" w:rsidRDefault="00177071"/>
    <w:p w:rsidR="00177071" w:rsidRDefault="009C6EBA">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177071" w:rsidRDefault="009C6EBA">
      <w:r>
        <w:rPr>
          <w:rFonts w:ascii="华文楷体" w:eastAsia="华文楷体" w:hAnsi="华文楷体" w:cs="华文楷体" w:hint="eastAsia"/>
          <w:sz w:val="28"/>
          <w:szCs w:val="32"/>
        </w:rPr>
        <w:tab/>
        <w:t>④ sleep()方法比yield()方法（跟操作系统CPU调度相关）具有更好的可移植性。</w:t>
      </w:r>
    </w:p>
    <w:p w:rsidR="00177071" w:rsidRDefault="009C6EBA">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177071" w:rsidRDefault="009C6EBA">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177071" w:rsidRDefault="009C6EBA">
      <w:pPr>
        <w:pStyle w:val="3"/>
      </w:pPr>
      <w:r>
        <w:rPr>
          <w:rFonts w:hint="eastAsia"/>
        </w:rPr>
        <w:t>90</w:t>
      </w:r>
      <w:r>
        <w:rPr>
          <w:rFonts w:hint="eastAsia"/>
        </w:rPr>
        <w:t>、请说出与线程同步以及线程调度相关的方法。</w:t>
      </w:r>
      <w:r>
        <w:rPr>
          <w:rFonts w:hint="eastAsia"/>
        </w:rPr>
        <w:t xml:space="preserve">  </w:t>
      </w:r>
    </w:p>
    <w:p w:rsidR="00177071" w:rsidRDefault="009C6EBA">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177071" w:rsidRDefault="009C6EBA">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177071" w:rsidRDefault="009C6EBA">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177071" w:rsidRDefault="009C6EBA">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银行账户</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存款</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获得账户余额</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177071" w:rsidRDefault="009C6EBA">
      <w:pPr>
        <w:jc w:val="left"/>
        <w:rPr>
          <w:rFonts w:ascii="Consolas" w:eastAsia="Consolas" w:hAnsi="Consolas"/>
          <w:sz w:val="18"/>
        </w:rPr>
      </w:pPr>
      <w:r>
        <w:rPr>
          <w:rFonts w:ascii="Consolas" w:eastAsia="Consolas" w:hAnsi="Consolas" w:hint="eastAsia"/>
          <w:color w:val="3F5FBF"/>
          <w:sz w:val="18"/>
          <w:u w:val="single"/>
        </w:rPr>
        <w:t>/**</w:t>
      </w:r>
    </w:p>
    <w:p w:rsidR="00177071" w:rsidRDefault="009C6EBA">
      <w:pPr>
        <w:jc w:val="left"/>
        <w:rPr>
          <w:rFonts w:ascii="Consolas" w:eastAsia="Consolas" w:hAnsi="Consolas"/>
          <w:sz w:val="18"/>
        </w:rPr>
      </w:pPr>
      <w:r>
        <w:rPr>
          <w:rFonts w:ascii="Consolas" w:eastAsia="Consolas" w:hAnsi="Consolas" w:hint="eastAsia"/>
          <w:color w:val="3F5FBF"/>
          <w:sz w:val="18"/>
          <w:u w:val="single"/>
        </w:rPr>
        <w:t xml:space="preserve"> * 存钱线程</w:t>
      </w:r>
    </w:p>
    <w:p w:rsidR="00177071" w:rsidRDefault="009C6EBA">
      <w:pPr>
        <w:jc w:val="left"/>
        <w:rPr>
          <w:rFonts w:ascii="Consolas" w:eastAsia="Consolas" w:hAnsi="Consolas"/>
          <w:sz w:val="18"/>
        </w:rPr>
      </w:pPr>
      <w:r>
        <w:rPr>
          <w:rFonts w:ascii="Consolas" w:eastAsia="Consolas" w:hAnsi="Consolas" w:hint="eastAsia"/>
          <w:color w:val="3F5FBF"/>
          <w:sz w:val="18"/>
          <w:u w:val="single"/>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存入账户</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存入金额</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money = money;</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ab/>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177071" w:rsidRDefault="009C6EBA">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pP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银行账户</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存款</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获得账户余额</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存钱线程</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存款</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存入金额</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获得账户余额</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177071" w:rsidRDefault="009C6EBA">
      <w:pPr>
        <w:pStyle w:val="3"/>
      </w:pPr>
      <w:r>
        <w:rPr>
          <w:rFonts w:hint="eastAsia"/>
        </w:rPr>
        <w:t>91</w:t>
      </w:r>
      <w:r>
        <w:rPr>
          <w:rFonts w:hint="eastAsia"/>
        </w:rPr>
        <w:t>、编写多线程程序有几种实现方式？</w:t>
      </w:r>
      <w:r>
        <w:rPr>
          <w:rFonts w:hint="eastAsia"/>
        </w:rPr>
        <w:t xml:space="preserve"> </w:t>
      </w:r>
    </w:p>
    <w:p w:rsidR="00177071" w:rsidRDefault="009C6EBA">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9C6EBA">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177071" w:rsidRDefault="009C6EBA">
      <w:pPr>
        <w:pStyle w:val="3"/>
      </w:pPr>
      <w:r>
        <w:rPr>
          <w:rFonts w:hint="eastAsia"/>
        </w:rPr>
        <w:t>93</w:t>
      </w:r>
      <w:r>
        <w:rPr>
          <w:rFonts w:hint="eastAsia"/>
        </w:rPr>
        <w:t>、举例说明同步和异步。</w:t>
      </w:r>
      <w:r>
        <w:rPr>
          <w:rFonts w:hint="eastAsia"/>
        </w:rPr>
        <w:t xml:space="preserve"> </w:t>
      </w:r>
    </w:p>
    <w:p w:rsidR="00177071" w:rsidRDefault="009C6EBA">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177071" w:rsidRDefault="009C6EBA">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177071" w:rsidRDefault="009C6EBA">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177071" w:rsidRDefault="009C6EBA">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177071" w:rsidRDefault="009C6EBA">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177071" w:rsidRDefault="009C6EBA">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177071" w:rsidRDefault="009C6EBA">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177071" w:rsidRDefault="009C6EBA">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177071" w:rsidRDefault="009C6EBA">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177071" w:rsidRDefault="009C6EBA">
      <w:pPr>
        <w:pStyle w:val="3"/>
      </w:pPr>
      <w:r>
        <w:rPr>
          <w:rFonts w:hint="eastAsia"/>
        </w:rPr>
        <w:t>96</w:t>
      </w:r>
      <w:r>
        <w:rPr>
          <w:rFonts w:hint="eastAsia"/>
        </w:rPr>
        <w:t>、线程的基本状态以及状态之间的关系？</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177071" w:rsidRDefault="009C6EBA">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177071" w:rsidRDefault="009C6EBA">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177071" w:rsidRDefault="009C6EBA">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rPr>
          <w:rFonts w:ascii="华文楷体" w:eastAsia="华文楷体" w:hAnsi="华文楷体" w:cs="华文楷体" w:hint="eastAsia"/>
          <w:sz w:val="28"/>
          <w:szCs w:val="32"/>
        </w:rPr>
        <w:t>注意：上面用到Java 7的TWR，使用TWR后可以不用在finally中释放外部资源 ，从而让代码更加优雅。</w:t>
      </w:r>
    </w:p>
    <w:p w:rsidR="00177071" w:rsidRDefault="009C6EBA">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177071" w:rsidRDefault="009C6EBA">
      <w:r>
        <w:rPr>
          <w:rFonts w:ascii="华文楷体" w:eastAsia="华文楷体" w:hAnsi="华文楷体" w:cs="华文楷体" w:hint="eastAsia"/>
          <w:sz w:val="28"/>
          <w:szCs w:val="32"/>
        </w:rPr>
        <w:t>如果只要求列出当前文件夹下的文件，代码如下所示：</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rPr>
          <w:rFonts w:ascii="华文楷体" w:eastAsia="华文楷体" w:hAnsi="华文楷体" w:cs="华文楷体" w:hint="eastAsia"/>
          <w:sz w:val="28"/>
          <w:szCs w:val="32"/>
        </w:rPr>
        <w:t>如果需要对文件夹继续展开，代码如下所示：</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pP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rPr>
          <w:rFonts w:ascii="华文楷体" w:eastAsia="华文楷体" w:hAnsi="华文楷体" w:cs="华文楷体"/>
          <w:sz w:val="28"/>
          <w:szCs w:val="32"/>
        </w:rPr>
      </w:pPr>
      <w:r>
        <w:rPr>
          <w:rFonts w:ascii="Consolas" w:eastAsia="Consolas" w:hAnsi="Consolas" w:hint="eastAsia"/>
          <w:color w:val="000000"/>
          <w:sz w:val="18"/>
        </w:rPr>
        <w:t>}</w:t>
      </w:r>
    </w:p>
    <w:p w:rsidR="00177071" w:rsidRDefault="009C6EBA">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177071" w:rsidRDefault="009C6EBA">
      <w:r>
        <w:rPr>
          <w:rFonts w:ascii="华文楷体" w:eastAsia="华文楷体" w:hAnsi="华文楷体" w:cs="华文楷体" w:hint="eastAsia"/>
          <w:sz w:val="28"/>
          <w:szCs w:val="32"/>
        </w:rPr>
        <w:t>下面是一段回显客户端测试代码：</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pPr>
      <w:r>
        <w:rPr>
          <w:rFonts w:ascii="Consolas" w:eastAsia="Consolas" w:hAnsi="Consolas" w:hint="eastAsia"/>
          <w:color w:val="000000"/>
          <w:sz w:val="18"/>
        </w:rPr>
        <w:t>}</w:t>
      </w:r>
    </w:p>
    <w:p w:rsidR="00177071" w:rsidRDefault="009C6EBA">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177071" w:rsidRDefault="009C6EBA">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多路复用选择器</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缓冲区</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ini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listen();</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asNext())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it.remove();</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handleKey(key);</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177071" w:rsidRDefault="009C6EBA">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buffer.clear();</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buffer.flip();</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CharBuffer charBuffer = CharsetHelper.decode(buffer);</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收到"</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的消息："</w:t>
      </w:r>
      <w:r>
        <w:rPr>
          <w:rFonts w:ascii="Consolas" w:eastAsia="Consolas" w:hAnsi="Consolas" w:hint="eastAsia"/>
          <w:color w:val="000000"/>
          <w:sz w:val="18"/>
          <w:u w:val="single"/>
        </w:rPr>
        <w:t xml:space="preserve"> + msg);</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pPr>
      <w:r>
        <w:rPr>
          <w:rFonts w:ascii="Consolas" w:eastAsia="Consolas" w:hAnsi="Consolas" w:hint="eastAsia"/>
          <w:color w:val="000000"/>
          <w:sz w:val="18"/>
        </w:rPr>
        <w:t>}</w:t>
      </w:r>
    </w:p>
    <w:p w:rsidR="00177071" w:rsidRDefault="009C6EBA">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177071" w:rsidRDefault="009C6EBA">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177071" w:rsidRDefault="009C6EBA">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177071" w:rsidRDefault="009C6EBA">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177071" w:rsidRDefault="009C6EBA">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177071" w:rsidRDefault="009C6EBA">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177071" w:rsidRDefault="009C6EBA">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177071" w:rsidRDefault="009C6EBA">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177071" w:rsidRDefault="009C6EBA">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177071" w:rsidRDefault="009C6EBA">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177071" w:rsidRDefault="009C6EBA">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177071" w:rsidRDefault="009C6EBA">
      <w:r>
        <w:rPr>
          <w:rFonts w:ascii="Consolas" w:eastAsia="Consolas" w:hAnsi="Consolas" w:hint="eastAsia"/>
          <w:color w:val="000000"/>
          <w:sz w:val="18"/>
        </w:rPr>
        <w:tab/>
        <w:t>}</w:t>
      </w:r>
    </w:p>
    <w:p w:rsidR="00177071" w:rsidRDefault="009C6EBA">
      <w:r>
        <w:rPr>
          <w:rFonts w:ascii="华文楷体" w:eastAsia="华文楷体" w:hAnsi="华文楷体" w:cs="华文楷体" w:hint="eastAsia"/>
          <w:sz w:val="28"/>
          <w:szCs w:val="32"/>
        </w:rPr>
        <w:t>关闭资源</w:t>
      </w:r>
    </w:p>
    <w:p w:rsidR="00177071" w:rsidRDefault="009C6EBA">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177071" w:rsidRDefault="009C6EBA">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177071" w:rsidRDefault="009C6EBA">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177071" w:rsidRDefault="009C6EBA">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177071" w:rsidRDefault="009C6EBA">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177071" w:rsidRDefault="009C6EBA">
      <w:pPr>
        <w:pStyle w:val="3"/>
      </w:pPr>
      <w:r>
        <w:rPr>
          <w:rFonts w:hint="eastAsia"/>
        </w:rPr>
        <w:t>108</w:t>
      </w:r>
      <w:r>
        <w:rPr>
          <w:rFonts w:hint="eastAsia"/>
        </w:rPr>
        <w:t>、在进行数据库编程时，连接池有什么作用？</w:t>
      </w:r>
      <w:r>
        <w:rPr>
          <w:rFonts w:hint="eastAsia"/>
        </w:rPr>
        <w:t xml:space="preserve">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177071" w:rsidRDefault="00177071"/>
    <w:p w:rsidR="00177071" w:rsidRDefault="009C6EBA">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177071" w:rsidRDefault="009C6EBA">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177071" w:rsidRDefault="009C6EBA">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177071" w:rsidRDefault="009C6EBA">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177071" w:rsidRDefault="009C6EBA">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77071" w:rsidRDefault="009C6EBA">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177071" w:rsidRDefault="009C6EBA">
      <w:r>
        <w:tab/>
      </w:r>
    </w:p>
    <w:p w:rsidR="00177071" w:rsidRDefault="009C6EBA">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77071" w:rsidRDefault="009C6EBA">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177071" w:rsidRDefault="009C6EBA">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177071">
        <w:trPr>
          <w:trHeight w:val="665"/>
        </w:trPr>
        <w:tc>
          <w:tcPr>
            <w:tcW w:w="2052" w:type="dxa"/>
            <w:shd w:val="clear" w:color="auto" w:fill="BDD6EE" w:themeFill="accent1" w:themeFillTint="66"/>
          </w:tcPr>
          <w:p w:rsidR="00177071" w:rsidRDefault="009C6EBA">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177071" w:rsidRDefault="009C6EBA">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177071" w:rsidRDefault="009C6EBA">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177071" w:rsidRDefault="009C6EBA">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177071" w:rsidRDefault="009C6EBA">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177071" w:rsidRDefault="009C6EBA">
            <w:pPr>
              <w:rPr>
                <w:rFonts w:ascii="华文楷体" w:eastAsia="华文楷体" w:hAnsi="华文楷体" w:cs="华文楷体"/>
              </w:rPr>
            </w:pPr>
            <w:r>
              <w:rPr>
                <w:rFonts w:ascii="华文楷体" w:eastAsia="华文楷体" w:hAnsi="华文楷体" w:cs="华文楷体" w:hint="eastAsia"/>
              </w:rPr>
              <w:t>第二类丢失更新</w:t>
            </w:r>
          </w:p>
        </w:tc>
      </w:tr>
      <w:tr w:rsidR="00177071">
        <w:tc>
          <w:tcPr>
            <w:tcW w:w="2052" w:type="dxa"/>
          </w:tcPr>
          <w:p w:rsidR="00177071" w:rsidRDefault="009C6EBA">
            <w:pPr>
              <w:rPr>
                <w:rFonts w:ascii="华文楷体" w:eastAsia="华文楷体" w:hAnsi="华文楷体" w:cs="华文楷体"/>
                <w:sz w:val="28"/>
                <w:szCs w:val="32"/>
              </w:rPr>
            </w:pPr>
            <w:r>
              <w:rPr>
                <w:rFonts w:hint="eastAsia"/>
              </w:rPr>
              <w:t>READ UNCOMMITED</w:t>
            </w:r>
          </w:p>
        </w:tc>
        <w:tc>
          <w:tcPr>
            <w:tcW w:w="900"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允许</w:t>
            </w:r>
          </w:p>
        </w:tc>
      </w:tr>
      <w:tr w:rsidR="00177071">
        <w:trPr>
          <w:trHeight w:val="451"/>
        </w:trPr>
        <w:tc>
          <w:tcPr>
            <w:tcW w:w="2052" w:type="dxa"/>
          </w:tcPr>
          <w:p w:rsidR="00177071" w:rsidRDefault="009C6EBA">
            <w:pPr>
              <w:rPr>
                <w:rFonts w:ascii="华文楷体" w:eastAsia="华文楷体" w:hAnsi="华文楷体" w:cs="华文楷体"/>
                <w:sz w:val="28"/>
                <w:szCs w:val="32"/>
              </w:rPr>
            </w:pPr>
            <w:r>
              <w:rPr>
                <w:rFonts w:hint="eastAsia"/>
              </w:rPr>
              <w:t>READ COMMITTED</w:t>
            </w:r>
          </w:p>
        </w:tc>
        <w:tc>
          <w:tcPr>
            <w:tcW w:w="900"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允许</w:t>
            </w:r>
          </w:p>
        </w:tc>
      </w:tr>
      <w:tr w:rsidR="00177071">
        <w:tc>
          <w:tcPr>
            <w:tcW w:w="2052" w:type="dxa"/>
          </w:tcPr>
          <w:p w:rsidR="00177071" w:rsidRDefault="009C6EBA">
            <w:pPr>
              <w:rPr>
                <w:rFonts w:ascii="华文楷体" w:eastAsia="华文楷体" w:hAnsi="华文楷体" w:cs="华文楷体"/>
                <w:sz w:val="28"/>
                <w:szCs w:val="32"/>
              </w:rPr>
            </w:pPr>
            <w:r>
              <w:rPr>
                <w:rFonts w:hint="eastAsia"/>
              </w:rPr>
              <w:t>REPEATABLE READ</w:t>
            </w:r>
          </w:p>
        </w:tc>
        <w:tc>
          <w:tcPr>
            <w:tcW w:w="900"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177071">
        <w:tc>
          <w:tcPr>
            <w:tcW w:w="2052" w:type="dxa"/>
          </w:tcPr>
          <w:p w:rsidR="00177071" w:rsidRDefault="009C6EBA">
            <w:pPr>
              <w:rPr>
                <w:rFonts w:ascii="华文楷体" w:eastAsia="华文楷体" w:hAnsi="华文楷体" w:cs="华文楷体"/>
                <w:sz w:val="28"/>
                <w:szCs w:val="32"/>
              </w:rPr>
            </w:pPr>
            <w:r>
              <w:rPr>
                <w:rFonts w:hint="eastAsia"/>
              </w:rPr>
              <w:t>SERIALIZABLE</w:t>
            </w:r>
          </w:p>
        </w:tc>
        <w:tc>
          <w:tcPr>
            <w:tcW w:w="900"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77071" w:rsidRDefault="009C6EBA">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177071" w:rsidRDefault="009C6EBA">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177071" w:rsidRDefault="009C6EBA">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177071" w:rsidRDefault="009C6EBA">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177071" w:rsidRDefault="009C6EBA">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177071" w:rsidRDefault="009C6EBA">
      <w:r>
        <w:rPr>
          <w:rFonts w:ascii="ËÎÌå" w:eastAsia="ËÎÌå" w:hAnsi="ËÎÌå" w:hint="eastAsia"/>
          <w:color w:val="000080"/>
          <w:sz w:val="18"/>
          <w:highlight w:val="white"/>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3"/>
      </w:pPr>
      <w:r>
        <w:rPr>
          <w:rFonts w:hint="eastAsia"/>
        </w:rPr>
        <w:t>113</w:t>
      </w:r>
      <w:r>
        <w:rPr>
          <w:rFonts w:hint="eastAsia"/>
        </w:rPr>
        <w:t>、简述正则表达式及其用途。</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177071" w:rsidRDefault="009C6EBA">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177071" w:rsidRDefault="009C6EBA">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177071" w:rsidRDefault="00177071"/>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177071" w:rsidRDefault="009C6EBA">
      <w:pPr>
        <w:pStyle w:val="3"/>
      </w:pPr>
      <w:r>
        <w:rPr>
          <w:rFonts w:hint="eastAsia"/>
        </w:rPr>
        <w:t>115</w:t>
      </w:r>
      <w:r>
        <w:rPr>
          <w:rFonts w:hint="eastAsia"/>
        </w:rPr>
        <w:t>、获得一个类的类对象有哪些方式？</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177071" w:rsidRDefault="009C6EBA">
      <w:r>
        <w:rPr>
          <w:rFonts w:ascii="华文楷体" w:eastAsia="华文楷体" w:hAnsi="华文楷体" w:cs="华文楷体" w:hint="eastAsia"/>
          <w:sz w:val="28"/>
          <w:szCs w:val="32"/>
        </w:rPr>
        <w:t>方法3：Class.forName()，例如：Class.forName("java.lang.String")</w:t>
      </w:r>
    </w:p>
    <w:p w:rsidR="00177071" w:rsidRDefault="009C6EBA">
      <w:pPr>
        <w:pStyle w:val="3"/>
      </w:pPr>
      <w:r>
        <w:rPr>
          <w:rFonts w:hint="eastAsia"/>
        </w:rPr>
        <w:lastRenderedPageBreak/>
        <w:t>116</w:t>
      </w:r>
      <w:r>
        <w:rPr>
          <w:rFonts w:hint="eastAsia"/>
        </w:rPr>
        <w:t>、如何通过反射创建对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177071" w:rsidRDefault="009C6EBA">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177071" w:rsidRDefault="009C6EBA">
      <w:pPr>
        <w:pStyle w:val="3"/>
      </w:pPr>
      <w:r>
        <w:rPr>
          <w:rFonts w:hint="eastAsia"/>
        </w:rPr>
        <w:t>117</w:t>
      </w:r>
      <w:r>
        <w:rPr>
          <w:rFonts w:hint="eastAsia"/>
        </w:rPr>
        <w:t>、如何通过反射获取和设置对象私有字段的值？</w:t>
      </w:r>
      <w:r>
        <w:rPr>
          <w:rFonts w:hint="eastAsia"/>
        </w:rPr>
        <w:t xml:space="preserve"> </w:t>
      </w:r>
    </w:p>
    <w:p w:rsidR="00177071" w:rsidRDefault="009C6EBA">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反射工具类</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177071" w:rsidRDefault="009C6EBA">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3"/>
        <w:numPr>
          <w:ilvl w:val="0"/>
          <w:numId w:val="8"/>
        </w:numPr>
      </w:pPr>
      <w:r>
        <w:rPr>
          <w:rFonts w:hint="eastAsia"/>
        </w:rPr>
        <w:t>如何通过反射调用对象的方法？</w:t>
      </w:r>
      <w:r>
        <w:rPr>
          <w:rFonts w:hint="eastAsia"/>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177071" w:rsidRDefault="009C6EBA">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177071" w:rsidRDefault="009C6EBA">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177071" w:rsidRDefault="009C6EBA">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177071" w:rsidRDefault="009C6EBA">
      <w:pPr>
        <w:pStyle w:val="3"/>
      </w:pPr>
      <w:r>
        <w:rPr>
          <w:rFonts w:hint="eastAsia"/>
        </w:rPr>
        <w:t>120</w:t>
      </w:r>
      <w:r>
        <w:rPr>
          <w:rFonts w:hint="eastAsia"/>
        </w:rPr>
        <w:t>、简述一下你了解的设计模式。</w:t>
      </w:r>
      <w:r>
        <w:rPr>
          <w:rFonts w:hint="eastAsia"/>
        </w:rPr>
        <w:t xml:space="preserve"> </w:t>
      </w:r>
    </w:p>
    <w:p w:rsidR="00177071" w:rsidRDefault="009C6EBA">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177071" w:rsidRDefault="00177071">
      <w:pPr>
        <w:rPr>
          <w:rFonts w:ascii="华文楷体" w:eastAsia="华文楷体" w:hAnsi="华文楷体" w:cs="华文楷体"/>
          <w:sz w:val="28"/>
          <w:szCs w:val="28"/>
        </w:rPr>
      </w:pP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177071" w:rsidRDefault="00177071">
      <w:pPr>
        <w:rPr>
          <w:rFonts w:ascii="华文楷体" w:eastAsia="华文楷体" w:hAnsi="华文楷体" w:cs="华文楷体"/>
          <w:sz w:val="28"/>
          <w:szCs w:val="28"/>
        </w:rPr>
      </w:pPr>
    </w:p>
    <w:p w:rsidR="00177071" w:rsidRDefault="00177071">
      <w:pPr>
        <w:rPr>
          <w:rFonts w:ascii="华文楷体" w:eastAsia="华文楷体" w:hAnsi="华文楷体" w:cs="华文楷体"/>
          <w:sz w:val="28"/>
          <w:szCs w:val="28"/>
        </w:rPr>
      </w:pP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177071" w:rsidRDefault="009C6EBA">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177071" w:rsidRDefault="009C6EBA">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177071" w:rsidRDefault="009C6EBA">
      <w:r>
        <w:rPr>
          <w:rFonts w:ascii="华文楷体" w:eastAsia="华文楷体" w:hAnsi="华文楷体" w:cs="华文楷体" w:hint="eastAsia"/>
          <w:sz w:val="28"/>
          <w:szCs w:val="32"/>
        </w:rPr>
        <w:t>饿汉式单例</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pP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177071">
      <w:pPr>
        <w:rPr>
          <w:rFonts w:ascii="华文楷体" w:eastAsia="华文楷体" w:hAnsi="华文楷体" w:cs="华文楷体"/>
          <w:sz w:val="28"/>
          <w:szCs w:val="32"/>
        </w:rPr>
      </w:pPr>
    </w:p>
    <w:p w:rsidR="00177071" w:rsidRDefault="009C6EBA">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177071" w:rsidRDefault="009C6EBA">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177071" w:rsidRDefault="009C6EBA">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177071" w:rsidRDefault="009C6EBA">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177071" w:rsidRDefault="009C6EBA">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w:t>
      </w:r>
      <w:r>
        <w:rPr>
          <w:rFonts w:ascii="华文楷体" w:eastAsia="华文楷体" w:hAnsi="华文楷体" w:cs="华文楷体" w:hint="eastAsia"/>
          <w:sz w:val="28"/>
          <w:szCs w:val="32"/>
        </w:rPr>
        <w:lastRenderedPageBreak/>
        <w:t>（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177071" w:rsidRDefault="009C6EBA">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 排序</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 排序</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比较两个对象的比较器</w:t>
      </w:r>
    </w:p>
    <w:p w:rsidR="00177071" w:rsidRDefault="009C6EBA">
      <w:pPr>
        <w:jc w:val="left"/>
        <w:rPr>
          <w:rFonts w:ascii="Consolas" w:eastAsia="Consolas" w:hAnsi="Consolas"/>
          <w:sz w:val="18"/>
        </w:rPr>
      </w:pPr>
      <w:r>
        <w:rPr>
          <w:rFonts w:ascii="Consolas" w:eastAsia="Consolas" w:hAnsi="Consolas" w:hint="eastAsia"/>
          <w:color w:val="3F5FBF"/>
          <w:sz w:val="18"/>
          <w:u w:val="single"/>
        </w:rPr>
        <w:tab/>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177071" w:rsidRDefault="009C6EBA">
      <w:pPr>
        <w:jc w:val="left"/>
        <w:rPr>
          <w:rFonts w:ascii="Consolas" w:eastAsia="Consolas" w:hAnsi="Consolas"/>
          <w:sz w:val="18"/>
        </w:rPr>
      </w:pP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冒泡排序</w:t>
      </w:r>
    </w:p>
    <w:p w:rsidR="00177071" w:rsidRDefault="009C6EBA">
      <w:pPr>
        <w:jc w:val="left"/>
        <w:rPr>
          <w:rFonts w:ascii="Consolas" w:eastAsia="Consolas" w:hAnsi="Consolas"/>
          <w:sz w:val="18"/>
        </w:rPr>
      </w:pPr>
      <w:r>
        <w:rPr>
          <w:rFonts w:ascii="Consolas" w:eastAsia="Consolas" w:hAnsi="Consolas" w:hint="eastAsia"/>
          <w:color w:val="3F5FBF"/>
          <w:sz w:val="18"/>
        </w:rPr>
        <w:lastRenderedPageBreak/>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177071" w:rsidRDefault="009C6EBA">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p>
    <w:p w:rsidR="00177071" w:rsidRDefault="009C6EBA">
      <w:pPr>
        <w:rPr>
          <w:rFonts w:ascii="Consolas" w:eastAsia="Consolas" w:hAnsi="Consolas"/>
          <w:color w:val="000000"/>
          <w:sz w:val="18"/>
        </w:rPr>
      </w:pPr>
      <w:r>
        <w:rPr>
          <w:rFonts w:ascii="Consolas" w:eastAsia="Consolas" w:hAnsi="Consolas" w:hint="eastAsia"/>
          <w:color w:val="000000"/>
          <w:sz w:val="18"/>
        </w:rPr>
        <w:t>}</w:t>
      </w:r>
    </w:p>
    <w:p w:rsidR="00177071" w:rsidRDefault="009C6EBA">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177071">
        <w:tc>
          <w:tcPr>
            <w:tcW w:w="946" w:type="dxa"/>
            <w:shd w:val="clear" w:color="auto" w:fill="A8D08D" w:themeFill="accent6" w:themeFillTint="99"/>
          </w:tcPr>
          <w:p w:rsidR="00177071" w:rsidRDefault="009C6EBA">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177071" w:rsidRDefault="009C6EBA">
            <w:r>
              <w:rPr>
                <w:rFonts w:ascii="Verdana" w:eastAsia="宋体" w:hAnsi="Verdana" w:cs="Verdana"/>
                <w:color w:val="000000"/>
                <w:kern w:val="0"/>
                <w:sz w:val="18"/>
                <w:szCs w:val="18"/>
                <w:lang w:bidi="ar"/>
              </w:rPr>
              <w:t>byte</w:t>
            </w:r>
          </w:p>
        </w:tc>
        <w:tc>
          <w:tcPr>
            <w:tcW w:w="947" w:type="dxa"/>
          </w:tcPr>
          <w:p w:rsidR="00177071" w:rsidRDefault="009C6EBA">
            <w:r>
              <w:rPr>
                <w:rFonts w:ascii="Verdana" w:eastAsia="宋体" w:hAnsi="Verdana" w:cs="Verdana"/>
                <w:color w:val="000000"/>
                <w:kern w:val="0"/>
                <w:sz w:val="18"/>
                <w:szCs w:val="18"/>
                <w:lang w:bidi="ar"/>
              </w:rPr>
              <w:t>short</w:t>
            </w:r>
          </w:p>
        </w:tc>
        <w:tc>
          <w:tcPr>
            <w:tcW w:w="947" w:type="dxa"/>
          </w:tcPr>
          <w:p w:rsidR="00177071" w:rsidRDefault="009C6EBA">
            <w:r>
              <w:rPr>
                <w:rFonts w:hint="eastAsia"/>
              </w:rPr>
              <w:t>Int</w:t>
            </w:r>
          </w:p>
        </w:tc>
        <w:tc>
          <w:tcPr>
            <w:tcW w:w="947" w:type="dxa"/>
          </w:tcPr>
          <w:p w:rsidR="00177071" w:rsidRDefault="009C6EBA">
            <w:r>
              <w:rPr>
                <w:rFonts w:ascii="Verdana" w:eastAsia="宋体" w:hAnsi="Verdana" w:cs="Verdana"/>
                <w:color w:val="000000"/>
                <w:kern w:val="0"/>
                <w:sz w:val="18"/>
                <w:szCs w:val="18"/>
                <w:lang w:bidi="ar"/>
              </w:rPr>
              <w:t>long</w:t>
            </w:r>
          </w:p>
        </w:tc>
        <w:tc>
          <w:tcPr>
            <w:tcW w:w="947" w:type="dxa"/>
          </w:tcPr>
          <w:p w:rsidR="00177071" w:rsidRDefault="009C6EBA">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177071" w:rsidRDefault="009C6EBA">
            <w:r>
              <w:rPr>
                <w:rFonts w:ascii="Verdana" w:eastAsia="宋体" w:hAnsi="Verdana" w:cs="Verdana"/>
                <w:color w:val="000000"/>
                <w:kern w:val="0"/>
                <w:sz w:val="18"/>
                <w:szCs w:val="18"/>
                <w:lang w:bidi="ar"/>
              </w:rPr>
              <w:t>double</w:t>
            </w:r>
          </w:p>
        </w:tc>
        <w:tc>
          <w:tcPr>
            <w:tcW w:w="1063" w:type="dxa"/>
          </w:tcPr>
          <w:p w:rsidR="00177071" w:rsidRDefault="009C6EBA">
            <w:r>
              <w:rPr>
                <w:rFonts w:ascii="Verdana" w:eastAsia="宋体" w:hAnsi="Verdana" w:cs="Verdana"/>
                <w:color w:val="000000"/>
                <w:kern w:val="0"/>
                <w:sz w:val="18"/>
                <w:szCs w:val="18"/>
                <w:lang w:bidi="ar"/>
              </w:rPr>
              <w:t>char</w:t>
            </w:r>
          </w:p>
        </w:tc>
        <w:tc>
          <w:tcPr>
            <w:tcW w:w="947" w:type="dxa"/>
          </w:tcPr>
          <w:p w:rsidR="00177071" w:rsidRDefault="009C6EBA">
            <w:r>
              <w:rPr>
                <w:rFonts w:ascii="Verdana" w:eastAsia="宋体" w:hAnsi="Verdana" w:cs="Verdana"/>
                <w:color w:val="000000"/>
                <w:kern w:val="0"/>
                <w:sz w:val="18"/>
                <w:szCs w:val="18"/>
                <w:lang w:bidi="ar"/>
              </w:rPr>
              <w:t>boolean</w:t>
            </w:r>
          </w:p>
        </w:tc>
      </w:tr>
      <w:tr w:rsidR="00177071">
        <w:tc>
          <w:tcPr>
            <w:tcW w:w="946" w:type="dxa"/>
            <w:shd w:val="clear" w:color="auto" w:fill="A8D08D" w:themeFill="accent6" w:themeFillTint="99"/>
          </w:tcPr>
          <w:p w:rsidR="00177071" w:rsidRDefault="009C6EBA">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177071" w:rsidRDefault="009C6EBA">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177071" w:rsidRDefault="009C6EBA">
            <w:r>
              <w:rPr>
                <w:rFonts w:hint="eastAsia"/>
              </w:rPr>
              <w:t>0</w:t>
            </w:r>
          </w:p>
        </w:tc>
        <w:tc>
          <w:tcPr>
            <w:tcW w:w="947" w:type="dxa"/>
          </w:tcPr>
          <w:p w:rsidR="00177071" w:rsidRDefault="009C6EBA">
            <w:r>
              <w:rPr>
                <w:rFonts w:hint="eastAsia"/>
              </w:rPr>
              <w:t>0</w:t>
            </w:r>
          </w:p>
        </w:tc>
        <w:tc>
          <w:tcPr>
            <w:tcW w:w="947" w:type="dxa"/>
          </w:tcPr>
          <w:p w:rsidR="00177071" w:rsidRDefault="009C6EBA">
            <w:r>
              <w:rPr>
                <w:rFonts w:hint="eastAsia"/>
              </w:rPr>
              <w:t>0L</w:t>
            </w:r>
          </w:p>
        </w:tc>
        <w:tc>
          <w:tcPr>
            <w:tcW w:w="947" w:type="dxa"/>
          </w:tcPr>
          <w:p w:rsidR="00177071" w:rsidRDefault="009C6EBA">
            <w:r>
              <w:rPr>
                <w:rFonts w:ascii="Verdana" w:eastAsia="宋体" w:hAnsi="Verdana" w:cs="Verdana"/>
                <w:color w:val="000000"/>
                <w:kern w:val="0"/>
                <w:sz w:val="18"/>
                <w:szCs w:val="18"/>
                <w:lang w:bidi="ar"/>
              </w:rPr>
              <w:t>0.0f</w:t>
            </w:r>
          </w:p>
        </w:tc>
        <w:tc>
          <w:tcPr>
            <w:tcW w:w="831" w:type="dxa"/>
          </w:tcPr>
          <w:p w:rsidR="00177071" w:rsidRDefault="009C6EBA">
            <w:r>
              <w:rPr>
                <w:rFonts w:ascii="Verdana" w:eastAsia="宋体" w:hAnsi="Verdana" w:cs="Verdana"/>
                <w:color w:val="000000"/>
                <w:kern w:val="0"/>
                <w:sz w:val="18"/>
                <w:szCs w:val="18"/>
                <w:lang w:bidi="ar"/>
              </w:rPr>
              <w:t>0.0d</w:t>
            </w:r>
          </w:p>
        </w:tc>
        <w:tc>
          <w:tcPr>
            <w:tcW w:w="1063" w:type="dxa"/>
          </w:tcPr>
          <w:p w:rsidR="00177071" w:rsidRDefault="009C6EBA">
            <w:r>
              <w:rPr>
                <w:rFonts w:ascii="Verdana" w:eastAsia="宋体" w:hAnsi="Verdana" w:cs="Verdana"/>
                <w:color w:val="000000"/>
                <w:kern w:val="0"/>
                <w:sz w:val="18"/>
                <w:szCs w:val="18"/>
                <w:lang w:bidi="ar"/>
              </w:rPr>
              <w:t>'\u0000'</w:t>
            </w:r>
          </w:p>
        </w:tc>
        <w:tc>
          <w:tcPr>
            <w:tcW w:w="947" w:type="dxa"/>
          </w:tcPr>
          <w:p w:rsidR="00177071" w:rsidRDefault="009C6EBA">
            <w:r>
              <w:rPr>
                <w:rFonts w:ascii="Verdana" w:eastAsia="宋体" w:hAnsi="Verdana" w:cs="Verdana"/>
                <w:color w:val="000000"/>
                <w:kern w:val="0"/>
                <w:sz w:val="18"/>
                <w:szCs w:val="18"/>
                <w:lang w:bidi="ar"/>
              </w:rPr>
              <w:t>false</w:t>
            </w:r>
          </w:p>
        </w:tc>
      </w:tr>
    </w:tbl>
    <w:p w:rsidR="00177071" w:rsidRDefault="00177071">
      <w:pPr>
        <w:rPr>
          <w:rFonts w:ascii="Consolas" w:eastAsia="宋体" w:hAnsi="Consolas"/>
          <w:color w:val="000000"/>
          <w:sz w:val="18"/>
        </w:rPr>
      </w:pPr>
    </w:p>
    <w:p w:rsidR="00177071" w:rsidRDefault="009C6EBA">
      <w:pPr>
        <w:pStyle w:val="1"/>
      </w:pPr>
      <w:r>
        <w:rPr>
          <w:rFonts w:hint="eastAsia"/>
        </w:rPr>
        <w:t>二、</w:t>
      </w:r>
      <w:r>
        <w:rPr>
          <w:rFonts w:hint="eastAsia"/>
        </w:rPr>
        <w:t>JVM</w:t>
      </w:r>
      <w:r>
        <w:rPr>
          <w:rFonts w:hint="eastAsia"/>
        </w:rPr>
        <w:t>知识</w:t>
      </w:r>
    </w:p>
    <w:p w:rsidR="00177071" w:rsidRDefault="009C6EBA">
      <w:pPr>
        <w:pStyle w:val="2"/>
      </w:pPr>
      <w:r>
        <w:rPr>
          <w:rFonts w:hint="eastAsia"/>
        </w:rPr>
        <w:t>1</w:t>
      </w:r>
      <w:r>
        <w:rPr>
          <w:rFonts w:hint="eastAsia"/>
        </w:rPr>
        <w:t>、什么情况下会发生栈内存溢出。</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177071" w:rsidRDefault="009C6EBA">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177071" w:rsidRDefault="009C6EBA">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177071" w:rsidRDefault="009C6EBA">
      <w:pPr>
        <w:pStyle w:val="4"/>
      </w:pPr>
      <w:r>
        <w:rPr>
          <w:rFonts w:hint="eastAsia"/>
        </w:rPr>
        <w:t>JVM</w:t>
      </w:r>
      <w:r>
        <w:rPr>
          <w:rFonts w:hint="eastAsia"/>
        </w:rPr>
        <w:t>的堆内存</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老生代：（2/3）老对象，大</w:t>
      </w:r>
    </w:p>
    <w:p w:rsidR="00177071" w:rsidRDefault="009C6EBA">
      <w:pPr>
        <w:pStyle w:val="4"/>
      </w:pPr>
      <w:r>
        <w:rPr>
          <w:rFonts w:hint="eastAsia"/>
        </w:rPr>
        <w:t>对象的一生</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177071" w:rsidRDefault="009C6EBA">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w:t>
      </w:r>
      <w:r>
        <w:rPr>
          <w:rFonts w:ascii="华文楷体" w:eastAsia="华文楷体" w:hAnsi="华文楷体" w:cs="华文楷体" w:hint="eastAsia"/>
          <w:sz w:val="28"/>
          <w:szCs w:val="32"/>
        </w:rPr>
        <w:lastRenderedPageBreak/>
        <w:t>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177071" w:rsidRDefault="009C6EBA">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177071" w:rsidRDefault="009C6EBA">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177071" w:rsidRDefault="009C6EBA">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177071" w:rsidRDefault="009C6EBA">
      <w:r>
        <w:rPr>
          <w:rFonts w:ascii="华文楷体" w:eastAsia="华文楷体" w:hAnsi="华文楷体" w:cs="华文楷体" w:hint="eastAsia"/>
          <w:sz w:val="28"/>
          <w:szCs w:val="32"/>
        </w:rPr>
        <w:t>对象晋升老生代一共有三个可能：</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177071" w:rsidRDefault="009C6EBA">
      <w:r>
        <w:rPr>
          <w:rFonts w:ascii="华文楷体" w:eastAsia="华文楷体" w:hAnsi="华文楷体" w:cs="华文楷体" w:hint="eastAsia"/>
          <w:sz w:val="28"/>
          <w:szCs w:val="32"/>
        </w:rPr>
        <w:tab/>
        <w:t>3.新生代跟幸存区内存不足时，对象可能晋升到老生代</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177071" w:rsidRDefault="009C6EBA">
      <w:r>
        <w:rPr>
          <w:rFonts w:ascii="华文楷体" w:eastAsia="华文楷体" w:hAnsi="华文楷体" w:cs="华文楷体" w:hint="eastAsia"/>
          <w:sz w:val="28"/>
          <w:szCs w:val="32"/>
        </w:rPr>
        <w:tab/>
        <w:t>-XX:MaxPermSize 最大永久带内存</w:t>
      </w:r>
    </w:p>
    <w:p w:rsidR="00177071" w:rsidRDefault="009C6EBA">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177071" w:rsidRDefault="009C6EBA">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177071" w:rsidRDefault="009C6EBA">
      <w:pPr>
        <w:pStyle w:val="2"/>
      </w:pPr>
      <w:r>
        <w:rPr>
          <w:rFonts w:hint="eastAsia"/>
        </w:rPr>
        <w:t>6</w:t>
      </w:r>
      <w:r>
        <w:rPr>
          <w:rFonts w:hint="eastAsia"/>
        </w:rPr>
        <w:t>、垃圾回收算法的实现原理。</w:t>
      </w:r>
    </w:p>
    <w:p w:rsidR="00177071" w:rsidRDefault="009C6EBA">
      <w:r>
        <w:tab/>
      </w:r>
    </w:p>
    <w:p w:rsidR="00177071" w:rsidRDefault="00177071"/>
    <w:p w:rsidR="00177071" w:rsidRDefault="009C6EBA">
      <w:pPr>
        <w:pStyle w:val="2"/>
      </w:pPr>
      <w:r>
        <w:rPr>
          <w:rFonts w:hint="eastAsia"/>
        </w:rPr>
        <w:t>7</w:t>
      </w:r>
      <w:r>
        <w:rPr>
          <w:rFonts w:hint="eastAsia"/>
        </w:rPr>
        <w:t>、当出现了内存溢出，你怎么排错。</w:t>
      </w:r>
    </w:p>
    <w:p w:rsidR="00177071" w:rsidRDefault="009C6EBA">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w:t>
      </w:r>
      <w:r>
        <w:rPr>
          <w:rFonts w:ascii="华文楷体" w:eastAsia="华文楷体" w:hAnsi="华文楷体" w:cs="华文楷体" w:hint="eastAsia"/>
          <w:sz w:val="28"/>
          <w:szCs w:val="32"/>
        </w:rPr>
        <w:lastRenderedPageBreak/>
        <w:t>化代码和增加Survivor Space等方式去优化。</w:t>
      </w:r>
    </w:p>
    <w:p w:rsidR="00177071" w:rsidRDefault="009C6EBA">
      <w:r>
        <w:tab/>
      </w:r>
    </w:p>
    <w:p w:rsidR="00177071" w:rsidRDefault="009C6EBA">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177071" w:rsidRDefault="009C6EBA">
      <w:pPr>
        <w:ind w:firstLine="420"/>
      </w:pPr>
      <w:r>
        <w:rPr>
          <w:rFonts w:ascii="华文楷体" w:eastAsia="华文楷体" w:hAnsi="华文楷体" w:cs="华文楷体" w:hint="eastAsia"/>
          <w:sz w:val="28"/>
          <w:szCs w:val="32"/>
        </w:rPr>
        <w:t>如果有自定义类加载的需要排查下自己的代码问题。</w:t>
      </w:r>
    </w:p>
    <w:p w:rsidR="00177071" w:rsidRDefault="009C6EBA">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177071" w:rsidRDefault="009C6EBA">
      <w:pPr>
        <w:ind w:firstLine="420"/>
      </w:pPr>
      <w:r>
        <w:rPr>
          <w:rFonts w:ascii="华文楷体" w:eastAsia="华文楷体" w:hAnsi="华文楷体" w:cs="华文楷体" w:hint="eastAsia"/>
          <w:sz w:val="28"/>
          <w:szCs w:val="32"/>
        </w:rPr>
        <w:t>一般就是递归没返回，或者循环调用造成</w:t>
      </w:r>
      <w:r>
        <w:tab/>
      </w:r>
    </w:p>
    <w:p w:rsidR="00177071" w:rsidRDefault="009C6EBA">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177071" w:rsidRDefault="009C6EBA">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177071" w:rsidRDefault="009C6EBA">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177071" w:rsidRDefault="009C6EBA">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177071" w:rsidRDefault="009C6EBA">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177071" w:rsidRDefault="009C6EBA">
      <w:r>
        <w:rPr>
          <w:rFonts w:ascii="华文楷体" w:eastAsia="华文楷体" w:hAnsi="华文楷体" w:cs="华文楷体" w:hint="eastAsia"/>
          <w:sz w:val="28"/>
          <w:szCs w:val="32"/>
        </w:rPr>
        <w:t xml:space="preserve">工作内存：每个线程copy的本地内存，存储了该线程以读/写共享变量的副本 </w:t>
      </w:r>
    </w:p>
    <w:p w:rsidR="00177071" w:rsidRDefault="009C6EBA">
      <w:pPr>
        <w:pStyle w:val="2"/>
      </w:pPr>
      <w:r>
        <w:rPr>
          <w:rFonts w:hint="eastAsia"/>
        </w:rPr>
        <w:lastRenderedPageBreak/>
        <w:t>9</w:t>
      </w:r>
      <w:r>
        <w:rPr>
          <w:rFonts w:hint="eastAsia"/>
        </w:rPr>
        <w:t>、简单说说你了解的类加载器，可以打破双亲委派么，怎么打破。</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177071" w:rsidRDefault="009C6EBA">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177071" w:rsidRDefault="00177071">
      <w:pPr>
        <w:rPr>
          <w:rFonts w:ascii="华文楷体" w:eastAsia="华文楷体" w:hAnsi="华文楷体" w:cs="华文楷体"/>
          <w:sz w:val="28"/>
          <w:szCs w:val="32"/>
        </w:rPr>
      </w:pPr>
    </w:p>
    <w:p w:rsidR="00177071" w:rsidRDefault="009C6EBA">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w:t>
      </w:r>
      <w:r>
        <w:rPr>
          <w:rFonts w:ascii="华文楷体" w:eastAsia="华文楷体" w:hAnsi="华文楷体" w:cs="华文楷体" w:hint="eastAsia"/>
          <w:sz w:val="28"/>
          <w:szCs w:val="32"/>
        </w:rPr>
        <w:lastRenderedPageBreak/>
        <w:t>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177071" w:rsidRDefault="009C6EBA">
      <w: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177071" w:rsidRDefault="009C6EBA">
      <w:r>
        <w:tab/>
      </w:r>
    </w:p>
    <w:p w:rsidR="00177071" w:rsidRDefault="009C6EBA">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177071" w:rsidRDefault="009C6EBA">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177071" w:rsidRDefault="009C6EBA">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177071" w:rsidRDefault="009C6EBA">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w:t>
      </w:r>
      <w:r>
        <w:rPr>
          <w:rFonts w:ascii="华文楷体" w:eastAsia="华文楷体" w:hAnsi="华文楷体" w:cs="华文楷体" w:hint="eastAsia"/>
          <w:sz w:val="28"/>
          <w:szCs w:val="32"/>
        </w:rPr>
        <w:lastRenderedPageBreak/>
        <w:t>classloader已加载就视为已加载此类，保证此类只所有ClassLoader加载一次。而加载的顺序是自顶向下，也就是由上层来逐层尝试加载此类。</w:t>
      </w:r>
    </w:p>
    <w:p w:rsidR="00177071" w:rsidRDefault="009C6EBA">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177071" w:rsidRDefault="009C6EBA">
      <w: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r>
        <w:rPr>
          <w:rFonts w:ascii="Consolas" w:eastAsia="Consolas" w:hAnsi="Consolas" w:hint="eastAsia"/>
          <w:color w:val="000000"/>
          <w:sz w:val="18"/>
        </w:rPr>
        <w:tab/>
        <w:t>}</w:t>
      </w:r>
    </w:p>
    <w:p w:rsidR="00177071" w:rsidRDefault="009C6EBA">
      <w:pPr>
        <w:pStyle w:val="2"/>
      </w:pPr>
      <w:r>
        <w:rPr>
          <w:rFonts w:hint="eastAsia"/>
        </w:rPr>
        <w:lastRenderedPageBreak/>
        <w:t>10.</w:t>
      </w:r>
      <w:r>
        <w:rPr>
          <w:rFonts w:hint="eastAsia"/>
        </w:rPr>
        <w:t>讲讲</w:t>
      </w:r>
      <w:r>
        <w:rPr>
          <w:rFonts w:hint="eastAsia"/>
        </w:rPr>
        <w:t>JAVA</w:t>
      </w:r>
      <w:r>
        <w:rPr>
          <w:rFonts w:hint="eastAsia"/>
        </w:rPr>
        <w:t>的反射机制。</w:t>
      </w:r>
    </w:p>
    <w:p w:rsidR="00177071" w:rsidRDefault="009C6EBA">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177071" w:rsidRDefault="009C6EBA">
      <w:r>
        <w:tab/>
      </w:r>
      <w:r>
        <w:tab/>
      </w:r>
    </w:p>
    <w:p w:rsidR="00177071" w:rsidRDefault="009C6EBA">
      <w:r>
        <w:tab/>
      </w:r>
    </w:p>
    <w:p w:rsidR="00177071" w:rsidRDefault="009C6EBA">
      <w:pPr>
        <w:pStyle w:val="3"/>
      </w:pPr>
      <w:r>
        <w:rPr>
          <w:rFonts w:hint="eastAsia"/>
        </w:rPr>
        <w:t>构造函数：</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177071" w:rsidRDefault="009C6EBA">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177071" w:rsidRDefault="009C6EBA">
      <w:r>
        <w:rPr>
          <w:rFonts w:ascii="华文楷体" w:eastAsia="华文楷体" w:hAnsi="华文楷体" w:cs="华文楷体" w:hint="eastAsia"/>
          <w:sz w:val="28"/>
          <w:szCs w:val="32"/>
        </w:rPr>
        <w:tab/>
        <w:t>实例化，调用有参构造: User [name=韦德, age=35]</w:t>
      </w:r>
    </w:p>
    <w:p w:rsidR="00177071" w:rsidRDefault="009C6EBA">
      <w:pPr>
        <w:pStyle w:val="3"/>
      </w:pPr>
      <w:r>
        <w:rPr>
          <w:rFonts w:hint="eastAsia"/>
        </w:rPr>
        <w:t>属性：</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获取当前类所有属性</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77071" w:rsidRDefault="009C6EBA">
      <w:r>
        <w:rPr>
          <w:rFonts w:ascii="Consolas" w:eastAsia="Consolas" w:hAnsi="Consolas" w:hint="eastAsia"/>
          <w:color w:val="000000"/>
          <w:sz w:val="18"/>
        </w:rPr>
        <w:t>}</w:t>
      </w:r>
      <w:r>
        <w:tab/>
      </w:r>
      <w:r>
        <w:tab/>
      </w:r>
    </w:p>
    <w:p w:rsidR="00177071" w:rsidRDefault="009C6EBA">
      <w:pPr>
        <w:pStyle w:val="3"/>
      </w:pPr>
      <w:r>
        <w:rPr>
          <w:rFonts w:hint="eastAsia"/>
        </w:rPr>
        <w:t>方法：</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获取当前类的所有方法</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77071" w:rsidRDefault="009C6EBA">
      <w:r>
        <w:rPr>
          <w:rFonts w:ascii="Consolas" w:eastAsia="Consolas" w:hAnsi="Consolas" w:hint="eastAsia"/>
          <w:color w:val="000000"/>
          <w:sz w:val="18"/>
        </w:rPr>
        <w:t>}</w:t>
      </w:r>
    </w:p>
    <w:p w:rsidR="00177071" w:rsidRDefault="009C6EBA">
      <w:pPr>
        <w:pStyle w:val="2"/>
      </w:pPr>
      <w:r>
        <w:rPr>
          <w:rFonts w:hint="eastAsia"/>
        </w:rPr>
        <w:t>10</w:t>
      </w:r>
      <w:r>
        <w:rPr>
          <w:rFonts w:hint="eastAsia"/>
        </w:rPr>
        <w:t>、你们线上应用的</w:t>
      </w:r>
      <w:r>
        <w:rPr>
          <w:rFonts w:hint="eastAsia"/>
        </w:rPr>
        <w:t>JVM</w:t>
      </w:r>
      <w:r>
        <w:rPr>
          <w:rFonts w:hint="eastAsia"/>
        </w:rPr>
        <w:t>参数有哪些。</w:t>
      </w:r>
    </w:p>
    <w:p w:rsidR="00177071" w:rsidRDefault="009C6EBA">
      <w:r>
        <w:tab/>
        <w:t xml:space="preserve">-server </w:t>
      </w:r>
    </w:p>
    <w:p w:rsidR="00177071" w:rsidRDefault="009C6EBA">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177071" w:rsidRDefault="009C6EBA">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177071" w:rsidRDefault="009C6EBA">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177071" w:rsidRDefault="009C6EBA">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177071" w:rsidRDefault="009C6EBA">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177071" w:rsidRDefault="009C6EBA">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177071" w:rsidRDefault="009C6EBA">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177071" w:rsidRDefault="009C6EBA">
      <w:r>
        <w:tab/>
      </w:r>
      <w:r>
        <w:tab/>
        <w:t xml:space="preserve">-XX:PermSize=500M </w:t>
      </w:r>
    </w:p>
    <w:p w:rsidR="00177071" w:rsidRDefault="009C6EBA">
      <w:r>
        <w:tab/>
      </w:r>
      <w:r>
        <w:tab/>
        <w:t xml:space="preserve">-XX:MaxPermSize=500M </w:t>
      </w:r>
    </w:p>
    <w:p w:rsidR="00177071" w:rsidRDefault="009C6EBA">
      <w:r>
        <w:tab/>
      </w:r>
      <w:r>
        <w:tab/>
        <w:t xml:space="preserve">-XX:SurvivorRatio=65536 </w:t>
      </w:r>
    </w:p>
    <w:p w:rsidR="00177071" w:rsidRDefault="009C6EBA">
      <w:r>
        <w:tab/>
      </w:r>
      <w:r>
        <w:tab/>
        <w:t xml:space="preserve">-XX:MaxTenuringThreshold=0 </w:t>
      </w:r>
    </w:p>
    <w:p w:rsidR="00177071" w:rsidRDefault="009C6EBA">
      <w:r>
        <w:tab/>
      </w:r>
      <w:r>
        <w:tab/>
        <w:t xml:space="preserve">-Xnoclassgc </w:t>
      </w:r>
    </w:p>
    <w:p w:rsidR="00177071" w:rsidRDefault="009C6EBA">
      <w:r>
        <w:tab/>
      </w:r>
      <w:r>
        <w:tab/>
        <w:t xml:space="preserve">-XX:+DisableExplicitGC </w:t>
      </w:r>
    </w:p>
    <w:p w:rsidR="00177071" w:rsidRDefault="009C6EBA">
      <w:r>
        <w:tab/>
      </w:r>
      <w:r>
        <w:tab/>
        <w:t xml:space="preserve">-XX:+UseParNewGC </w:t>
      </w:r>
    </w:p>
    <w:p w:rsidR="00177071" w:rsidRDefault="009C6EBA">
      <w:r>
        <w:tab/>
      </w:r>
      <w:r>
        <w:tab/>
        <w:t xml:space="preserve">-XX:+UseConcMarkSweepGC </w:t>
      </w:r>
    </w:p>
    <w:p w:rsidR="00177071" w:rsidRDefault="009C6EBA">
      <w:r>
        <w:tab/>
      </w:r>
      <w:r>
        <w:tab/>
        <w:t xml:space="preserve">-XX:+UseCMSCompactAtFullCollection </w:t>
      </w:r>
    </w:p>
    <w:p w:rsidR="00177071" w:rsidRDefault="009C6EBA">
      <w:r>
        <w:tab/>
      </w:r>
      <w:r>
        <w:tab/>
        <w:t xml:space="preserve">-XX:CMSFullGCsBeforeCompaction=0 </w:t>
      </w:r>
    </w:p>
    <w:p w:rsidR="00177071" w:rsidRDefault="009C6EBA">
      <w:r>
        <w:tab/>
      </w:r>
      <w:r>
        <w:tab/>
        <w:t xml:space="preserve">-XX:+CMSClassUnloadingEnabled </w:t>
      </w:r>
    </w:p>
    <w:p w:rsidR="00177071" w:rsidRDefault="009C6EBA">
      <w:r>
        <w:tab/>
      </w:r>
      <w:r>
        <w:tab/>
        <w:t xml:space="preserve">-XX:-CMSParallelRemarkEnabled </w:t>
      </w:r>
    </w:p>
    <w:p w:rsidR="00177071" w:rsidRDefault="009C6EBA">
      <w:r>
        <w:tab/>
      </w:r>
      <w:r>
        <w:tab/>
        <w:t xml:space="preserve">-XX:CMSInitiatingOccupancyFraction=90 </w:t>
      </w:r>
    </w:p>
    <w:p w:rsidR="00177071" w:rsidRDefault="009C6EBA">
      <w:r>
        <w:tab/>
      </w:r>
      <w:r>
        <w:tab/>
        <w:t xml:space="preserve">-XX:SoftRefLRUPolicyMSPerMB=0 </w:t>
      </w:r>
    </w:p>
    <w:p w:rsidR="00177071" w:rsidRDefault="009C6EBA">
      <w:r>
        <w:tab/>
      </w:r>
      <w:r>
        <w:tab/>
        <w:t xml:space="preserve">-XX:+PrintClassHistogram </w:t>
      </w:r>
    </w:p>
    <w:p w:rsidR="00177071" w:rsidRDefault="009C6EBA">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177071" w:rsidRDefault="009C6EBA">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177071" w:rsidRDefault="009C6EBA">
      <w:r>
        <w:tab/>
      </w:r>
      <w:r>
        <w:tab/>
        <w:t xml:space="preserve">-XX:+PrintHeapAtGC </w:t>
      </w:r>
    </w:p>
    <w:p w:rsidR="00177071" w:rsidRDefault="009C6EBA">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177071" w:rsidRDefault="009C6EBA">
      <w:r>
        <w:tab/>
      </w:r>
      <w:r>
        <w:tab/>
      </w:r>
    </w:p>
    <w:p w:rsidR="00177071" w:rsidRDefault="009C6EBA">
      <w:r>
        <w:rPr>
          <w:rFonts w:hint="eastAsia"/>
        </w:rPr>
        <w:tab/>
      </w:r>
      <w:r>
        <w:rPr>
          <w:rFonts w:hint="eastAsia"/>
        </w:rPr>
        <w:tab/>
        <w:t>jmx</w:t>
      </w:r>
      <w:r>
        <w:rPr>
          <w:rFonts w:hint="eastAsia"/>
        </w:rPr>
        <w:t>配置用于远程管理</w:t>
      </w:r>
    </w:p>
    <w:p w:rsidR="00177071" w:rsidRDefault="00177071"/>
    <w:p w:rsidR="00177071" w:rsidRDefault="009C6EBA">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177071" w:rsidRDefault="009C6EBA">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177071" w:rsidRDefault="009C6EBA">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177071" w:rsidRDefault="009C6EBA">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177071" w:rsidRDefault="009C6EBA">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177071" w:rsidRDefault="009C6EBA">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177071" w:rsidRDefault="009C6EBA">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177071" w:rsidRDefault="009C6EBA">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177071" w:rsidRDefault="009C6EBA">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177071" w:rsidRDefault="009C6EBA">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177071" w:rsidRDefault="009C6EBA">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177071" w:rsidRDefault="009C6EBA">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177071" w:rsidRDefault="009C6EBA">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177071" w:rsidRDefault="009C6EBA">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177071" w:rsidRDefault="009C6EBA">
      <w:r>
        <w:tab/>
      </w:r>
      <w:r>
        <w:tab/>
      </w:r>
      <w:r>
        <w:tab/>
      </w:r>
      <w:r>
        <w:tab/>
      </w:r>
    </w:p>
    <w:p w:rsidR="00177071" w:rsidRDefault="009C6EBA">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177071" w:rsidRDefault="009C6EBA">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177071" w:rsidRDefault="009C6EBA">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177071" w:rsidRDefault="009C6EBA">
      <w:r>
        <w:tab/>
      </w:r>
    </w:p>
    <w:p w:rsidR="00177071" w:rsidRDefault="009C6EBA">
      <w:pPr>
        <w:pStyle w:val="2"/>
      </w:pPr>
      <w:r>
        <w:rPr>
          <w:rFonts w:hint="eastAsia"/>
        </w:rPr>
        <w:t>12</w:t>
      </w:r>
      <w:r>
        <w:rPr>
          <w:rFonts w:hint="eastAsia"/>
        </w:rPr>
        <w:t>、怎么打出线程栈信息。</w:t>
      </w:r>
    </w:p>
    <w:p w:rsidR="00177071" w:rsidRDefault="009C6EBA">
      <w:r>
        <w:rPr>
          <w:rFonts w:hint="eastAsia"/>
        </w:rPr>
        <w:tab/>
      </w:r>
      <w:r>
        <w:rPr>
          <w:rFonts w:hint="eastAsia"/>
        </w:rPr>
        <w:t>第一步：在终端运行</w:t>
      </w:r>
      <w:r>
        <w:rPr>
          <w:rFonts w:hint="eastAsia"/>
        </w:rPr>
        <w:t>Java</w:t>
      </w:r>
      <w:r>
        <w:rPr>
          <w:rFonts w:hint="eastAsia"/>
        </w:rPr>
        <w:t>程序</w:t>
      </w:r>
    </w:p>
    <w:p w:rsidR="00177071" w:rsidRDefault="009C6EBA">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177071" w:rsidRDefault="009C6EBA">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177071" w:rsidRDefault="009C6EBA">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sidR="00177071" w:rsidRDefault="009C6EBA">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向到</w:t>
      </w:r>
      <w:r>
        <w:rPr>
          <w:rFonts w:hint="eastAsia"/>
        </w:rPr>
        <w:t xml:space="preserve"> run.log</w:t>
      </w:r>
      <w:r>
        <w:rPr>
          <w:rFonts w:hint="eastAsia"/>
        </w:rPr>
        <w:t>中。</w:t>
      </w:r>
    </w:p>
    <w:p w:rsidR="00177071" w:rsidRDefault="009C6EBA">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177071" w:rsidRDefault="009C6EBA">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177071" w:rsidRDefault="009C6EBA">
      <w:r>
        <w:rPr>
          <w:rFonts w:hint="eastAsia"/>
        </w:rPr>
        <w:lastRenderedPageBreak/>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177071" w:rsidRDefault="009C6EBA">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177071"/>
    <w:p w:rsidR="00177071" w:rsidRDefault="009C6EBA">
      <w:pPr>
        <w:pStyle w:val="2"/>
      </w:pPr>
      <w:r>
        <w:rPr>
          <w:rFonts w:hint="eastAsia"/>
        </w:rPr>
        <w:t>13</w:t>
      </w:r>
      <w:r>
        <w:rPr>
          <w:rFonts w:hint="eastAsia"/>
        </w:rPr>
        <w:t>、请解释如下</w:t>
      </w:r>
      <w:r>
        <w:rPr>
          <w:rFonts w:hint="eastAsia"/>
        </w:rPr>
        <w:t>jvm</w:t>
      </w:r>
      <w:r>
        <w:rPr>
          <w:rFonts w:hint="eastAsia"/>
        </w:rPr>
        <w:t>参数的含义：</w:t>
      </w:r>
    </w:p>
    <w:p w:rsidR="00177071" w:rsidRDefault="009C6EBA">
      <w:r>
        <w:rPr>
          <w:rFonts w:hint="eastAsia"/>
        </w:rPr>
        <w:tab/>
        <w:t xml:space="preserve">-server </w:t>
      </w:r>
      <w:r>
        <w:rPr>
          <w:rFonts w:hint="eastAsia"/>
        </w:rPr>
        <w:tab/>
        <w:t>Server</w:t>
      </w:r>
      <w:r>
        <w:rPr>
          <w:rFonts w:hint="eastAsia"/>
        </w:rPr>
        <w:t>模式启动</w:t>
      </w:r>
      <w:r>
        <w:rPr>
          <w:rFonts w:hint="eastAsia"/>
        </w:rPr>
        <w:t xml:space="preserve"> </w:t>
      </w:r>
    </w:p>
    <w:p w:rsidR="00177071" w:rsidRDefault="009C6EBA">
      <w:r>
        <w:rPr>
          <w:rFonts w:hint="eastAsia"/>
        </w:rPr>
        <w:tab/>
        <w:t>-Xms512m</w:t>
      </w:r>
      <w:r>
        <w:rPr>
          <w:rFonts w:hint="eastAsia"/>
        </w:rPr>
        <w:tab/>
      </w:r>
      <w:r>
        <w:rPr>
          <w:rFonts w:hint="eastAsia"/>
        </w:rPr>
        <w:t>最小堆内存</w:t>
      </w:r>
      <w:r>
        <w:rPr>
          <w:rFonts w:hint="eastAsia"/>
        </w:rPr>
        <w:t xml:space="preserve">512m </w:t>
      </w:r>
    </w:p>
    <w:p w:rsidR="00177071" w:rsidRDefault="009C6EBA">
      <w:r>
        <w:rPr>
          <w:rFonts w:hint="eastAsia"/>
        </w:rPr>
        <w:tab/>
        <w:t>-Xmx512m</w:t>
      </w:r>
      <w:r>
        <w:rPr>
          <w:rFonts w:hint="eastAsia"/>
        </w:rPr>
        <w:tab/>
      </w:r>
      <w:r>
        <w:rPr>
          <w:rFonts w:hint="eastAsia"/>
        </w:rPr>
        <w:t>最大</w:t>
      </w:r>
      <w:r>
        <w:rPr>
          <w:rFonts w:hint="eastAsia"/>
        </w:rPr>
        <w:t xml:space="preserve">512m  </w:t>
      </w:r>
    </w:p>
    <w:p w:rsidR="00177071" w:rsidRDefault="009C6EBA">
      <w:r>
        <w:rPr>
          <w:rFonts w:hint="eastAsia"/>
        </w:rPr>
        <w:tab/>
        <w:t>-Xss1024K</w:t>
      </w:r>
      <w:r>
        <w:rPr>
          <w:rFonts w:hint="eastAsia"/>
        </w:rPr>
        <w:tab/>
      </w:r>
      <w:r>
        <w:rPr>
          <w:rFonts w:hint="eastAsia"/>
        </w:rPr>
        <w:t>每个线程栈空间</w:t>
      </w:r>
      <w:r>
        <w:rPr>
          <w:rFonts w:hint="eastAsia"/>
        </w:rPr>
        <w:t xml:space="preserve">1m </w:t>
      </w:r>
    </w:p>
    <w:p w:rsidR="00177071" w:rsidRDefault="009C6EBA">
      <w:r>
        <w:rPr>
          <w:rFonts w:hint="eastAsia"/>
        </w:rPr>
        <w:tab/>
        <w:t xml:space="preserve">-XX:PermSize=256m  </w:t>
      </w:r>
      <w:r>
        <w:rPr>
          <w:rFonts w:hint="eastAsia"/>
        </w:rPr>
        <w:t>永久代</w:t>
      </w:r>
      <w:r>
        <w:rPr>
          <w:rFonts w:hint="eastAsia"/>
        </w:rPr>
        <w:t xml:space="preserve">256 </w:t>
      </w:r>
    </w:p>
    <w:p w:rsidR="00177071" w:rsidRDefault="009C6EBA">
      <w:r>
        <w:rPr>
          <w:rFonts w:hint="eastAsia"/>
        </w:rPr>
        <w:tab/>
        <w:t>-XX:MaxPermSize=512m -</w:t>
      </w:r>
      <w:r>
        <w:rPr>
          <w:rFonts w:hint="eastAsia"/>
        </w:rPr>
        <w:t>最大永久代</w:t>
      </w:r>
      <w:r>
        <w:rPr>
          <w:rFonts w:hint="eastAsia"/>
        </w:rPr>
        <w:t xml:space="preserve">256 </w:t>
      </w:r>
    </w:p>
    <w:p w:rsidR="00177071" w:rsidRDefault="009C6EBA">
      <w:r>
        <w:rPr>
          <w:rFonts w:hint="eastAsia"/>
        </w:rPr>
        <w:tab/>
        <w:t>XX:MaxTenuringThreshold=20XX:</w:t>
      </w:r>
      <w:r>
        <w:rPr>
          <w:rFonts w:hint="eastAsia"/>
        </w:rPr>
        <w:tab/>
        <w:t>-</w:t>
      </w:r>
      <w:r>
        <w:rPr>
          <w:rFonts w:hint="eastAsia"/>
        </w:rPr>
        <w:t>最大转为老年代检查次数</w:t>
      </w:r>
      <w:r>
        <w:rPr>
          <w:rFonts w:hint="eastAsia"/>
        </w:rPr>
        <w:t>20</w:t>
      </w:r>
    </w:p>
    <w:p w:rsidR="00177071" w:rsidRDefault="009C6EBA">
      <w:r>
        <w:rPr>
          <w:rFonts w:hint="eastAsia"/>
        </w:rPr>
        <w:tab/>
        <w:t>CMSInitiatingOccupancyFraction=80  Cms</w:t>
      </w:r>
      <w:r>
        <w:rPr>
          <w:rFonts w:hint="eastAsia"/>
        </w:rPr>
        <w:t>回收开启时机：内存占用</w:t>
      </w:r>
      <w:r>
        <w:rPr>
          <w:rFonts w:hint="eastAsia"/>
        </w:rPr>
        <w:t xml:space="preserve">80% </w:t>
      </w:r>
    </w:p>
    <w:p w:rsidR="00177071" w:rsidRDefault="009C6EBA">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177071" w:rsidRDefault="009C6EBA">
      <w:pPr>
        <w:pStyle w:val="1"/>
      </w:pPr>
      <w:r>
        <w:rPr>
          <w:rFonts w:hint="eastAsia"/>
        </w:rPr>
        <w:t>三、开源框架知识</w:t>
      </w:r>
    </w:p>
    <w:p w:rsidR="00177071" w:rsidRDefault="009C6EBA">
      <w:pPr>
        <w:pStyle w:val="2"/>
      </w:pPr>
      <w:r>
        <w:rPr>
          <w:rFonts w:hint="eastAsia"/>
        </w:rPr>
        <w:t>一</w:t>
      </w:r>
      <w:r>
        <w:t>、</w:t>
      </w:r>
      <w:r>
        <w:rPr>
          <w:rFonts w:hint="eastAsia"/>
        </w:rPr>
        <w:t>Spring</w:t>
      </w:r>
      <w:r>
        <w:rPr>
          <w:rFonts w:hint="eastAsia"/>
        </w:rPr>
        <w:t>框架</w:t>
      </w:r>
    </w:p>
    <w:p w:rsidR="00177071" w:rsidRDefault="009C6EBA">
      <w:pPr>
        <w:pStyle w:val="3"/>
      </w:pPr>
      <w:r>
        <w:t>1</w:t>
      </w:r>
      <w:r>
        <w:rPr>
          <w:rFonts w:hint="eastAsia"/>
        </w:rPr>
        <w:t>、</w:t>
      </w:r>
      <w:r>
        <w:rPr>
          <w:rFonts w:hint="eastAsia"/>
        </w:rPr>
        <w:t>Spring</w:t>
      </w:r>
      <w:r>
        <w:rPr>
          <w:rFonts w:hint="eastAsia"/>
        </w:rPr>
        <w:t>概述</w:t>
      </w:r>
    </w:p>
    <w:p w:rsidR="00177071" w:rsidRDefault="009C6EBA">
      <w:pPr>
        <w:pStyle w:val="4"/>
      </w:pPr>
      <w:r>
        <w:rPr>
          <w:rFonts w:hint="eastAsia"/>
        </w:rPr>
        <w:t>1.Spring</w:t>
      </w:r>
      <w:r>
        <w:rPr>
          <w:rFonts w:hint="eastAsia"/>
        </w:rPr>
        <w:t>的核心是控制反转</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177071" w:rsidRDefault="009C6EBA">
      <w:pPr>
        <w:pStyle w:val="4"/>
      </w:pPr>
      <w:r>
        <w:rPr>
          <w:rFonts w:hint="eastAsia"/>
        </w:rPr>
        <w:lastRenderedPageBreak/>
        <w:t>2.</w:t>
      </w:r>
      <w:r>
        <w:rPr>
          <w:rFonts w:hint="eastAsia"/>
        </w:rPr>
        <w:t>提供了事务处理功能</w:t>
      </w:r>
    </w:p>
    <w:p w:rsidR="00177071" w:rsidRDefault="009C6EBA">
      <w:pPr>
        <w:pStyle w:val="4"/>
      </w:pPr>
      <w:r>
        <w:rPr>
          <w:rFonts w:hint="eastAsia"/>
        </w:rPr>
        <w:t>3.Spring</w:t>
      </w:r>
      <w:r>
        <w:rPr>
          <w:rFonts w:hint="eastAsia"/>
        </w:rPr>
        <w:t>有</w:t>
      </w:r>
      <w:r>
        <w:rPr>
          <w:rFonts w:hint="eastAsia"/>
        </w:rPr>
        <w:t>7</w:t>
      </w:r>
      <w:r>
        <w:rPr>
          <w:rFonts w:hint="eastAsia"/>
        </w:rPr>
        <w:t>个模块组成</w:t>
      </w:r>
    </w:p>
    <w:p w:rsidR="00177071" w:rsidRDefault="009C6EBA">
      <w:pPr>
        <w:pStyle w:val="5"/>
      </w:pPr>
      <w:r>
        <w:rPr>
          <w:rFonts w:hint="eastAsia"/>
        </w:rPr>
        <w:t>(1)</w:t>
      </w:r>
      <w:r>
        <w:rPr>
          <w:rFonts w:hint="eastAsia"/>
        </w:rPr>
        <w:t>核心容器</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177071" w:rsidRDefault="009C6EBA">
      <w:pPr>
        <w:pStyle w:val="5"/>
      </w:pPr>
      <w:r>
        <w:rPr>
          <w:rFonts w:hint="eastAsia"/>
        </w:rPr>
        <w:t xml:space="preserve">(2)Spring Context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177071" w:rsidRDefault="009C6EBA">
      <w:pPr>
        <w:pStyle w:val="5"/>
      </w:pPr>
      <w:r>
        <w:rPr>
          <w:rFonts w:hint="eastAsia"/>
        </w:rPr>
        <w:t>(3)Spring AOP</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177071" w:rsidRDefault="009C6EBA">
      <w:pPr>
        <w:pStyle w:val="5"/>
      </w:pPr>
      <w:r>
        <w:rPr>
          <w:rFonts w:hint="eastAsia"/>
        </w:rPr>
        <w:t>(4)Spring DAO</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177071" w:rsidRDefault="009C6EBA">
      <w:pPr>
        <w:pStyle w:val="5"/>
      </w:pPr>
      <w:r>
        <w:rPr>
          <w:rFonts w:hint="eastAsia"/>
        </w:rPr>
        <w:t>(5)Spring ORM</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177071" w:rsidRDefault="009C6EBA">
      <w:pPr>
        <w:pStyle w:val="5"/>
      </w:pPr>
      <w:r>
        <w:rPr>
          <w:rFonts w:hint="eastAsia"/>
        </w:rPr>
        <w:lastRenderedPageBreak/>
        <w:t>(6)Spring Web</w:t>
      </w:r>
      <w:r>
        <w:t xml:space="preserve">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177071" w:rsidRDefault="009C6EBA">
      <w:pPr>
        <w:pStyle w:val="5"/>
      </w:pPr>
      <w:r>
        <w:rPr>
          <w:rFonts w:hint="eastAsia"/>
        </w:rPr>
        <w:t>(7)Spring MVC</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177071" w:rsidRDefault="009C6EBA">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177071" w:rsidRDefault="009C6EBA">
      <w:pPr>
        <w:pStyle w:val="4"/>
      </w:pPr>
      <w:r>
        <w:rPr>
          <w:rFonts w:hint="eastAsia"/>
        </w:rPr>
        <w:t>1.</w:t>
      </w:r>
      <w:r>
        <w:rPr>
          <w:rFonts w:hint="eastAsia"/>
        </w:rPr>
        <w:t>搭建</w:t>
      </w:r>
      <w:r>
        <w:rPr>
          <w:rFonts w:hint="eastAsia"/>
        </w:rPr>
        <w:t>Spring</w:t>
      </w:r>
      <w:r>
        <w:rPr>
          <w:rFonts w:hint="eastAsia"/>
        </w:rPr>
        <w:t>环境</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177071" w:rsidRDefault="009C6EBA">
      <w:pPr>
        <w:pStyle w:val="3"/>
      </w:pPr>
      <w:r>
        <w:rPr>
          <w:rFonts w:hint="eastAsia"/>
        </w:rPr>
        <w:lastRenderedPageBreak/>
        <w:t>3</w:t>
      </w:r>
      <w:r>
        <w:rPr>
          <w:rFonts w:hint="eastAsia"/>
        </w:rPr>
        <w:t>、</w:t>
      </w:r>
      <w:r>
        <w:rPr>
          <w:rFonts w:hint="eastAsia"/>
        </w:rPr>
        <w:t>Spring</w:t>
      </w:r>
      <w:r>
        <w:rPr>
          <w:rFonts w:hint="eastAsia"/>
        </w:rPr>
        <w:t>基础概念</w:t>
      </w:r>
    </w:p>
    <w:p w:rsidR="00177071" w:rsidRDefault="009C6EBA">
      <w:pPr>
        <w:pStyle w:val="4"/>
      </w:pPr>
      <w:r>
        <w:rPr>
          <w:rFonts w:hint="eastAsia"/>
        </w:rPr>
        <w:t>1.</w:t>
      </w:r>
      <w:r>
        <w:rPr>
          <w:rFonts w:hint="eastAsia"/>
        </w:rPr>
        <w:t>反向控制</w:t>
      </w:r>
      <w:r>
        <w:rPr>
          <w:rFonts w:hint="eastAsia"/>
        </w:rPr>
        <w:t>/</w:t>
      </w:r>
      <w:r>
        <w:rPr>
          <w:rFonts w:hint="eastAsia"/>
        </w:rPr>
        <w:t>依赖注入</w:t>
      </w:r>
    </w:p>
    <w:p w:rsidR="00177071" w:rsidRDefault="009C6EBA">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177071" w:rsidRDefault="009C6EBA">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177071" w:rsidRDefault="009C6EBA">
      <w:r>
        <w:rPr>
          <w:rFonts w:ascii="华文楷体" w:eastAsia="华文楷体" w:hAnsi="华文楷体" w:cs="华文楷体" w:hint="eastAsia"/>
          <w:b/>
          <w:bCs/>
          <w:sz w:val="28"/>
          <w:szCs w:val="28"/>
        </w:rPr>
        <w:t>DI：Dependency Injection  依赖注入</w:t>
      </w:r>
    </w:p>
    <w:p w:rsidR="00177071" w:rsidRDefault="009C6EBA">
      <w:pPr>
        <w:pStyle w:val="4"/>
      </w:pPr>
      <w:r>
        <w:rPr>
          <w:rFonts w:hint="eastAsia"/>
        </w:rPr>
        <w:t>2.</w:t>
      </w:r>
      <w:r>
        <w:rPr>
          <w:rFonts w:hint="eastAsia"/>
        </w:rPr>
        <w:t>依赖注入的</w:t>
      </w:r>
      <w:r>
        <w:rPr>
          <w:rFonts w:hint="eastAsia"/>
        </w:rPr>
        <w:t>3</w:t>
      </w:r>
      <w:r>
        <w:rPr>
          <w:rFonts w:hint="eastAsia"/>
        </w:rPr>
        <w:t>种实现方式</w:t>
      </w:r>
    </w:p>
    <w:p w:rsidR="00177071" w:rsidRDefault="009C6EBA">
      <w:pPr>
        <w:pStyle w:val="5"/>
      </w:pPr>
      <w:r>
        <w:rPr>
          <w:rFonts w:hint="eastAsia"/>
        </w:rPr>
        <w:t>（</w:t>
      </w:r>
      <w:r>
        <w:rPr>
          <w:rFonts w:hint="eastAsia"/>
        </w:rPr>
        <w:t>1</w:t>
      </w:r>
      <w:r>
        <w:rPr>
          <w:rFonts w:hint="eastAsia"/>
        </w:rPr>
        <w:t>）接口注入</w:t>
      </w:r>
    </w:p>
    <w:p w:rsidR="00177071" w:rsidRDefault="009C6EBA">
      <w:pPr>
        <w:pStyle w:val="5"/>
        <w:numPr>
          <w:ilvl w:val="0"/>
          <w:numId w:val="11"/>
        </w:numPr>
      </w:pPr>
      <w:r>
        <w:rPr>
          <w:rFonts w:hint="eastAsia"/>
        </w:rPr>
        <w:t>set</w:t>
      </w:r>
      <w:r>
        <w:rPr>
          <w:rFonts w:hint="eastAsia"/>
        </w:rPr>
        <w:t>注入</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rPr>
          <w:rFonts w:ascii="Consolas" w:eastAsia="Consolas" w:hAnsi="Consolas"/>
          <w:color w:val="008080"/>
          <w:sz w:val="18"/>
        </w:rPr>
      </w:pPr>
      <w:r>
        <w:rPr>
          <w:rFonts w:ascii="Consolas" w:eastAsia="Consolas" w:hAnsi="Consolas" w:hint="eastAsia"/>
          <w:color w:val="000000"/>
          <w:sz w:val="18"/>
        </w:rPr>
        <w:t>}</w:t>
      </w:r>
    </w:p>
    <w:p w:rsidR="00177071" w:rsidRDefault="009C6EBA">
      <w:pPr>
        <w:pStyle w:val="5"/>
      </w:pPr>
      <w:r>
        <w:rPr>
          <w:rFonts w:hint="eastAsia"/>
        </w:rPr>
        <w:t>（</w:t>
      </w:r>
      <w:r>
        <w:rPr>
          <w:rFonts w:hint="eastAsia"/>
        </w:rPr>
        <w:t>3</w:t>
      </w:r>
      <w:r>
        <w:rPr>
          <w:rFonts w:hint="eastAsia"/>
        </w:rPr>
        <w:t>）构造器注入</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77071" w:rsidRDefault="009C6EBA">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rPr>
          <w:rFonts w:ascii="Consolas" w:eastAsia="Consolas" w:hAnsi="Consolas"/>
          <w:color w:val="008080"/>
          <w:sz w:val="18"/>
        </w:rPr>
      </w:pPr>
      <w:r>
        <w:rPr>
          <w:rFonts w:ascii="Consolas" w:eastAsia="Consolas" w:hAnsi="Consolas" w:hint="eastAsia"/>
          <w:color w:val="000000"/>
          <w:sz w:val="18"/>
        </w:rPr>
        <w:t>}</w:t>
      </w:r>
    </w:p>
    <w:p w:rsidR="00177071" w:rsidRDefault="009C6EBA">
      <w:pPr>
        <w:pStyle w:val="3"/>
      </w:pPr>
      <w:r>
        <w:t>4</w:t>
      </w:r>
      <w:r>
        <w:rPr>
          <w:rFonts w:hint="eastAsia"/>
        </w:rPr>
        <w:t>、</w:t>
      </w:r>
      <w:r>
        <w:rPr>
          <w:rFonts w:hint="eastAsia"/>
        </w:rPr>
        <w:t>Spring</w:t>
      </w:r>
      <w:r>
        <w:rPr>
          <w:rFonts w:hint="eastAsia"/>
        </w:rPr>
        <w:t>的核心容器</w:t>
      </w:r>
    </w:p>
    <w:p w:rsidR="00177071" w:rsidRDefault="009C6EBA">
      <w:pPr>
        <w:pStyle w:val="4"/>
      </w:pPr>
      <w:r>
        <w:rPr>
          <w:rFonts w:hint="eastAsia"/>
        </w:rPr>
        <w:t>1.</w:t>
      </w:r>
      <w:r>
        <w:rPr>
          <w:rFonts w:hint="eastAsia"/>
        </w:rPr>
        <w:t>什么是</w:t>
      </w:r>
      <w:r>
        <w:rPr>
          <w:rFonts w:hint="eastAsia"/>
        </w:rPr>
        <w:t>Bean</w:t>
      </w:r>
    </w:p>
    <w:p w:rsidR="00177071" w:rsidRDefault="009C6EBA">
      <w:pPr>
        <w:pStyle w:val="4"/>
      </w:pPr>
      <w:r>
        <w:rPr>
          <w:rFonts w:hint="eastAsia"/>
        </w:rPr>
        <w:t>2.Bean</w:t>
      </w:r>
      <w:r>
        <w:rPr>
          <w:rFonts w:hint="eastAsia"/>
        </w:rPr>
        <w:t>的基础知识</w:t>
      </w:r>
      <w:r>
        <w:t xml:space="preserve">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177071" w:rsidRDefault="009C6EBA">
      <w:pPr>
        <w:pStyle w:val="4"/>
      </w:pPr>
      <w:r>
        <w:rPr>
          <w:rFonts w:hint="eastAsia"/>
        </w:rPr>
        <w:t>3.Bean</w:t>
      </w:r>
      <w:r>
        <w:rPr>
          <w:rFonts w:hint="eastAsia"/>
        </w:rPr>
        <w:t>的生命周期</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177071" w:rsidRDefault="009C6EBA">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177071" w:rsidRDefault="009C6EBA">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177071" w:rsidRDefault="009C6EBA">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rPr>
          <w:rFonts w:ascii="Consolas" w:eastAsia="Consolas" w:hAnsi="Consolas"/>
          <w:sz w:val="18"/>
        </w:rPr>
      </w:pPr>
      <w:r>
        <w:rPr>
          <w:rFonts w:ascii="华文楷体" w:eastAsia="华文楷体" w:hAnsi="华文楷体" w:cs="华文楷体" w:hint="eastAsia"/>
          <w:sz w:val="28"/>
          <w:szCs w:val="28"/>
        </w:rPr>
        <w:t>(3)使用ApplicationContext</w:t>
      </w:r>
    </w:p>
    <w:p w:rsidR="00177071" w:rsidRDefault="009C6EBA">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177071" w:rsidRDefault="009C6EBA">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177071" w:rsidRDefault="009C6EBA">
      <w:pPr>
        <w:pStyle w:val="4"/>
      </w:pPr>
      <w:r>
        <w:rPr>
          <w:rFonts w:hint="eastAsia"/>
        </w:rPr>
        <w:t>5.Bean</w:t>
      </w:r>
      <w:r>
        <w:rPr>
          <w:rFonts w:hint="eastAsia"/>
        </w:rPr>
        <w:t>制动装配的</w:t>
      </w:r>
      <w:r>
        <w:rPr>
          <w:rFonts w:hint="eastAsia"/>
        </w:rPr>
        <w:t>5</w:t>
      </w:r>
      <w:r>
        <w:rPr>
          <w:rFonts w:hint="eastAsia"/>
        </w:rPr>
        <w:t>种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177071" w:rsidRDefault="009C6EBA">
      <w:pPr>
        <w:pStyle w:val="4"/>
      </w:pPr>
      <w:r>
        <w:rPr>
          <w:rFonts w:hint="eastAsia"/>
        </w:rPr>
        <w:t>6.</w:t>
      </w:r>
      <w:r>
        <w:rPr>
          <w:rFonts w:hint="eastAsia"/>
        </w:rPr>
        <w:t>依赖检查</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177071" w:rsidRDefault="009C6EBA">
      <w:pPr>
        <w:pStyle w:val="4"/>
      </w:pPr>
      <w:r>
        <w:rPr>
          <w:rFonts w:hint="eastAsia"/>
        </w:rPr>
        <w:t>7.</w:t>
      </w:r>
      <w:r>
        <w:rPr>
          <w:rFonts w:hint="eastAsia"/>
        </w:rPr>
        <w:t>集合的注入方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177071" w:rsidRDefault="009C6EBA">
      <w:pPr>
        <w:pStyle w:val="3"/>
      </w:pPr>
      <w:r>
        <w:t>5</w:t>
      </w:r>
      <w:r>
        <w:rPr>
          <w:rFonts w:hint="eastAsia"/>
        </w:rPr>
        <w:t>、</w:t>
      </w:r>
      <w:r>
        <w:rPr>
          <w:rFonts w:hint="eastAsia"/>
        </w:rPr>
        <w:t>Spring</w:t>
      </w:r>
      <w:r>
        <w:rPr>
          <w:rFonts w:hint="eastAsia"/>
        </w:rPr>
        <w:t>的</w:t>
      </w:r>
      <w:r>
        <w:rPr>
          <w:rFonts w:hint="eastAsia"/>
        </w:rPr>
        <w:t>AOP</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177071" w:rsidRDefault="009C6EBA">
      <w:pPr>
        <w:pStyle w:val="4"/>
      </w:pPr>
      <w:r>
        <w:rPr>
          <w:rFonts w:hint="eastAsia"/>
        </w:rPr>
        <w:lastRenderedPageBreak/>
        <w:t>1</w:t>
      </w:r>
      <w:r>
        <w:rPr>
          <w:rFonts w:hint="eastAsia"/>
        </w:rPr>
        <w:t>、</w:t>
      </w:r>
      <w:r>
        <w:rPr>
          <w:rFonts w:hint="eastAsia"/>
        </w:rPr>
        <w:t>java</w:t>
      </w:r>
      <w:r>
        <w:rPr>
          <w:rFonts w:hint="eastAsia"/>
        </w:rPr>
        <w:t>代理机制</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177071" w:rsidRDefault="009C6EBA">
      <w:pPr>
        <w:pStyle w:val="5"/>
      </w:pPr>
      <w:r>
        <w:rPr>
          <w:rFonts w:hint="eastAsia"/>
        </w:rPr>
        <w:t xml:space="preserve">invoke </w:t>
      </w:r>
      <w:r>
        <w:rPr>
          <w:rFonts w:hint="eastAsia"/>
        </w:rPr>
        <w:t>方法</w:t>
      </w:r>
    </w:p>
    <w:p w:rsidR="00177071" w:rsidRDefault="009C6EBA">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177071" w:rsidRDefault="009C6EBA">
      <w:pPr>
        <w:pStyle w:val="5"/>
      </w:pPr>
      <w:r>
        <w:rPr>
          <w:rFonts w:hint="eastAsia"/>
        </w:rPr>
        <w:t>Proxy</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177071" w:rsidRDefault="009C6EBA">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177071" w:rsidRDefault="009C6EBA">
      <w:r>
        <w:tab/>
      </w:r>
    </w:p>
    <w:p w:rsidR="00177071" w:rsidRDefault="009C6EBA">
      <w:pPr>
        <w:pStyle w:val="5"/>
      </w:pPr>
      <w:r>
        <w:rPr>
          <w:rFonts w:hint="eastAsia"/>
        </w:rPr>
        <w:t>代理简介</w:t>
      </w:r>
    </w:p>
    <w:p w:rsidR="00177071" w:rsidRDefault="009C6EBA">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177071" w:rsidRDefault="009C6EBA">
      <w:pPr>
        <w:pStyle w:val="5"/>
      </w:pPr>
      <w:r>
        <w:rPr>
          <w:rFonts w:hint="eastAsia"/>
        </w:rPr>
        <w:t>代理模式的用途</w:t>
      </w:r>
    </w:p>
    <w:p w:rsidR="00177071" w:rsidRDefault="009C6EBA">
      <w:pPr>
        <w:pStyle w:val="6"/>
      </w:pPr>
      <w:r>
        <w:rPr>
          <w:rFonts w:hint="eastAsia"/>
        </w:rPr>
        <w:t>(1)</w:t>
      </w:r>
      <w:r>
        <w:rPr>
          <w:rFonts w:hint="eastAsia"/>
        </w:rPr>
        <w:t>远程代理</w:t>
      </w:r>
      <w:r>
        <w:rPr>
          <w:rFonts w:hint="eastAsia"/>
        </w:rPr>
        <w:t>(Remote Proxy)</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177071" w:rsidRDefault="009C6EBA">
      <w:pPr>
        <w:pStyle w:val="6"/>
      </w:pPr>
      <w:r>
        <w:rPr>
          <w:rFonts w:hint="eastAsia"/>
        </w:rPr>
        <w:t>(2)</w:t>
      </w:r>
      <w:r>
        <w:rPr>
          <w:rFonts w:hint="eastAsia"/>
        </w:rPr>
        <w:t>虚拟代理</w:t>
      </w:r>
      <w:r>
        <w:rPr>
          <w:rFonts w:hint="eastAsia"/>
        </w:rPr>
        <w:t>(Virtual Proxy)</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177071" w:rsidRDefault="009C6EBA">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177071" w:rsidRDefault="009C6EBA">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177071" w:rsidRDefault="009C6EBA">
      <w:pPr>
        <w:pStyle w:val="6"/>
      </w:pPr>
      <w:r>
        <w:rPr>
          <w:rFonts w:hint="eastAsia"/>
        </w:rPr>
        <w:t>(3)</w:t>
      </w:r>
      <w:r>
        <w:rPr>
          <w:rFonts w:hint="eastAsia"/>
        </w:rPr>
        <w:t>写入时复制代理</w:t>
      </w:r>
      <w:r>
        <w:rPr>
          <w:rFonts w:hint="eastAsia"/>
        </w:rPr>
        <w:t>(Copy-On-WriteProxy)</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177071" w:rsidRDefault="009C6EBA">
      <w:pPr>
        <w:pStyle w:val="6"/>
      </w:pPr>
      <w:r>
        <w:rPr>
          <w:rFonts w:hint="eastAsia"/>
        </w:rPr>
        <w:t>(4)</w:t>
      </w:r>
      <w:r>
        <w:rPr>
          <w:rFonts w:hint="eastAsia"/>
        </w:rPr>
        <w:t>保护代理</w:t>
      </w:r>
      <w:r>
        <w:rPr>
          <w:rFonts w:hint="eastAsia"/>
        </w:rPr>
        <w:t>(Protection (Access)Proxy)</w:t>
      </w:r>
    </w:p>
    <w:p w:rsidR="00177071" w:rsidRDefault="009C6EBA">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177071" w:rsidRDefault="009C6EBA">
      <w:pPr>
        <w:pStyle w:val="6"/>
      </w:pPr>
      <w:r>
        <w:rPr>
          <w:rFonts w:hint="eastAsia"/>
        </w:rPr>
        <w:t>(5)</w:t>
      </w:r>
      <w:r>
        <w:rPr>
          <w:rFonts w:hint="eastAsia"/>
        </w:rPr>
        <w:t>缓存代理</w:t>
      </w:r>
      <w:r>
        <w:rPr>
          <w:rFonts w:hint="eastAsia"/>
        </w:rPr>
        <w:t xml:space="preserve">(Cache Proxy) </w:t>
      </w:r>
    </w:p>
    <w:p w:rsidR="00177071" w:rsidRDefault="009C6EBA">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177071" w:rsidRDefault="009C6EBA">
      <w:pPr>
        <w:pStyle w:val="6"/>
      </w:pPr>
      <w:r>
        <w:rPr>
          <w:rFonts w:hint="eastAsia"/>
        </w:rPr>
        <w:t>(6)</w:t>
      </w:r>
      <w:r>
        <w:rPr>
          <w:rFonts w:hint="eastAsia"/>
        </w:rPr>
        <w:t>防火墙代理</w:t>
      </w:r>
      <w:r>
        <w:rPr>
          <w:rFonts w:hint="eastAsia"/>
        </w:rPr>
        <w:t xml:space="preserve">(Firewall Proxy)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177071" w:rsidRDefault="009C6EBA">
      <w:pPr>
        <w:pStyle w:val="6"/>
      </w:pPr>
      <w:r>
        <w:rPr>
          <w:rFonts w:hint="eastAsia"/>
        </w:rPr>
        <w:t>(7)</w:t>
      </w:r>
      <w:r>
        <w:rPr>
          <w:rFonts w:hint="eastAsia"/>
        </w:rPr>
        <w:t>同步代理</w:t>
      </w:r>
      <w:r>
        <w:rPr>
          <w:rFonts w:hint="eastAsia"/>
        </w:rPr>
        <w:t xml:space="preserve">(SynchronizationProxy) </w:t>
      </w:r>
    </w:p>
    <w:p w:rsidR="00177071" w:rsidRDefault="009C6EBA">
      <w:r>
        <w:rPr>
          <w:rFonts w:hint="eastAsia"/>
        </w:rPr>
        <w:tab/>
      </w:r>
      <w:r>
        <w:rPr>
          <w:rFonts w:ascii="华文楷体" w:eastAsia="华文楷体" w:hAnsi="华文楷体" w:cs="华文楷体" w:hint="eastAsia"/>
          <w:sz w:val="28"/>
          <w:szCs w:val="28"/>
        </w:rPr>
        <w:t>在多线程的情况下为主题提供安全的访问。</w:t>
      </w:r>
    </w:p>
    <w:p w:rsidR="00177071" w:rsidRDefault="009C6EBA">
      <w:pPr>
        <w:pStyle w:val="6"/>
      </w:pPr>
      <w:r>
        <w:rPr>
          <w:rFonts w:hint="eastAsia"/>
        </w:rPr>
        <w:t>(8)</w:t>
      </w:r>
      <w:r>
        <w:rPr>
          <w:rFonts w:hint="eastAsia"/>
        </w:rPr>
        <w:t>智能引用代理</w:t>
      </w:r>
      <w:r>
        <w:rPr>
          <w:rFonts w:hint="eastAsia"/>
        </w:rPr>
        <w:t>(Smart ReferenceProxy)</w:t>
      </w:r>
    </w:p>
    <w:p w:rsidR="00177071" w:rsidRDefault="009C6EBA">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177071" w:rsidRDefault="009C6EBA">
      <w:pPr>
        <w:pStyle w:val="6"/>
      </w:pPr>
      <w:r>
        <w:rPr>
          <w:rFonts w:hint="eastAsia"/>
        </w:rPr>
        <w:t>(9)</w:t>
      </w:r>
      <w:r>
        <w:rPr>
          <w:rFonts w:hint="eastAsia"/>
        </w:rPr>
        <w:t>复杂隐藏代理</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177071" w:rsidRDefault="009C6EBA">
      <w:pPr>
        <w:pStyle w:val="5"/>
      </w:pPr>
      <w:r>
        <w:rPr>
          <w:rFonts w:hint="eastAsia"/>
        </w:rPr>
        <w:lastRenderedPageBreak/>
        <w:t>静态代理与动态代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177071" w:rsidRDefault="009C6EBA">
      <w:pPr>
        <w:pStyle w:val="5"/>
      </w:pPr>
      <w:r>
        <w:rPr>
          <w:rFonts w:hint="eastAsia"/>
        </w:rPr>
        <w:t>静态代理实例</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5"/>
      </w:pPr>
      <w:r>
        <w:rPr>
          <w:rFonts w:hint="eastAsia"/>
        </w:rPr>
        <w:t>动态代理实现</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9C6EBA">
      <w:pPr>
        <w:pStyle w:val="5"/>
      </w:pPr>
      <w:r>
        <w:rPr>
          <w:rFonts w:hint="eastAsia"/>
        </w:rPr>
        <w:t>jdk</w:t>
      </w:r>
      <w:r>
        <w:rPr>
          <w:rFonts w:hint="eastAsia"/>
        </w:rPr>
        <w:t>代理和</w:t>
      </w:r>
      <w:r>
        <w:rPr>
          <w:rFonts w:hint="eastAsia"/>
        </w:rPr>
        <w:t>CJLIB</w:t>
      </w:r>
      <w:r>
        <w:rPr>
          <w:rFonts w:hint="eastAsia"/>
        </w:rPr>
        <w:t>代理</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177071" w:rsidRDefault="009C6EBA">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177071" w:rsidRDefault="009C6EBA">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177071" w:rsidRDefault="009C6EBA">
      <w:r>
        <w:rPr>
          <w:rFonts w:ascii="华文楷体" w:eastAsia="华文楷体" w:hAnsi="华文楷体" w:cs="华文楷体" w:hint="eastAsia"/>
          <w:sz w:val="28"/>
          <w:szCs w:val="28"/>
        </w:rPr>
        <w:t xml:space="preserve"> 因为是继承，所以该类或方法最好不要声明成final</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JDK动态代理类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lastRenderedPageBreak/>
        <w:t xml:space="preserve">/**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177071" w:rsidRDefault="009C6EBA">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177071" w:rsidRDefault="009C6EBA">
      <w:pPr>
        <w:pStyle w:val="4"/>
      </w:pPr>
      <w:r>
        <w:rPr>
          <w:rFonts w:hint="eastAsia"/>
        </w:rPr>
        <w:t>2</w:t>
      </w:r>
      <w:r>
        <w:rPr>
          <w:rFonts w:hint="eastAsia"/>
        </w:rPr>
        <w:t>、</w:t>
      </w:r>
      <w:r>
        <w:rPr>
          <w:rFonts w:hint="eastAsia"/>
        </w:rPr>
        <w:t>AOP</w:t>
      </w:r>
      <w:r>
        <w:rPr>
          <w:rFonts w:hint="eastAsia"/>
        </w:rPr>
        <w:t>的三个关键概念</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177071" w:rsidRDefault="009C6EBA">
      <w:r>
        <w:rPr>
          <w:rFonts w:ascii="华文楷体" w:eastAsia="华文楷体" w:hAnsi="华文楷体" w:cs="华文楷体" w:hint="eastAsia"/>
          <w:sz w:val="28"/>
          <w:szCs w:val="32"/>
        </w:rPr>
        <w:tab/>
        <w:t>接口MethodMatcher：用来判断切入点是否匹配目标类给定的方法</w:t>
      </w:r>
    </w:p>
    <w:p w:rsidR="00177071" w:rsidRDefault="009C6EBA">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177071" w:rsidRDefault="009C6EBA">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177071" w:rsidRDefault="009C6EBA">
      <w:pPr>
        <w:pStyle w:val="5"/>
      </w:pPr>
      <w:r>
        <w:rPr>
          <w:rFonts w:hint="eastAsia"/>
        </w:rPr>
        <w:t>静态切入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177071" w:rsidRDefault="009C6EBA">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177071" w:rsidRDefault="009C6EBA">
      <w:pPr>
        <w:pStyle w:val="5"/>
      </w:pPr>
      <w:r>
        <w:rPr>
          <w:rFonts w:hint="eastAsia"/>
        </w:rPr>
        <w:t>动态切入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177071" w:rsidRDefault="009C6EBA">
      <w:pPr>
        <w:pStyle w:val="5"/>
      </w:pPr>
      <w:r>
        <w:rPr>
          <w:rFonts w:hint="eastAsia"/>
        </w:rPr>
        <w:t>自定义切入点</w:t>
      </w:r>
    </w:p>
    <w:p w:rsidR="00177071" w:rsidRDefault="009C6EBA">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177071" w:rsidRDefault="009C6EBA">
      <w:pPr>
        <w:pStyle w:val="4"/>
      </w:pPr>
      <w:r>
        <w:rPr>
          <w:rFonts w:hint="eastAsia"/>
        </w:rPr>
        <w:t>5</w:t>
      </w:r>
      <w:r>
        <w:rPr>
          <w:rFonts w:hint="eastAsia"/>
        </w:rPr>
        <w:t>、</w:t>
      </w:r>
      <w:r>
        <w:rPr>
          <w:rFonts w:hint="eastAsia"/>
        </w:rPr>
        <w:t>Spring</w:t>
      </w:r>
      <w:r>
        <w:rPr>
          <w:rFonts w:hint="eastAsia"/>
        </w:rPr>
        <w:t>的</w:t>
      </w:r>
      <w:r>
        <w:rPr>
          <w:rFonts w:hint="eastAsia"/>
        </w:rPr>
        <w:t>Adviso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177071" w:rsidRDefault="009C6EBA">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177071" w:rsidRDefault="009C6EBA">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177071" w:rsidRDefault="009C6EBA">
      <w:pPr>
        <w:pStyle w:val="4"/>
      </w:pPr>
      <w:r>
        <w:rPr>
          <w:rFonts w:hint="eastAsia"/>
        </w:rPr>
        <w:lastRenderedPageBreak/>
        <w:t>8</w:t>
      </w:r>
      <w:r>
        <w:rPr>
          <w:rFonts w:hint="eastAsia"/>
        </w:rPr>
        <w:t>、</w:t>
      </w:r>
      <w:r>
        <w:rPr>
          <w:rFonts w:hint="eastAsia"/>
        </w:rPr>
        <w:t>Spring</w:t>
      </w:r>
      <w:r>
        <w:rPr>
          <w:rFonts w:hint="eastAsia"/>
        </w:rPr>
        <w:t>中的自动代理</w:t>
      </w:r>
    </w:p>
    <w:p w:rsidR="00177071" w:rsidRDefault="009C6EBA">
      <w:pPr>
        <w:pStyle w:val="3"/>
      </w:pPr>
      <w:r>
        <w:t>6</w:t>
      </w:r>
      <w:r>
        <w:rPr>
          <w:rFonts w:hint="eastAsia"/>
        </w:rPr>
        <w:t>、</w:t>
      </w:r>
      <w:r>
        <w:rPr>
          <w:rFonts w:hint="eastAsia"/>
        </w:rPr>
        <w:t>Spring</w:t>
      </w:r>
      <w:r>
        <w:rPr>
          <w:rFonts w:hint="eastAsia"/>
        </w:rPr>
        <w:t>的事物</w:t>
      </w:r>
    </w:p>
    <w:p w:rsidR="00177071" w:rsidRDefault="009C6EBA">
      <w:pPr>
        <w:pStyle w:val="4"/>
      </w:pPr>
      <w:r>
        <w:rPr>
          <w:rFonts w:hint="eastAsia"/>
        </w:rPr>
        <w:t>1</w:t>
      </w:r>
      <w:r>
        <w:rPr>
          <w:rFonts w:hint="eastAsia"/>
        </w:rPr>
        <w:t>、简述事物处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177071" w:rsidRDefault="009C6EBA">
      <w:pPr>
        <w:pStyle w:val="4"/>
      </w:pPr>
      <w:r>
        <w:rPr>
          <w:rFonts w:hint="eastAsia"/>
        </w:rPr>
        <w:t>2</w:t>
      </w:r>
      <w:r>
        <w:rPr>
          <w:rFonts w:hint="eastAsia"/>
        </w:rPr>
        <w:t>、事务处理的三种方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177071" w:rsidRDefault="009C6EBA">
      <w:pPr>
        <w:pStyle w:val="4"/>
      </w:pPr>
      <w:r>
        <w:rPr>
          <w:rFonts w:hint="eastAsia"/>
        </w:rPr>
        <w:t>3</w:t>
      </w:r>
      <w:r>
        <w:rPr>
          <w:rFonts w:hint="eastAsia"/>
        </w:rPr>
        <w:t>、</w:t>
      </w:r>
      <w:r>
        <w:rPr>
          <w:rFonts w:hint="eastAsia"/>
        </w:rPr>
        <w:t>Spring</w:t>
      </w:r>
      <w:r>
        <w:rPr>
          <w:rFonts w:hint="eastAsia"/>
        </w:rPr>
        <w:t>的事务处理</w:t>
      </w:r>
    </w:p>
    <w:p w:rsidR="00177071" w:rsidRDefault="009C6EBA">
      <w:pPr>
        <w:pStyle w:val="5"/>
      </w:pPr>
      <w:r>
        <w:rPr>
          <w:rFonts w:hint="eastAsia"/>
        </w:rPr>
        <w:t>(1)Spring</w:t>
      </w:r>
      <w:r>
        <w:rPr>
          <w:rFonts w:hint="eastAsia"/>
        </w:rPr>
        <w:t>事务处理概述</w:t>
      </w:r>
    </w:p>
    <w:p w:rsidR="00177071" w:rsidRDefault="009C6EBA">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事务中心接口</w:t>
      </w:r>
    </w:p>
    <w:p w:rsidR="00177071" w:rsidRDefault="009C6EBA">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177071" w:rsidRDefault="009C6EBA">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目前的事务</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提交事务</w:t>
      </w:r>
    </w:p>
    <w:p w:rsidR="00177071" w:rsidRDefault="009C6EBA">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事务回滚</w:t>
      </w:r>
    </w:p>
    <w:p w:rsidR="00177071" w:rsidRDefault="009C6EBA">
      <w:pPr>
        <w:jc w:val="left"/>
        <w:rPr>
          <w:rFonts w:ascii="Consolas" w:eastAsia="Consolas" w:hAnsi="Consolas"/>
          <w:sz w:val="18"/>
        </w:rPr>
      </w:pPr>
      <w:r>
        <w:rPr>
          <w:rFonts w:ascii="Consolas" w:eastAsia="Consolas" w:hAnsi="Consolas" w:hint="eastAsia"/>
          <w:color w:val="000000"/>
          <w:sz w:val="18"/>
        </w:rPr>
        <w:tab/>
      </w:r>
    </w:p>
    <w:p w:rsidR="00177071" w:rsidRDefault="009C6EBA">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传播行为</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隔离层次</w:t>
      </w:r>
    </w:p>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事务是否超时</w:t>
      </w:r>
    </w:p>
    <w:p w:rsidR="00177071" w:rsidRDefault="009C6EBA">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只读事务</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u w:val="single"/>
        </w:rPr>
        <w:t>TransactionStatus代表了目前的事务</w:t>
      </w:r>
    </w:p>
    <w:p w:rsidR="00177071" w:rsidRDefault="009C6EBA">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177071" w:rsidRDefault="009C6EBA">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177071" w:rsidRDefault="009C6EBA">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177071" w:rsidRDefault="009C6EBA">
      <w:r>
        <w:t xml:space="preserve">   </w:t>
      </w:r>
    </w:p>
    <w:p w:rsidR="00177071" w:rsidRDefault="009C6EBA">
      <w:pPr>
        <w:pStyle w:val="5"/>
      </w:pPr>
      <w:r>
        <w:rPr>
          <w:rFonts w:hint="eastAsia"/>
        </w:rPr>
        <w:t>(2)</w:t>
      </w:r>
      <w:r>
        <w:rPr>
          <w:rFonts w:hint="eastAsia"/>
        </w:rPr>
        <w:t>编程式事务处理</w:t>
      </w:r>
    </w:p>
    <w:p w:rsidR="00177071" w:rsidRDefault="009C6EBA">
      <w:pPr>
        <w:pStyle w:val="5"/>
      </w:pPr>
      <w:r>
        <w:rPr>
          <w:rFonts w:hint="eastAsia"/>
        </w:rPr>
        <w:t>(3)</w:t>
      </w:r>
      <w:r>
        <w:rPr>
          <w:rFonts w:hint="eastAsia"/>
        </w:rPr>
        <w:t>声明式事务处理</w:t>
      </w:r>
    </w:p>
    <w:p w:rsidR="00177071" w:rsidRDefault="009C6EBA">
      <w:pPr>
        <w:pStyle w:val="3"/>
      </w:pPr>
      <w:r>
        <w:t>7</w:t>
      </w:r>
      <w:r>
        <w:rPr>
          <w:rFonts w:hint="eastAsia"/>
        </w:rPr>
        <w:t>、</w:t>
      </w:r>
      <w:r>
        <w:rPr>
          <w:rFonts w:hint="eastAsia"/>
        </w:rPr>
        <w:t>Spring</w:t>
      </w:r>
      <w:r>
        <w:rPr>
          <w:rFonts w:hint="eastAsia"/>
        </w:rPr>
        <w:t>的持久层封装</w:t>
      </w:r>
      <w:r>
        <w:tab/>
      </w:r>
    </w:p>
    <w:p w:rsidR="00177071" w:rsidRDefault="009C6EBA">
      <w:pPr>
        <w:pStyle w:val="4"/>
      </w:pPr>
      <w:r>
        <w:rPr>
          <w:rFonts w:hint="eastAsia"/>
        </w:rPr>
        <w:t>1.</w:t>
      </w:r>
      <w:r>
        <w:rPr>
          <w:rFonts w:hint="eastAsia"/>
        </w:rPr>
        <w:t>传统的</w:t>
      </w:r>
      <w:r>
        <w:rPr>
          <w:rFonts w:hint="eastAsia"/>
        </w:rPr>
        <w:t>JDBC</w:t>
      </w:r>
      <w:r>
        <w:rPr>
          <w:rFonts w:hint="eastAsia"/>
        </w:rPr>
        <w:t>数据访问技术</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执行不成功，则回滚</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jc w:val="left"/>
      </w:pPr>
      <w:r>
        <w:rPr>
          <w:rFonts w:ascii="Consolas" w:eastAsia="Consolas" w:hAnsi="Consolas" w:hint="eastAsia"/>
          <w:color w:val="000000"/>
          <w:sz w:val="20"/>
          <w:szCs w:val="18"/>
        </w:rPr>
        <w:t>}</w:t>
      </w:r>
    </w:p>
    <w:p w:rsidR="00177071" w:rsidRDefault="009C6EBA">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DBCP连接池</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177071" w:rsidRDefault="009C6EBA">
      <w:pPr>
        <w:pStyle w:val="4"/>
      </w:pPr>
      <w:r>
        <w:rPr>
          <w:rFonts w:hint="eastAsia"/>
        </w:rPr>
        <w:t>3.</w:t>
      </w:r>
      <w:r>
        <w:rPr>
          <w:rFonts w:hint="eastAsia"/>
        </w:rPr>
        <w:t>使用</w:t>
      </w:r>
      <w:r>
        <w:rPr>
          <w:rFonts w:hint="eastAsia"/>
        </w:rPr>
        <w:t>JdbcTemplate</w:t>
      </w:r>
      <w:r>
        <w:rPr>
          <w:rFonts w:hint="eastAsia"/>
        </w:rPr>
        <w:t>访问数据</w:t>
      </w:r>
    </w:p>
    <w:p w:rsidR="00177071" w:rsidRDefault="009C6EBA">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177071" w:rsidRDefault="009C6EBA">
      <w:pPr>
        <w:pStyle w:val="4"/>
      </w:pPr>
      <w:r>
        <w:rPr>
          <w:rFonts w:hint="eastAsia"/>
        </w:rPr>
        <w:t>1.Web</w:t>
      </w:r>
      <w:r>
        <w:rPr>
          <w:rFonts w:hint="eastAsia"/>
        </w:rPr>
        <w:t>框架介绍</w:t>
      </w:r>
    </w:p>
    <w:p w:rsidR="00177071" w:rsidRDefault="009C6EBA">
      <w:pPr>
        <w:pStyle w:val="4"/>
      </w:pPr>
      <w:r>
        <w:rPr>
          <w:rFonts w:hint="eastAsia"/>
        </w:rPr>
        <w:t>2.SpringMVC</w:t>
      </w:r>
      <w:r>
        <w:rPr>
          <w:rFonts w:hint="eastAsia"/>
        </w:rPr>
        <w:t>实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177071" w:rsidRDefault="009C6EBA">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177071" w:rsidRDefault="009C6EBA">
      <w:pPr>
        <w:pStyle w:val="3"/>
      </w:pPr>
      <w:r>
        <w:t>9</w:t>
      </w:r>
      <w:r>
        <w:rPr>
          <w:rFonts w:hint="eastAsia"/>
        </w:rPr>
        <w:t>、</w:t>
      </w:r>
      <w:r>
        <w:rPr>
          <w:rFonts w:hint="eastAsia"/>
        </w:rPr>
        <w:t>Spring</w:t>
      </w:r>
      <w:r>
        <w:rPr>
          <w:rFonts w:hint="eastAsia"/>
        </w:rPr>
        <w:t>的定时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177071" w:rsidRDefault="009C6EBA">
      <w:pPr>
        <w:pStyle w:val="3"/>
      </w:pPr>
      <w:r>
        <w:t>10</w:t>
      </w:r>
      <w:r>
        <w:rPr>
          <w:rFonts w:hint="eastAsia"/>
        </w:rPr>
        <w:t>、</w:t>
      </w:r>
      <w:r>
        <w:rPr>
          <w:rFonts w:hint="eastAsia"/>
        </w:rPr>
        <w:t>Spring</w:t>
      </w:r>
      <w:r>
        <w:rPr>
          <w:rFonts w:hint="eastAsia"/>
        </w:rPr>
        <w:t>与</w:t>
      </w:r>
      <w:r>
        <w:rPr>
          <w:rFonts w:hint="eastAsia"/>
        </w:rPr>
        <w:t>Strut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配置Struts</w:t>
      </w:r>
    </w:p>
    <w:p w:rsidR="00177071" w:rsidRDefault="009C6EBA">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177071" w:rsidRDefault="009C6EBA">
      <w:pPr>
        <w:pStyle w:val="3"/>
      </w:pPr>
      <w:r>
        <w:t>12</w:t>
      </w:r>
      <w:r>
        <w:rPr>
          <w:rFonts w:hint="eastAsia"/>
        </w:rPr>
        <w:t>、</w:t>
      </w:r>
      <w:r>
        <w:rPr>
          <w:rFonts w:hint="eastAsia"/>
        </w:rPr>
        <w:t>Spring</w:t>
      </w:r>
      <w:r>
        <w:rPr>
          <w:rFonts w:hint="eastAsia"/>
        </w:rPr>
        <w:t>中使用</w:t>
      </w:r>
      <w:r>
        <w:rPr>
          <w:rFonts w:hint="eastAsia"/>
        </w:rPr>
        <w:t>Ant</w:t>
      </w:r>
    </w:p>
    <w:p w:rsidR="00177071" w:rsidRDefault="009C6EBA">
      <w:pPr>
        <w:pStyle w:val="4"/>
      </w:pPr>
      <w:r>
        <w:rPr>
          <w:rFonts w:hint="eastAsia"/>
        </w:rPr>
        <w:t>1</w:t>
      </w:r>
      <w:r>
        <w:rPr>
          <w:rFonts w:hint="eastAsia"/>
        </w:rPr>
        <w:t>、什么是</w:t>
      </w:r>
      <w:r>
        <w:rPr>
          <w:rFonts w:hint="eastAsia"/>
        </w:rPr>
        <w:t>ant</w:t>
      </w:r>
    </w:p>
    <w:p w:rsidR="00177071" w:rsidRDefault="009C6EBA">
      <w:r>
        <w:rPr>
          <w:rFonts w:hint="eastAsia"/>
        </w:rPr>
        <w:t xml:space="preserve">  </w:t>
      </w:r>
      <w:r>
        <w:rPr>
          <w:rFonts w:ascii="华文楷体" w:eastAsia="华文楷体" w:hAnsi="华文楷体" w:cs="华文楷体" w:hint="eastAsia"/>
          <w:sz w:val="28"/>
          <w:szCs w:val="32"/>
        </w:rPr>
        <w:t xml:space="preserve"> ant是构建工具</w:t>
      </w:r>
    </w:p>
    <w:p w:rsidR="00177071" w:rsidRDefault="009C6EBA">
      <w:pPr>
        <w:pStyle w:val="4"/>
      </w:pPr>
      <w:r>
        <w:rPr>
          <w:rFonts w:hint="eastAsia"/>
        </w:rPr>
        <w:t>2</w:t>
      </w:r>
      <w:r>
        <w:rPr>
          <w:rFonts w:hint="eastAsia"/>
        </w:rPr>
        <w:t>、什么是构建</w:t>
      </w:r>
    </w:p>
    <w:p w:rsidR="00177071" w:rsidRDefault="009C6EBA">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177071" w:rsidRDefault="009C6EBA">
      <w:pPr>
        <w:pStyle w:val="4"/>
      </w:pPr>
      <w:r>
        <w:rPr>
          <w:rFonts w:hint="eastAsia"/>
        </w:rPr>
        <w:t>3</w:t>
      </w:r>
      <w:r>
        <w:rPr>
          <w:rFonts w:hint="eastAsia"/>
        </w:rPr>
        <w:t>、</w:t>
      </w:r>
      <w:r>
        <w:rPr>
          <w:rFonts w:hint="eastAsia"/>
        </w:rPr>
        <w:t>ant</w:t>
      </w:r>
      <w:r>
        <w:rPr>
          <w:rFonts w:hint="eastAsia"/>
        </w:rPr>
        <w:t>的好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177071" w:rsidRDefault="009C6EBA">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177071" w:rsidRDefault="009C6EBA">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177071" w:rsidRDefault="009C6EBA">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177071" w:rsidRDefault="009C6EBA">
      <w:pPr>
        <w:pStyle w:val="4"/>
      </w:pPr>
      <w:r>
        <w:rPr>
          <w:rFonts w:hint="eastAsia"/>
        </w:rPr>
        <w:t>5</w:t>
      </w:r>
      <w:r>
        <w:rPr>
          <w:rFonts w:hint="eastAsia"/>
        </w:rPr>
        <w:t>、构建</w:t>
      </w:r>
      <w:r>
        <w:rPr>
          <w:rFonts w:hint="eastAsia"/>
        </w:rPr>
        <w:t>ant</w:t>
      </w:r>
      <w:r>
        <w:rPr>
          <w:rFonts w:hint="eastAsia"/>
        </w:rPr>
        <w:t>环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177071" w:rsidRDefault="009C6EBA">
      <w:pPr>
        <w:pStyle w:val="4"/>
      </w:pPr>
      <w:r>
        <w:rPr>
          <w:rFonts w:hint="eastAsia"/>
        </w:rPr>
        <w:lastRenderedPageBreak/>
        <w:t>6</w:t>
      </w:r>
      <w:r>
        <w:rPr>
          <w:rFonts w:hint="eastAsia"/>
        </w:rPr>
        <w:t>、体验</w:t>
      </w:r>
      <w:r>
        <w:rPr>
          <w:rFonts w:hint="eastAsia"/>
        </w:rPr>
        <w:t>ant</w:t>
      </w:r>
    </w:p>
    <w:p w:rsidR="00177071" w:rsidRDefault="009C6EBA">
      <w:pPr>
        <w:pStyle w:val="5"/>
        <w:numPr>
          <w:ilvl w:val="0"/>
          <w:numId w:val="13"/>
        </w:numPr>
      </w:pPr>
      <w:r>
        <w:rPr>
          <w:rFonts w:hint="eastAsia"/>
        </w:rPr>
        <w:t>首先你要知道你要干什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177071" w:rsidRDefault="009C6EBA">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rPr>
          <w:rFonts w:ascii="Consolas" w:eastAsia="Consolas" w:hAnsi="Consolas"/>
          <w:color w:val="000000"/>
          <w:sz w:val="18"/>
        </w:rPr>
      </w:pPr>
      <w:r>
        <w:rPr>
          <w:rFonts w:ascii="Consolas" w:eastAsia="Consolas" w:hAnsi="Consolas" w:hint="eastAsia"/>
          <w:color w:val="000000"/>
          <w:sz w:val="18"/>
        </w:rPr>
        <w:t>}</w:t>
      </w:r>
    </w:p>
    <w:p w:rsidR="00177071" w:rsidRDefault="009C6EBA">
      <w:pPr>
        <w:pStyle w:val="5"/>
      </w:pPr>
      <w:r>
        <w:rPr>
          <w:rFonts w:hint="eastAsia"/>
        </w:rPr>
        <w:t>2</w:t>
      </w:r>
      <w:r>
        <w:rPr>
          <w:rFonts w:hint="eastAsia"/>
        </w:rPr>
        <w:t>、运用</w:t>
      </w:r>
      <w:r>
        <w:rPr>
          <w:rFonts w:hint="eastAsia"/>
        </w:rPr>
        <w:t>an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177071" w:rsidRDefault="009C6EBA">
      <w:pPr>
        <w:pStyle w:val="6"/>
      </w:pPr>
      <w:r>
        <w:rPr>
          <w:rFonts w:hint="eastAsia"/>
        </w:rPr>
        <w:t>解析</w:t>
      </w:r>
      <w:r>
        <w:rPr>
          <w:rFonts w:ascii="华文楷体" w:eastAsia="华文楷体" w:hAnsi="华文楷体" w:cs="华文楷体" w:hint="eastAsia"/>
          <w:sz w:val="28"/>
          <w:szCs w:val="32"/>
        </w:rPr>
        <w:t>build.xml</w:t>
      </w:r>
    </w:p>
    <w:p w:rsidR="00177071" w:rsidRDefault="009C6EBA">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177071" w:rsidRDefault="009C6EBA">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177071" w:rsidRDefault="009C6EBA">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177071" w:rsidRDefault="009C6EBA">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177071" w:rsidRDefault="009C6EBA">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177071" w:rsidRDefault="009C6EBA">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pStyle w:val="6"/>
      </w:pPr>
      <w:r>
        <w:rPr>
          <w:rFonts w:hint="eastAsia"/>
        </w:rPr>
        <w:t>检验一下你的</w:t>
      </w:r>
      <w:r>
        <w:rPr>
          <w:rFonts w:hint="eastAsia"/>
        </w:rPr>
        <w:t xml:space="preserve">ant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177071" w:rsidRDefault="009C6EBA">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177071" w:rsidRDefault="009C6EBA">
      <w:pPr>
        <w:pStyle w:val="4"/>
      </w:pPr>
      <w:r>
        <w:rPr>
          <w:rFonts w:hint="eastAsia"/>
        </w:rPr>
        <w:t>7</w:t>
      </w:r>
      <w:r>
        <w:rPr>
          <w:rFonts w:hint="eastAsia"/>
        </w:rPr>
        <w:t>、时候使用</w:t>
      </w:r>
      <w:r>
        <w:rPr>
          <w:rFonts w:hint="eastAsia"/>
        </w:rPr>
        <w:t>an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177071" w:rsidRDefault="009C6EBA">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177071" w:rsidRDefault="009C6EBA">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177071" w:rsidRDefault="00177071">
      <w:pPr>
        <w:rPr>
          <w:rFonts w:ascii="华文楷体" w:eastAsia="华文楷体" w:hAnsi="华文楷体" w:cs="华文楷体"/>
          <w:sz w:val="28"/>
          <w:szCs w:val="32"/>
        </w:rPr>
      </w:pPr>
    </w:p>
    <w:p w:rsidR="00177071" w:rsidRDefault="009C6EBA">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r>
        <w:rPr>
          <w:rFonts w:ascii="华文楷体" w:eastAsia="华文楷体" w:hAnsi="华文楷体" w:cs="华文楷体" w:hint="eastAsia"/>
          <w:sz w:val="28"/>
          <w:szCs w:val="32"/>
        </w:rPr>
        <w:t xml:space="preserve">然后更改你三个小组的build.xml文件,每个里边加入如下内容  </w:t>
      </w:r>
    </w:p>
    <w:p w:rsidR="00177071" w:rsidRDefault="009C6EBA">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77071" w:rsidRDefault="009C6EBA">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77071" w:rsidRDefault="009C6EBA">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77071" w:rsidRDefault="009C6EBA">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77071" w:rsidRDefault="009C6EBA">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lt;!--via include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177071" w:rsidRDefault="009C6EBA">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177071" w:rsidRDefault="009C6EBA">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177071" w:rsidRDefault="009C6EBA">
      <w:pPr>
        <w:pStyle w:val="2"/>
      </w:pPr>
      <w:r>
        <w:rPr>
          <w:rFonts w:hint="eastAsia"/>
        </w:rPr>
        <w:t>二</w:t>
      </w:r>
      <w:r>
        <w:t>、</w:t>
      </w:r>
      <w:r>
        <w:rPr>
          <w:rFonts w:hint="eastAsia"/>
        </w:rPr>
        <w:t>Netty</w:t>
      </w:r>
    </w:p>
    <w:p w:rsidR="00177071" w:rsidRDefault="009C6EBA">
      <w:pPr>
        <w:pStyle w:val="3"/>
      </w:pPr>
      <w:r>
        <w:t>1.</w:t>
      </w:r>
      <w:r>
        <w:rPr>
          <w:rFonts w:hint="eastAsia"/>
        </w:rPr>
        <w:t>Netty</w:t>
      </w:r>
      <w:r>
        <w:rPr>
          <w:rFonts w:hint="eastAsia"/>
        </w:rPr>
        <w:t>简介</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177071" w:rsidRDefault="009C6EBA">
      <w:pPr>
        <w:pStyle w:val="3"/>
        <w:numPr>
          <w:ilvl w:val="0"/>
          <w:numId w:val="14"/>
        </w:numPr>
      </w:pPr>
      <w:r>
        <w:rPr>
          <w:rFonts w:hint="eastAsia"/>
        </w:rPr>
        <w:lastRenderedPageBreak/>
        <w:t>Netty</w:t>
      </w:r>
      <w:r>
        <w:rPr>
          <w:rFonts w:hint="eastAsia"/>
        </w:rPr>
        <w:t>使用场景</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177071" w:rsidRDefault="009C6EBA">
      <w:pPr>
        <w:pStyle w:val="3"/>
      </w:pPr>
      <w:r>
        <w:rPr>
          <w:rFonts w:hint="eastAsia"/>
        </w:rPr>
        <w:t>3</w:t>
      </w:r>
      <w:r>
        <w:t>.</w:t>
      </w:r>
      <w:r>
        <w:rPr>
          <w:rFonts w:hint="eastAsia"/>
        </w:rPr>
        <w:t>Netty</w:t>
      </w:r>
      <w:r>
        <w:rPr>
          <w:rFonts w:hint="eastAsia"/>
        </w:rPr>
        <w:t>下载</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177071" w:rsidRDefault="009C6EBA">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77071" w:rsidRDefault="009C6EBA">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77071" w:rsidRDefault="009C6EBA">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177071" w:rsidRDefault="009C6EBA">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177071" w:rsidRDefault="009C6EBA">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177071" w:rsidRDefault="009C6EBA">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177071" w:rsidRDefault="009C6EBA">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77071" w:rsidRDefault="009C6EBA">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77071" w:rsidRDefault="009C6EBA">
      <w:pPr>
        <w:pStyle w:val="3"/>
      </w:pPr>
      <w:r>
        <w:rPr>
          <w:rFonts w:hint="eastAsia"/>
        </w:rPr>
        <w:t>4</w:t>
      </w:r>
      <w:r>
        <w:t>.</w:t>
      </w:r>
      <w:r>
        <w:rPr>
          <w:rFonts w:hint="eastAsia"/>
        </w:rPr>
        <w:t>入门编程“</w:t>
      </w:r>
      <w:r>
        <w:rPr>
          <w:rFonts w:hint="eastAsia"/>
        </w:rPr>
        <w:t>hello</w:t>
      </w:r>
      <w:r>
        <w:rPr>
          <w:rFonts w:hint="eastAsia"/>
        </w:rPr>
        <w:t>”</w:t>
      </w:r>
      <w:r>
        <w:t xml:space="preserve">   </w:t>
      </w:r>
    </w:p>
    <w:p w:rsidR="00177071" w:rsidRDefault="009C6EBA">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177071"/>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rPr>
          <w:rFonts w:ascii="Consolas" w:eastAsia="Consolas" w:hAnsi="Consolas"/>
          <w:color w:val="000000"/>
          <w:sz w:val="18"/>
        </w:rPr>
      </w:pPr>
      <w:r>
        <w:rPr>
          <w:rFonts w:ascii="Consolas" w:eastAsia="Consolas" w:hAnsi="Consolas" w:hint="eastAsia"/>
          <w:color w:val="000000"/>
          <w:sz w:val="18"/>
        </w:rPr>
        <w:t>}</w:t>
      </w:r>
    </w:p>
    <w:p w:rsidR="00177071" w:rsidRDefault="00177071">
      <w:pPr>
        <w:rPr>
          <w:rFonts w:ascii="Consolas" w:eastAsia="Consolas" w:hAnsi="Consolas"/>
          <w:color w:val="000000"/>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rPr>
          <w:rFonts w:ascii="Consolas" w:eastAsia="Consolas" w:hAnsi="Consolas"/>
          <w:color w:val="000000"/>
          <w:sz w:val="18"/>
        </w:rPr>
      </w:pPr>
      <w:r>
        <w:rPr>
          <w:rFonts w:ascii="Consolas" w:eastAsia="Consolas" w:hAnsi="Consolas" w:hint="eastAsia"/>
          <w:color w:val="000000"/>
          <w:sz w:val="18"/>
        </w:rPr>
        <w:t>}</w:t>
      </w:r>
    </w:p>
    <w:p w:rsidR="00177071" w:rsidRDefault="00177071">
      <w:pPr>
        <w:rPr>
          <w:rFonts w:ascii="Consolas" w:eastAsia="Consolas" w:hAnsi="Consolas"/>
          <w:color w:val="000000"/>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r>
        <w:t xml:space="preserve"> </w:t>
      </w:r>
    </w:p>
    <w:p w:rsidR="00177071" w:rsidRDefault="009C6EBA">
      <w:pPr>
        <w:pStyle w:val="3"/>
      </w:pPr>
      <w:r>
        <w:rPr>
          <w:rFonts w:hint="eastAsia"/>
        </w:rPr>
        <w:t>5.Netty</w:t>
      </w:r>
      <w:r>
        <w:rPr>
          <w:rFonts w:hint="eastAsia"/>
        </w:rPr>
        <w:t>解决</w:t>
      </w:r>
      <w:r>
        <w:rPr>
          <w:rFonts w:hint="eastAsia"/>
        </w:rPr>
        <w:t>tcp</w:t>
      </w:r>
      <w:r>
        <w:rPr>
          <w:rFonts w:hint="eastAsia"/>
        </w:rPr>
        <w:t>拆包、粘包</w:t>
      </w:r>
    </w:p>
    <w:p w:rsidR="00177071" w:rsidRDefault="009C6EBA">
      <w:pPr>
        <w:pStyle w:val="4"/>
        <w:rPr>
          <w:rFonts w:ascii="华文楷体" w:eastAsia="华文楷体" w:hAnsi="华文楷体" w:cs="华文楷体"/>
        </w:rPr>
      </w:pPr>
      <w:r>
        <w:rPr>
          <w:rFonts w:ascii="华文楷体" w:eastAsia="华文楷体" w:hAnsi="华文楷体" w:cs="华文楷体" w:hint="eastAsia"/>
        </w:rPr>
        <w:t>粘包、拆包</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177071" w:rsidRDefault="009C6EBA">
      <w:pPr>
        <w:pStyle w:val="4"/>
      </w:pPr>
      <w:r>
        <w:rPr>
          <w:rFonts w:hint="eastAsia"/>
        </w:rPr>
        <w:t>TCP</w:t>
      </w:r>
      <w:r>
        <w:rPr>
          <w:rFonts w:hint="eastAsia"/>
        </w:rPr>
        <w:t>粘包、拆包产生的原因</w:t>
      </w:r>
    </w:p>
    <w:p w:rsidR="00177071" w:rsidRDefault="009C6EBA">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177071" w:rsidRDefault="009C6EBA">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177071" w:rsidRDefault="009C6EBA">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177071" w:rsidRDefault="009C6EBA">
      <w:pPr>
        <w:pStyle w:val="4"/>
      </w:pPr>
      <w:r>
        <w:rPr>
          <w:rFonts w:hint="eastAsia"/>
        </w:rPr>
        <w:lastRenderedPageBreak/>
        <w:t>TCP</w:t>
      </w:r>
      <w:r>
        <w:rPr>
          <w:rFonts w:hint="eastAsia"/>
        </w:rPr>
        <w:t>粘包、拆包解决方案</w:t>
      </w:r>
    </w:p>
    <w:p w:rsidR="00177071" w:rsidRDefault="009C6EBA">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177071" w:rsidRDefault="009C6EBA">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177071" w:rsidRDefault="009C6EBA">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177071" w:rsidRDefault="009C6EBA">
      <w:pPr>
        <w:pStyle w:val="4"/>
      </w:pPr>
      <w:r>
        <w:rPr>
          <w:rFonts w:hint="eastAsia"/>
        </w:rPr>
        <w:t>自定义分隔符</w:t>
      </w:r>
    </w:p>
    <w:p w:rsidR="00177071" w:rsidRDefault="009C6EBA">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77071" w:rsidRDefault="009C6EBA">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77071" w:rsidRDefault="009C6EBA">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177071"/>
    <w:p w:rsidR="00177071" w:rsidRDefault="009C6EBA">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77071" w:rsidRDefault="009C6EBA">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77071" w:rsidRDefault="009C6EBA">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4"/>
      </w:pPr>
      <w:r>
        <w:rPr>
          <w:rFonts w:hint="eastAsia"/>
        </w:rPr>
        <w:t>定长报文</w:t>
      </w:r>
    </w:p>
    <w:p w:rsidR="00177071" w:rsidRDefault="009C6EBA">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77071" w:rsidRDefault="009C6EBA">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177071"/>
    <w:p w:rsidR="00177071" w:rsidRDefault="009C6EBA">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77071" w:rsidRDefault="009C6EBA">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pPr>
        <w:pStyle w:val="3"/>
      </w:pPr>
      <w:r>
        <w:rPr>
          <w:rFonts w:hint="eastAsia"/>
        </w:rPr>
        <w:t>6.Netty</w:t>
      </w:r>
      <w:r>
        <w:rPr>
          <w:rFonts w:hint="eastAsia"/>
        </w:rPr>
        <w:t>编解码技术</w:t>
      </w:r>
    </w:p>
    <w:p w:rsidR="00177071" w:rsidRDefault="009C6EBA">
      <w:pPr>
        <w:pStyle w:val="4"/>
      </w:pPr>
      <w:r>
        <w:rPr>
          <w:rFonts w:hint="eastAsia"/>
        </w:rPr>
        <w:t>编解码技术</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177071" w:rsidRDefault="009C6EBA">
      <w:pPr>
        <w:pStyle w:val="4"/>
      </w:pPr>
      <w:r>
        <w:rPr>
          <w:rFonts w:hint="eastAsia"/>
        </w:rPr>
        <w:t>主流的编解码框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177071" w:rsidRDefault="009C6EBA">
      <w:pPr>
        <w:pStyle w:val="4"/>
      </w:pPr>
      <w:r>
        <w:rPr>
          <w:rFonts w:hint="eastAsia"/>
        </w:rPr>
        <w:t>JBoss Marshalling</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177071" w:rsidRDefault="009C6EBA">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177071" w:rsidRDefault="009C6EBA">
      <w:pPr>
        <w:pStyle w:val="4"/>
      </w:pPr>
      <w:r>
        <w:rPr>
          <w:rFonts w:hint="eastAsia"/>
        </w:rPr>
        <w:t>JBossMarshalling</w:t>
      </w:r>
      <w:r>
        <w:rPr>
          <w:rFonts w:hint="eastAsia"/>
        </w:rPr>
        <w:t>结合</w:t>
      </w:r>
      <w:r>
        <w:rPr>
          <w:rFonts w:hint="eastAsia"/>
        </w:rPr>
        <w:t>Netty</w:t>
      </w:r>
    </w:p>
    <w:p w:rsidR="00177071" w:rsidRDefault="009C6EBA">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77071" w:rsidRDefault="009C6EBA">
      <w:pPr>
        <w:jc w:val="left"/>
        <w:rPr>
          <w:rFonts w:ascii="Consolas" w:eastAsia="Consolas" w:hAnsi="Consolas"/>
          <w:color w:val="000000"/>
          <w:sz w:val="18"/>
        </w:rPr>
      </w:pPr>
      <w:r>
        <w:rPr>
          <w:rFonts w:ascii="Consolas" w:eastAsia="Consolas" w:hAnsi="Consolas" w:hint="eastAsia"/>
          <w:color w:val="000000"/>
          <w:sz w:val="18"/>
        </w:rPr>
        <w:tab/>
        <w:t>}</w:t>
      </w:r>
    </w:p>
    <w:p w:rsidR="00177071" w:rsidRDefault="009C6EBA">
      <w:pPr>
        <w:jc w:val="left"/>
      </w:pPr>
      <w:r>
        <w:rPr>
          <w:rFonts w:ascii="Consolas" w:eastAsia="Consolas" w:hAnsi="Consolas" w:hint="eastAsia"/>
          <w:color w:val="000000"/>
          <w:sz w:val="18"/>
        </w:rPr>
        <w:t>});</w:t>
      </w:r>
    </w:p>
    <w:p w:rsidR="00177071" w:rsidRDefault="009C6EBA">
      <w:pPr>
        <w:pStyle w:val="2"/>
      </w:pPr>
      <w:r>
        <w:rPr>
          <w:rFonts w:hint="eastAsia"/>
        </w:rPr>
        <w:t>三、</w:t>
      </w:r>
      <w:r>
        <w:rPr>
          <w:rFonts w:hint="eastAsia"/>
        </w:rPr>
        <w:t>Spring MVC</w:t>
      </w:r>
    </w:p>
    <w:p w:rsidR="00177071" w:rsidRDefault="009C6EBA">
      <w:pPr>
        <w:pStyle w:val="3"/>
      </w:pPr>
      <w:r>
        <w:rPr>
          <w:rFonts w:hint="eastAsia"/>
        </w:rPr>
        <w:t>1.</w:t>
      </w:r>
      <w:r>
        <w:t>首先在</w:t>
      </w:r>
      <w:r>
        <w:t>web.xml</w:t>
      </w:r>
      <w:r>
        <w:t>中配置入口</w:t>
      </w:r>
      <w:r>
        <w:t>servlet</w:t>
      </w:r>
    </w:p>
    <w:p w:rsidR="00177071" w:rsidRDefault="009C6EBA">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177071" w:rsidRDefault="009C6EBA">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77071" w:rsidRDefault="009C6EBA">
      <w:pPr>
        <w:pStyle w:val="3"/>
        <w:numPr>
          <w:ilvl w:val="0"/>
          <w:numId w:val="17"/>
        </w:numPr>
      </w:pPr>
      <w:r>
        <w:rPr>
          <w:rFonts w:hint="eastAsia"/>
        </w:rPr>
        <w:t>DispatcherServlet</w:t>
      </w:r>
    </w:p>
    <w:p w:rsidR="00177071" w:rsidRDefault="009C6EBA">
      <w:r>
        <w:rPr>
          <w:rFonts w:hint="eastAsia"/>
        </w:rPr>
        <w:t>类图</w:t>
      </w:r>
    </w:p>
    <w:p w:rsidR="00177071" w:rsidRDefault="009C6EBA">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177071" w:rsidRDefault="009C6EBA">
      <w:pPr>
        <w:pStyle w:val="2"/>
      </w:pPr>
      <w:r>
        <w:rPr>
          <w:rFonts w:hint="eastAsia"/>
        </w:rPr>
        <w:t>四、</w:t>
      </w:r>
      <w:r>
        <w:rPr>
          <w:rFonts w:hint="eastAsia"/>
        </w:rPr>
        <w:t>Struts2</w:t>
      </w:r>
    </w:p>
    <w:p w:rsidR="00177071" w:rsidRDefault="009C6EBA">
      <w:pPr>
        <w:pStyle w:val="3"/>
      </w:pPr>
      <w:r>
        <w:rPr>
          <w:rFonts w:hint="eastAsia"/>
        </w:rPr>
        <w:t>Sturts2</w:t>
      </w:r>
      <w:r>
        <w:rPr>
          <w:rFonts w:hint="eastAsia"/>
        </w:rPr>
        <w:t>原理</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g</w:t>
      </w:r>
      <w:r>
        <w:rPr>
          <w:rFonts w:ascii="Consolas" w:eastAsia="Consolas" w:hAnsi="Consolas" w:hint="eastAsia"/>
          <w:color w:val="000000"/>
          <w:sz w:val="18"/>
        </w:rPr>
        <w:t xml:space="preserve">.getServletContex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得到action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得到action 的 mapping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 xml:space="preserve">//实例化Map请求 ，询问ActionMapper是否需要调用某个Action来处理这个（request）请求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proxy.execut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stack);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177071" w:rsidRDefault="009C6EBA">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177071" w:rsidRDefault="009C6EBA">
      <w:pPr>
        <w:pStyle w:val="2"/>
      </w:pPr>
      <w:r>
        <w:rPr>
          <w:rFonts w:hint="eastAsia"/>
        </w:rPr>
        <w:t>五、</w:t>
      </w:r>
      <w:r>
        <w:rPr>
          <w:rFonts w:hint="eastAsia"/>
        </w:rPr>
        <w:t>SpringCloud</w:t>
      </w:r>
    </w:p>
    <w:p w:rsidR="00177071" w:rsidRDefault="00177071">
      <w:pPr>
        <w:jc w:val="left"/>
        <w:rPr>
          <w:rFonts w:ascii="Consolas" w:eastAsia="Consolas" w:hAnsi="Consolas"/>
          <w:color w:val="000000"/>
          <w:sz w:val="18"/>
        </w:rPr>
      </w:pPr>
    </w:p>
    <w:p w:rsidR="00177071" w:rsidRDefault="009C6EBA">
      <w:pPr>
        <w:pStyle w:val="2"/>
      </w:pPr>
      <w:r>
        <w:rPr>
          <w:rFonts w:hint="eastAsia"/>
        </w:rPr>
        <w:t>六、试题</w:t>
      </w:r>
    </w:p>
    <w:p w:rsidR="00177071" w:rsidRDefault="009C6EBA">
      <w:pPr>
        <w:pStyle w:val="3"/>
      </w:pPr>
      <w:r>
        <w:rPr>
          <w:rFonts w:hint="eastAsia"/>
        </w:rPr>
        <w:t>1</w:t>
      </w:r>
      <w:r>
        <w:rPr>
          <w:rFonts w:hint="eastAsia"/>
        </w:rPr>
        <w:t>、简单讲讲</w:t>
      </w:r>
      <w:r>
        <w:rPr>
          <w:rFonts w:hint="eastAsia"/>
        </w:rPr>
        <w:t>tomcat</w:t>
      </w:r>
      <w:r>
        <w:rPr>
          <w:rFonts w:hint="eastAsia"/>
        </w:rPr>
        <w:t>结构，以及其类加载器流程，线程模型等。</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 xml:space="preserve">Connector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177071" w:rsidRDefault="009C6EBA">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177071" w:rsidRDefault="009C6EBA">
      <w:pPr>
        <w:rPr>
          <w:b/>
          <w:sz w:val="28"/>
          <w:szCs w:val="28"/>
        </w:rPr>
      </w:pPr>
      <w:r>
        <w:rPr>
          <w:rFonts w:hint="eastAsia"/>
          <w:b/>
          <w:sz w:val="28"/>
          <w:szCs w:val="28"/>
        </w:rPr>
        <w:t>-server</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177071" w:rsidRDefault="009C6EBA">
      <w:pPr>
        <w:rPr>
          <w:b/>
          <w:sz w:val="28"/>
          <w:szCs w:val="28"/>
        </w:rPr>
      </w:pPr>
      <w:r>
        <w:rPr>
          <w:rFonts w:hint="eastAsia"/>
          <w:b/>
          <w:sz w:val="28"/>
          <w:szCs w:val="28"/>
        </w:rPr>
        <w:t>-Xms</w:t>
      </w:r>
      <w:r>
        <w:rPr>
          <w:rFonts w:hint="eastAsia"/>
          <w:b/>
          <w:sz w:val="28"/>
          <w:szCs w:val="28"/>
        </w:rPr>
        <w:t>–</w:t>
      </w:r>
      <w:r>
        <w:rPr>
          <w:rFonts w:hint="eastAsia"/>
          <w:b/>
          <w:sz w:val="28"/>
          <w:szCs w:val="28"/>
        </w:rPr>
        <w:t>Xmx</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177071" w:rsidRDefault="009C6EBA">
      <w:r>
        <w:rPr>
          <w:rFonts w:ascii="华文楷体" w:eastAsia="华文楷体" w:hAnsi="华文楷体" w:cs="华文楷体" w:hint="eastAsia"/>
          <w:sz w:val="28"/>
          <w:szCs w:val="28"/>
        </w:rPr>
        <w:lastRenderedPageBreak/>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177071" w:rsidRDefault="009C6EBA">
      <w:r>
        <w:rPr>
          <w:b/>
          <w:sz w:val="28"/>
          <w:szCs w:val="28"/>
        </w:rPr>
        <w:t>–Xmn</w:t>
      </w:r>
    </w:p>
    <w:p w:rsidR="00177071" w:rsidRDefault="009C6EBA">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177071" w:rsidRDefault="009C6EBA">
      <w:r>
        <w:rPr>
          <w:b/>
          <w:sz w:val="28"/>
          <w:szCs w:val="28"/>
        </w:rPr>
        <w:t>-Xss</w:t>
      </w:r>
    </w:p>
    <w:p w:rsidR="00177071" w:rsidRDefault="009C6EBA">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177071" w:rsidRDefault="009C6EBA">
      <w:r>
        <w:tab/>
      </w:r>
      <w:r>
        <w:tab/>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77071" w:rsidRDefault="00177071">
      <w:pPr>
        <w:jc w:val="left"/>
        <w:rPr>
          <w:rFonts w:ascii="Consolas" w:eastAsia="Consolas" w:hAnsi="Consolas"/>
          <w:sz w:val="18"/>
        </w:rPr>
      </w:pPr>
    </w:p>
    <w:p w:rsidR="00177071" w:rsidRDefault="009C6EBA">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177071" w:rsidRDefault="009C6EBA">
      <w:pPr>
        <w:rPr>
          <w:sz w:val="24"/>
          <w:szCs w:val="24"/>
        </w:rPr>
      </w:pPr>
      <w:r>
        <w:rPr>
          <w:b/>
          <w:sz w:val="24"/>
          <w:szCs w:val="24"/>
        </w:rPr>
        <w:t>URIEncoding=”UTF-8”</w:t>
      </w:r>
      <w:r>
        <w:rPr>
          <w:sz w:val="24"/>
          <w:szCs w:val="24"/>
        </w:rPr>
        <w:t>:</w:t>
      </w:r>
    </w:p>
    <w:p w:rsidR="00177071" w:rsidRDefault="009C6EBA">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177071" w:rsidRDefault="009C6EBA">
      <w:pPr>
        <w:rPr>
          <w:b/>
          <w:sz w:val="24"/>
          <w:szCs w:val="24"/>
        </w:rPr>
      </w:pPr>
      <w:r>
        <w:rPr>
          <w:b/>
          <w:sz w:val="24"/>
          <w:szCs w:val="24"/>
        </w:rPr>
        <w:t>maxSpareThreads:</w:t>
      </w:r>
    </w:p>
    <w:p w:rsidR="00177071" w:rsidRDefault="009C6EBA">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177071" w:rsidRDefault="009C6EBA">
      <w:pPr>
        <w:rPr>
          <w:b/>
          <w:sz w:val="24"/>
          <w:szCs w:val="24"/>
        </w:rPr>
      </w:pPr>
      <w:r>
        <w:rPr>
          <w:b/>
          <w:sz w:val="24"/>
          <w:szCs w:val="24"/>
        </w:rPr>
        <w:t>minSpareThreads</w:t>
      </w:r>
    </w:p>
    <w:p w:rsidR="00177071" w:rsidRDefault="009C6EBA">
      <w:r>
        <w:rPr>
          <w:rFonts w:hint="eastAsia"/>
        </w:rPr>
        <w:tab/>
      </w:r>
      <w:r>
        <w:rPr>
          <w:rFonts w:ascii="华文楷体" w:eastAsia="华文楷体" w:hAnsi="华文楷体" w:cs="华文楷体" w:hint="eastAsia"/>
          <w:sz w:val="28"/>
          <w:szCs w:val="28"/>
        </w:rPr>
        <w:t>最小备用线程数，tomcat启动时的初始化的线程数。</w:t>
      </w:r>
    </w:p>
    <w:p w:rsidR="00177071" w:rsidRDefault="009C6EBA">
      <w:pPr>
        <w:rPr>
          <w:b/>
          <w:sz w:val="24"/>
          <w:szCs w:val="24"/>
        </w:rPr>
      </w:pPr>
      <w:r>
        <w:rPr>
          <w:b/>
          <w:sz w:val="24"/>
          <w:szCs w:val="24"/>
        </w:rPr>
        <w:t>enableLookups</w:t>
      </w:r>
    </w:p>
    <w:p w:rsidR="00177071" w:rsidRDefault="009C6EBA">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177071" w:rsidRDefault="00177071"/>
    <w:p w:rsidR="00177071" w:rsidRDefault="009C6EBA">
      <w:pPr>
        <w:rPr>
          <w:b/>
          <w:sz w:val="24"/>
          <w:szCs w:val="24"/>
        </w:rPr>
      </w:pPr>
      <w:r>
        <w:rPr>
          <w:b/>
          <w:sz w:val="24"/>
          <w:szCs w:val="24"/>
        </w:rPr>
        <w:t>connectionTimeout</w:t>
      </w:r>
    </w:p>
    <w:p w:rsidR="00177071" w:rsidRDefault="009C6EBA">
      <w:r>
        <w:rPr>
          <w:rFonts w:hint="eastAsia"/>
        </w:rPr>
        <w:tab/>
      </w:r>
      <w:r>
        <w:rPr>
          <w:rFonts w:ascii="华文楷体" w:eastAsia="华文楷体" w:hAnsi="华文楷体" w:cs="华文楷体" w:hint="eastAsia"/>
          <w:sz w:val="28"/>
          <w:szCs w:val="28"/>
        </w:rPr>
        <w:t>connectionTimeout为网络连接超时时间毫秒数</w:t>
      </w:r>
    </w:p>
    <w:p w:rsidR="00177071" w:rsidRDefault="009C6EBA">
      <w:pPr>
        <w:rPr>
          <w:b/>
          <w:sz w:val="24"/>
          <w:szCs w:val="24"/>
        </w:rPr>
      </w:pPr>
      <w:r>
        <w:rPr>
          <w:b/>
          <w:sz w:val="24"/>
          <w:szCs w:val="24"/>
        </w:rPr>
        <w:t>maxThreads</w:t>
      </w:r>
    </w:p>
    <w:p w:rsidR="00177071" w:rsidRDefault="009C6EBA">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177071" w:rsidRDefault="009C6EBA">
      <w:pPr>
        <w:rPr>
          <w:b/>
          <w:sz w:val="24"/>
          <w:szCs w:val="24"/>
        </w:rPr>
      </w:pPr>
      <w:r>
        <w:rPr>
          <w:b/>
          <w:sz w:val="24"/>
          <w:szCs w:val="24"/>
        </w:rPr>
        <w:t>acceptCount</w:t>
      </w:r>
    </w:p>
    <w:p w:rsidR="00177071" w:rsidRDefault="009C6EBA">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177071" w:rsidRDefault="009C6EBA">
      <w:r>
        <w:rPr>
          <w:rFonts w:hint="eastAsia"/>
          <w:b/>
          <w:sz w:val="24"/>
          <w:szCs w:val="24"/>
        </w:rPr>
        <w:lastRenderedPageBreak/>
        <w:t>maxProcessors</w:t>
      </w:r>
      <w:r>
        <w:rPr>
          <w:rFonts w:hint="eastAsia"/>
          <w:b/>
          <w:sz w:val="24"/>
          <w:szCs w:val="24"/>
        </w:rPr>
        <w:t>与</w:t>
      </w:r>
      <w:r>
        <w:rPr>
          <w:rFonts w:hint="eastAsia"/>
          <w:b/>
          <w:sz w:val="24"/>
          <w:szCs w:val="24"/>
        </w:rPr>
        <w:t>minProcessors</w:t>
      </w:r>
    </w:p>
    <w:p w:rsidR="00177071" w:rsidRDefault="009C6EBA">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177071" w:rsidRDefault="009C6EBA">
      <w:pPr>
        <w:rPr>
          <w:b/>
          <w:sz w:val="24"/>
          <w:szCs w:val="24"/>
        </w:rPr>
      </w:pPr>
      <w:r>
        <w:rPr>
          <w:rFonts w:hint="eastAsia"/>
          <w:b/>
          <w:sz w:val="24"/>
          <w:szCs w:val="24"/>
        </w:rPr>
        <w:t>useURIValidationHack</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177071" w:rsidRDefault="009C6EBA">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177071" w:rsidRDefault="009C6EBA">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r>
        <w:rPr>
          <w:rFonts w:ascii="Consolas" w:eastAsia="Consolas" w:hAnsi="Consolas" w:hint="eastAsia"/>
          <w:color w:val="000000"/>
          <w:sz w:val="18"/>
        </w:rPr>
        <w:t>}</w:t>
      </w:r>
    </w:p>
    <w:p w:rsidR="00177071" w:rsidRDefault="009C6EBA">
      <w:r>
        <w:rPr>
          <w:rFonts w:ascii="华文楷体" w:eastAsia="华文楷体" w:hAnsi="华文楷体" w:cs="华文楷体" w:hint="eastAsia"/>
          <w:sz w:val="28"/>
          <w:szCs w:val="28"/>
        </w:rPr>
        <w:t>可以看到如果把useURIValidationHack设成"false"，可以减少它对一些url的不必要的检查从而减省开销</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177071" w:rsidRDefault="009C6EBA">
      <w:r>
        <w:t xml:space="preserve">compression="on" compressionMinSize="2048"             </w:t>
      </w:r>
    </w:p>
    <w:p w:rsidR="00177071" w:rsidRDefault="009C6EBA">
      <w:r>
        <w:t>compressableMimeType="text/html,text/xml,text/javascript,text/css,text/plain"</w:t>
      </w:r>
    </w:p>
    <w:p w:rsidR="00177071" w:rsidRDefault="009C6EBA">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w:t>
      </w:r>
      <w:r>
        <w:rPr>
          <w:rFonts w:ascii="华文楷体" w:eastAsia="华文楷体" w:hAnsi="华文楷体" w:cs="华文楷体" w:hint="eastAsia"/>
          <w:sz w:val="28"/>
          <w:szCs w:val="28"/>
        </w:rPr>
        <w:lastRenderedPageBreak/>
        <w:t>等输出的网页也能进行压缩，压缩效率惊人。</w:t>
      </w:r>
    </w:p>
    <w:p w:rsidR="00177071" w:rsidRDefault="009C6EBA">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177071" w:rsidRDefault="009C6EBA">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177071" w:rsidRDefault="009C6EBA">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177071" w:rsidRDefault="009C6EBA">
      <w:pPr>
        <w:ind w:firstLine="420"/>
        <w:rPr>
          <w:sz w:val="24"/>
          <w:szCs w:val="28"/>
        </w:rPr>
      </w:pPr>
      <w:r>
        <w:rPr>
          <w:rFonts w:hint="eastAsia"/>
          <w:sz w:val="24"/>
          <w:szCs w:val="28"/>
        </w:rPr>
        <w:t>4)compressableMimeType="text/html,text/xml"</w:t>
      </w:r>
      <w:r>
        <w:rPr>
          <w:rFonts w:hint="eastAsia"/>
          <w:sz w:val="24"/>
          <w:szCs w:val="28"/>
        </w:rPr>
        <w:t xml:space="preserve">　压缩类型</w:t>
      </w:r>
    </w:p>
    <w:p w:rsidR="00177071" w:rsidRDefault="00177071"/>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177071" w:rsidRDefault="009C6EBA">
      <w:pPr>
        <w:jc w:val="left"/>
        <w:rPr>
          <w:rFonts w:ascii="Consolas" w:eastAsia="Consolas" w:hAnsi="Consolas"/>
          <w:sz w:val="18"/>
        </w:rPr>
      </w:pPr>
      <w:r>
        <w:rPr>
          <w:rFonts w:ascii="Consolas" w:eastAsia="Consolas" w:hAnsi="Consolas" w:hint="eastAsia"/>
          <w:color w:val="3F5FBF"/>
          <w:sz w:val="18"/>
        </w:rPr>
        <w:t>&lt;!--enable tomcat ssl--&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177071" w:rsidRDefault="009C6EBA">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177071" w:rsidRDefault="009C6EBA">
      <w:pPr>
        <w:pStyle w:val="3"/>
      </w:pPr>
      <w:r>
        <w:rPr>
          <w:rFonts w:hint="eastAsia"/>
        </w:rPr>
        <w:t>3</w:t>
      </w:r>
      <w:r>
        <w:rPr>
          <w:rFonts w:hint="eastAsia"/>
        </w:rPr>
        <w:t>、讲讲</w:t>
      </w:r>
      <w:r>
        <w:rPr>
          <w:rFonts w:hint="eastAsia"/>
        </w:rPr>
        <w:t>Spring</w:t>
      </w:r>
      <w:r>
        <w:rPr>
          <w:rFonts w:hint="eastAsia"/>
        </w:rPr>
        <w:t>加载流程。</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t>
      </w:r>
      <w:r>
        <w:rPr>
          <w:rFonts w:ascii="华文楷体" w:eastAsia="华文楷体" w:hAnsi="华文楷体" w:cs="华文楷体" w:hint="eastAsia"/>
          <w:sz w:val="28"/>
          <w:szCs w:val="32"/>
        </w:rPr>
        <w:lastRenderedPageBreak/>
        <w:t>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177071" w:rsidRDefault="009C6EBA">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w:t>
      </w:r>
      <w:r>
        <w:rPr>
          <w:rFonts w:ascii="华文楷体" w:eastAsia="华文楷体" w:hAnsi="华文楷体" w:cs="华文楷体" w:hint="eastAsia"/>
          <w:sz w:val="28"/>
          <w:szCs w:val="32"/>
        </w:rPr>
        <w:lastRenderedPageBreak/>
        <w:t>步中初始化的上下文)定义的那些 bean。</w:t>
      </w:r>
    </w:p>
    <w:p w:rsidR="00177071" w:rsidRDefault="009C6EBA">
      <w:pPr>
        <w:pStyle w:val="3"/>
      </w:pPr>
      <w:r>
        <w:rPr>
          <w:rFonts w:hint="eastAsia"/>
        </w:rPr>
        <w:t>4</w:t>
      </w:r>
      <w:r>
        <w:rPr>
          <w:rFonts w:hint="eastAsia"/>
        </w:rPr>
        <w:t>、</w:t>
      </w:r>
      <w:r>
        <w:rPr>
          <w:rFonts w:hint="eastAsia"/>
        </w:rPr>
        <w:t>Spring AOP</w:t>
      </w:r>
      <w:r>
        <w:rPr>
          <w:rFonts w:hint="eastAsia"/>
        </w:rPr>
        <w:t>的实现原理。</w:t>
      </w:r>
    </w:p>
    <w:p w:rsidR="00177071" w:rsidRDefault="009C6EBA">
      <w:pPr>
        <w:pStyle w:val="4"/>
      </w:pPr>
      <w:r>
        <w:rPr>
          <w:rFonts w:hint="eastAsia"/>
        </w:rPr>
        <w:t>(1).</w:t>
      </w:r>
      <w:r>
        <w:rPr>
          <w:rFonts w:hint="eastAsia"/>
        </w:rPr>
        <w:t>什么是</w:t>
      </w:r>
      <w:r>
        <w:rPr>
          <w:rFonts w:hint="eastAsia"/>
        </w:rPr>
        <w:t>AOP</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177071" w:rsidRDefault="009C6EBA">
      <w:pPr>
        <w:pStyle w:val="4"/>
      </w:pPr>
      <w:r>
        <w:rPr>
          <w:rFonts w:hint="eastAsia"/>
        </w:rPr>
        <w:lastRenderedPageBreak/>
        <w:t>(2).AOP</w:t>
      </w:r>
      <w:r>
        <w:rPr>
          <w:rFonts w:hint="eastAsia"/>
        </w:rPr>
        <w:t>实现原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177071" w:rsidRDefault="009C6EBA">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177071" w:rsidRDefault="009C6EBA">
      <w:pPr>
        <w:pStyle w:val="3"/>
      </w:pPr>
      <w:r>
        <w:rPr>
          <w:rFonts w:hint="eastAsia"/>
        </w:rPr>
        <w:t>5</w:t>
      </w:r>
      <w:r>
        <w:rPr>
          <w:rFonts w:hint="eastAsia"/>
        </w:rPr>
        <w:t>、讲讲</w:t>
      </w:r>
      <w:r>
        <w:rPr>
          <w:rFonts w:hint="eastAsia"/>
        </w:rPr>
        <w:t>Spring</w:t>
      </w:r>
      <w:r>
        <w:rPr>
          <w:rFonts w:hint="eastAsia"/>
        </w:rPr>
        <w:t>事务的传播属性。</w:t>
      </w:r>
    </w:p>
    <w:p w:rsidR="00177071" w:rsidRDefault="009C6EBA">
      <w:pPr>
        <w:pStyle w:val="4"/>
      </w:pPr>
      <w:r>
        <w:rPr>
          <w:rFonts w:hint="eastAsia"/>
        </w:rPr>
        <w:t>七个事物传播属性：</w:t>
      </w:r>
    </w:p>
    <w:p w:rsidR="00177071" w:rsidRDefault="009C6EBA">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177071" w:rsidRDefault="009C6EBA">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177071" w:rsidRDefault="009C6EBA">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177071" w:rsidRDefault="009C6EBA">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177071" w:rsidRDefault="009C6EBA">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177071" w:rsidRDefault="009C6EBA">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177071" w:rsidRDefault="009C6EBA">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则进行与PROPAGATION_REQUIRED类似的操作。</w:t>
      </w:r>
    </w:p>
    <w:p w:rsidR="00177071" w:rsidRDefault="009C6EBA">
      <w:pPr>
        <w:pStyle w:val="4"/>
      </w:pPr>
      <w:r>
        <w:rPr>
          <w:rFonts w:hint="eastAsia"/>
        </w:rPr>
        <w:t>五个隔离级别</w:t>
      </w:r>
    </w:p>
    <w:p w:rsidR="00177071" w:rsidRDefault="009C6EBA">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177071" w:rsidRDefault="009C6EBA">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177071" w:rsidRDefault="009C6EBA">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177071" w:rsidRDefault="009C6EBA">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177071" w:rsidRDefault="009C6EBA">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177071" w:rsidRDefault="009C6EBA">
      <w:pPr>
        <w:pStyle w:val="3"/>
      </w:pPr>
      <w:r>
        <w:rPr>
          <w:rFonts w:hint="eastAsia"/>
        </w:rPr>
        <w:lastRenderedPageBreak/>
        <w:t>6</w:t>
      </w:r>
      <w:r>
        <w:rPr>
          <w:rFonts w:hint="eastAsia"/>
        </w:rPr>
        <w:t>、</w:t>
      </w:r>
      <w:r>
        <w:rPr>
          <w:rFonts w:hint="eastAsia"/>
        </w:rPr>
        <w:t>Spring</w:t>
      </w:r>
      <w:r>
        <w:rPr>
          <w:rFonts w:hint="eastAsia"/>
        </w:rPr>
        <w:t>如何管理事务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177071" w:rsidRDefault="009C6EBA">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w:t>
      </w:r>
      <w:r>
        <w:rPr>
          <w:rFonts w:ascii="华文楷体" w:eastAsia="华文楷体" w:hAnsi="华文楷体" w:cs="华文楷体" w:hint="eastAsia"/>
          <w:sz w:val="28"/>
          <w:szCs w:val="28"/>
        </w:rPr>
        <w:lastRenderedPageBreak/>
        <w:t>间点事务的状态信息。例如：</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177071" w:rsidRDefault="009C6EBA">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177071" w:rsidRDefault="009C6EBA">
      <w:pPr>
        <w:pStyle w:val="4"/>
      </w:pPr>
      <w:r>
        <w:rPr>
          <w:rFonts w:hint="eastAsia"/>
        </w:rPr>
        <w:t>织入式事务</w:t>
      </w:r>
    </w:p>
    <w:p w:rsidR="00177071" w:rsidRDefault="009C6EBA">
      <w:pPr>
        <w:jc w:val="left"/>
        <w:rPr>
          <w:rFonts w:ascii="Consolas" w:eastAsia="Consolas" w:hAnsi="Consolas"/>
          <w:sz w:val="18"/>
        </w:rPr>
      </w:pPr>
      <w:r>
        <w:rPr>
          <w:rFonts w:ascii="Consolas" w:eastAsia="Consolas" w:hAnsi="Consolas" w:hint="eastAsia"/>
          <w:color w:val="3F5FBF"/>
          <w:sz w:val="18"/>
        </w:rPr>
        <w:t>&lt;!-- 1.将连接池 --&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3F5FBF"/>
          <w:sz w:val="18"/>
        </w:rPr>
        <w:t>&lt;!-- 配置事务通知 --&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77071" w:rsidRDefault="009C6EBA">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3F5FBF"/>
          <w:sz w:val="18"/>
        </w:rPr>
        <w:t>&lt;!-- 配置织入 --&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77071" w:rsidRDefault="009C6EBA">
      <w:pPr>
        <w:pStyle w:val="4"/>
      </w:pPr>
      <w:r>
        <w:rPr>
          <w:rFonts w:hint="eastAsia"/>
        </w:rPr>
        <w:t>注解式事务</w:t>
      </w:r>
    </w:p>
    <w:p w:rsidR="00177071" w:rsidRDefault="009C6EBA">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3F5FBF"/>
          <w:sz w:val="18"/>
        </w:rPr>
        <w:t>&lt;!-- 开启使用注解管理aop事务 --&gt;</w:t>
      </w:r>
    </w:p>
    <w:p w:rsidR="00177071" w:rsidRDefault="009C6EBA">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177071" w:rsidRDefault="009C6EBA">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177071" w:rsidRDefault="009C6EBA">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177071" w:rsidRDefault="009C6EBA">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177071" w:rsidRDefault="009C6EBA">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177071" w:rsidRDefault="009C6EBA">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177071" w:rsidRDefault="009C6EBA">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177071" w:rsidRDefault="009C6EBA">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177071" w:rsidRDefault="009C6EBA">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177071" w:rsidRDefault="009C6EBA">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177071" w:rsidRDefault="009C6EBA">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177071" w:rsidRDefault="009C6EBA">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177071" w:rsidRDefault="009C6EBA">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177071" w:rsidRDefault="009C6EBA">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177071" w:rsidRDefault="009C6EBA">
      <w:pPr>
        <w:pStyle w:val="3"/>
      </w:pPr>
      <w:r>
        <w:rPr>
          <w:rFonts w:hint="eastAsia"/>
        </w:rPr>
        <w:lastRenderedPageBreak/>
        <w:t>11</w:t>
      </w:r>
      <w:r>
        <w:rPr>
          <w:rFonts w:hint="eastAsia"/>
        </w:rPr>
        <w:t>、为什么选择</w:t>
      </w:r>
      <w:r>
        <w:rPr>
          <w:rFonts w:hint="eastAsia"/>
        </w:rPr>
        <w:t>netty</w:t>
      </w:r>
      <w:r>
        <w:rPr>
          <w:rFonts w:hint="eastAsia"/>
        </w:rPr>
        <w:t>。</w:t>
      </w:r>
    </w:p>
    <w:p w:rsidR="00177071" w:rsidRDefault="009C6EBA">
      <w:pPr>
        <w:pStyle w:val="3"/>
      </w:pPr>
      <w:r>
        <w:rPr>
          <w:rFonts w:hint="eastAsia"/>
        </w:rPr>
        <w:t>12</w:t>
      </w:r>
      <w:r>
        <w:rPr>
          <w:rFonts w:hint="eastAsia"/>
        </w:rPr>
        <w:t>、什么是</w:t>
      </w:r>
      <w:r>
        <w:rPr>
          <w:rFonts w:hint="eastAsia"/>
        </w:rPr>
        <w:t>TCP</w:t>
      </w:r>
      <w:r>
        <w:rPr>
          <w:rFonts w:hint="eastAsia"/>
        </w:rPr>
        <w:t>粘包，拆包。解决方式是什么。</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要发送的数据小于TCP发送缓冲区的大小，TCP将多次写入缓冲区的数据一次发送出去，将会发生粘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177071" w:rsidRDefault="009C6EBA">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177071" w:rsidRDefault="009C6EBA">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177071" w:rsidRDefault="009C6EBA">
      <w:pPr>
        <w:pStyle w:val="3"/>
      </w:pPr>
      <w:r>
        <w:rPr>
          <w:rFonts w:hint="eastAsia"/>
        </w:rPr>
        <w:t>14</w:t>
      </w:r>
      <w:r>
        <w:rPr>
          <w:rFonts w:hint="eastAsia"/>
        </w:rPr>
        <w:t>、</w:t>
      </w:r>
      <w:r>
        <w:rPr>
          <w:rFonts w:hint="eastAsia"/>
        </w:rPr>
        <w:t>netty</w:t>
      </w:r>
      <w:r>
        <w:rPr>
          <w:rFonts w:hint="eastAsia"/>
        </w:rPr>
        <w:t>的心跳处理在弱网下怎么办。</w:t>
      </w:r>
    </w:p>
    <w:p w:rsidR="00177071" w:rsidRDefault="009C6EBA">
      <w:pPr>
        <w:pStyle w:val="3"/>
      </w:pPr>
      <w:r>
        <w:rPr>
          <w:rFonts w:hint="eastAsia"/>
        </w:rPr>
        <w:t>15</w:t>
      </w:r>
      <w:r>
        <w:rPr>
          <w:rFonts w:hint="eastAsia"/>
        </w:rPr>
        <w:t>、</w:t>
      </w:r>
      <w:r>
        <w:rPr>
          <w:rFonts w:hint="eastAsia"/>
        </w:rPr>
        <w:t>netty</w:t>
      </w:r>
      <w:r>
        <w:rPr>
          <w:rFonts w:hint="eastAsia"/>
        </w:rPr>
        <w:t>的通讯协议是什么样的。</w:t>
      </w:r>
    </w:p>
    <w:p w:rsidR="00177071" w:rsidRDefault="009C6EBA">
      <w:pPr>
        <w:pStyle w:val="3"/>
      </w:pPr>
      <w:r>
        <w:rPr>
          <w:rFonts w:hint="eastAsia"/>
        </w:rPr>
        <w:t>16</w:t>
      </w:r>
      <w:r>
        <w:rPr>
          <w:rFonts w:hint="eastAsia"/>
        </w:rPr>
        <w:t>、</w:t>
      </w:r>
      <w:r>
        <w:rPr>
          <w:rFonts w:hint="eastAsia"/>
        </w:rPr>
        <w:t>springmvc</w:t>
      </w:r>
      <w:r>
        <w:rPr>
          <w:rFonts w:hint="eastAsia"/>
        </w:rPr>
        <w:t>用到的注解，作用是什么，原理。</w:t>
      </w:r>
    </w:p>
    <w:p w:rsidR="00177071" w:rsidRDefault="009C6EBA">
      <w:pPr>
        <w:pStyle w:val="3"/>
      </w:pPr>
      <w:r>
        <w:rPr>
          <w:rFonts w:hint="eastAsia"/>
        </w:rPr>
        <w:t>17</w:t>
      </w:r>
      <w:r>
        <w:rPr>
          <w:rFonts w:hint="eastAsia"/>
        </w:rPr>
        <w:t>、</w:t>
      </w:r>
      <w:r>
        <w:rPr>
          <w:rFonts w:hint="eastAsia"/>
        </w:rPr>
        <w:t>springboot</w:t>
      </w:r>
      <w:r>
        <w:rPr>
          <w:rFonts w:hint="eastAsia"/>
        </w:rPr>
        <w:t>启动机制。</w:t>
      </w:r>
    </w:p>
    <w:p w:rsidR="00177071" w:rsidRDefault="009C6EBA">
      <w:pPr>
        <w:pStyle w:val="3"/>
      </w:pPr>
      <w:r>
        <w:rPr>
          <w:rFonts w:hint="eastAsia"/>
        </w:rPr>
        <w:t>18</w:t>
      </w:r>
      <w:r>
        <w:rPr>
          <w:rFonts w:hint="eastAsia"/>
        </w:rPr>
        <w:t>、</w:t>
      </w:r>
      <w:hyperlink r:id="rId16" w:history="1">
        <w:r>
          <w:t>SpringMVC</w:t>
        </w:r>
        <w:r>
          <w:t>和</w:t>
        </w:r>
        <w:r>
          <w:t>Struts2</w:t>
        </w:r>
        <w:r>
          <w:t>区别比较</w:t>
        </w:r>
      </w:hyperlink>
    </w:p>
    <w:p w:rsidR="00177071" w:rsidRDefault="009C6EBA">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177071" w:rsidRDefault="009C6EBA">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177071" w:rsidRDefault="009C6EBA">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177071" w:rsidRDefault="009C6EBA">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177071" w:rsidRDefault="009C6EBA">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177071" w:rsidRDefault="009C6EBA">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177071" w:rsidRDefault="009C6EBA">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w:t>
      </w:r>
      <w:r>
        <w:rPr>
          <w:rFonts w:ascii="华文楷体" w:eastAsia="华文楷体" w:hAnsi="华文楷体" w:cs="华文楷体" w:hint="eastAsia"/>
          <w:color w:val="333333"/>
          <w:sz w:val="28"/>
          <w:szCs w:val="28"/>
        </w:rPr>
        <w:lastRenderedPageBreak/>
        <w:t>Struts2拦截器集成了Ajax，在Action中处理时一般必须安装插件或者自己写代码集成进去，使用起来也相对不方便。</w:t>
      </w:r>
    </w:p>
    <w:p w:rsidR="00177071" w:rsidRDefault="009C6EBA">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177071" w:rsidRDefault="009C6EBA">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177071" w:rsidRDefault="009C6EBA">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177071" w:rsidRDefault="009C6EBA">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177071" w:rsidRDefault="009C6EBA">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177071" w:rsidRDefault="009C6EBA">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177071">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Verdana" w:hAnsi="Verdana" w:cs="Verdana"/>
                <w:b/>
                <w:color w:val="000000"/>
                <w:szCs w:val="21"/>
              </w:rPr>
            </w:pPr>
            <w:r>
              <w:rPr>
                <w:rFonts w:ascii="Verdana" w:hAnsi="Verdana" w:cs="Verdana" w:hint="eastAsia"/>
                <w:b/>
                <w:color w:val="000000"/>
                <w:szCs w:val="21"/>
              </w:rPr>
              <w:t>总结</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177071">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177071" w:rsidRDefault="009C6EBA">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w:t>
      </w:r>
      <w:r>
        <w:rPr>
          <w:rFonts w:ascii="华文楷体" w:eastAsia="华文楷体" w:hAnsi="华文楷体" w:cs="华文楷体" w:hint="eastAsia"/>
          <w:sz w:val="28"/>
          <w:szCs w:val="28"/>
        </w:rPr>
        <w:lastRenderedPageBreak/>
        <w:t>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177071" w:rsidRDefault="009C6EBA">
      <w:pPr>
        <w:pStyle w:val="3"/>
      </w:pPr>
      <w:r>
        <w:rPr>
          <w:rFonts w:hint="eastAsia"/>
        </w:rPr>
        <w:t>21</w:t>
      </w:r>
      <w:r>
        <w:rPr>
          <w:rFonts w:hint="eastAsia"/>
        </w:rPr>
        <w:t>、谈谈你对</w:t>
      </w:r>
      <w:r>
        <w:rPr>
          <w:rFonts w:hint="eastAsia"/>
        </w:rPr>
        <w:t>Hibernate</w:t>
      </w:r>
      <w:r>
        <w:rPr>
          <w:rFonts w:hint="eastAsia"/>
        </w:rPr>
        <w:t>的理解</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177071" w:rsidRDefault="009C6EBA">
      <w:pPr>
        <w:pStyle w:val="3"/>
      </w:pPr>
      <w:r>
        <w:rPr>
          <w:rFonts w:hint="eastAsia"/>
        </w:rPr>
        <w:lastRenderedPageBreak/>
        <w:t>22</w:t>
      </w:r>
      <w:r>
        <w:rPr>
          <w:rFonts w:hint="eastAsia"/>
        </w:rPr>
        <w:t>、对</w:t>
      </w:r>
      <w:r>
        <w:rPr>
          <w:rFonts w:hint="eastAsia"/>
        </w:rPr>
        <w:t>Spring</w:t>
      </w:r>
      <w:r>
        <w:rPr>
          <w:rFonts w:hint="eastAsia"/>
        </w:rPr>
        <w:t>的理解。</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177071" w:rsidRDefault="009C6EBA">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rPr>
          <w:sz w:val="20"/>
        </w:rPr>
      </w:pPr>
      <w:r>
        <w:rPr>
          <w:rFonts w:ascii="Consolas" w:eastAsia="Consolas" w:hAnsi="Consolas" w:hint="eastAsia"/>
          <w:color w:val="000000"/>
          <w:sz w:val="18"/>
        </w:rPr>
        <w:t>}</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77071" w:rsidRDefault="009C6EBA">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177071" w:rsidRDefault="009C6EBA">
      <w:pPr>
        <w:pStyle w:val="3"/>
      </w:pPr>
      <w:r>
        <w:rPr>
          <w:rFonts w:hint="eastAsia"/>
        </w:rPr>
        <w:t>23</w:t>
      </w:r>
      <w:r>
        <w:rPr>
          <w:rFonts w:hint="eastAsia"/>
        </w:rPr>
        <w:t>、</w:t>
      </w:r>
      <w:r>
        <w:rPr>
          <w:rFonts w:hint="eastAsia"/>
        </w:rPr>
        <w:t>Struts2</w:t>
      </w:r>
      <w:r>
        <w:rPr>
          <w:rFonts w:hint="eastAsia"/>
        </w:rPr>
        <w:t>优缺点</w:t>
      </w:r>
      <w:bookmarkEnd w:id="1"/>
    </w:p>
    <w:p w:rsidR="00177071" w:rsidRDefault="009C6EBA">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 提供Exception处理机制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177071" w:rsidRDefault="009C6EBA">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表达式语言来获取数据。可是JSTL的表达式语言在Collection和索引</w:t>
      </w:r>
      <w:r>
        <w:rPr>
          <w:rFonts w:ascii="华文楷体" w:eastAsia="华文楷体" w:hAnsi="华文楷体" w:cs="华文楷体" w:hint="eastAsia"/>
          <w:sz w:val="28"/>
          <w:szCs w:val="28"/>
        </w:rPr>
        <w:lastRenderedPageBreak/>
        <w:t xml:space="preserve">属性方面处理显得很弱。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177071" w:rsidRDefault="009C6EBA">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177071" w:rsidRDefault="009C6EBA">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177071" w:rsidRDefault="009C6EBA">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177071" w:rsidRDefault="009C6EBA">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177071" w:rsidRDefault="009C6EBA">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177071" w:rsidRDefault="009C6EBA">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177071" w:rsidRDefault="009C6EBA">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177071" w:rsidRDefault="009C6EBA">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177071" w:rsidRDefault="009C6EBA">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177071" w:rsidRDefault="009C6EBA">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177071" w:rsidRDefault="009C6EBA">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177071" w:rsidRDefault="009C6EBA">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177071" w:rsidRDefault="00177071">
      <w:pPr>
        <w:ind w:leftChars="170" w:left="357" w:firstLine="417"/>
        <w:rPr>
          <w:sz w:val="20"/>
        </w:rPr>
      </w:pPr>
    </w:p>
    <w:p w:rsidR="00177071" w:rsidRDefault="009C6EBA">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177071" w:rsidRDefault="009C6EBA">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177071" w:rsidRDefault="009C6EBA">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177071" w:rsidRDefault="009C6EBA">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177071" w:rsidRDefault="009C6EBA">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177071" w:rsidRDefault="009C6EBA">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177071" w:rsidRDefault="00177071">
      <w:pPr>
        <w:ind w:left="420"/>
        <w:rPr>
          <w:rFonts w:ascii="宋体" w:hAnsi="宋体" w:cs="宋体"/>
          <w:bCs/>
          <w:sz w:val="20"/>
          <w:szCs w:val="32"/>
        </w:rPr>
      </w:pPr>
    </w:p>
    <w:p w:rsidR="00177071" w:rsidRDefault="009C6EBA">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177071" w:rsidRDefault="009C6EBA">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177071" w:rsidRDefault="009C6EBA">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177071" w:rsidRDefault="009C6EBA">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177071" w:rsidRDefault="009C6EBA">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177071" w:rsidRDefault="009C6EBA">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177071" w:rsidRDefault="009C6EBA">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177071" w:rsidRDefault="00177071">
      <w:pPr>
        <w:ind w:left="420"/>
        <w:rPr>
          <w:rFonts w:ascii="宋体" w:hAnsi="宋体" w:cs="宋体"/>
          <w:bCs/>
          <w:sz w:val="20"/>
          <w:szCs w:val="32"/>
        </w:rPr>
      </w:pPr>
    </w:p>
    <w:p w:rsidR="00177071" w:rsidRDefault="009C6EBA">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177071" w:rsidRDefault="009C6EBA">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177071" w:rsidRDefault="009C6EBA">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177071" w:rsidRDefault="009C6EBA">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177071" w:rsidRDefault="009C6EBA">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177071" w:rsidRDefault="009C6EBA">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177071" w:rsidRDefault="009C6EBA">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177071" w:rsidRDefault="009C6EBA">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177071" w:rsidRDefault="009C6EBA">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177071" w:rsidRDefault="009C6EBA">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177071" w:rsidRDefault="009C6EBA">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177071" w:rsidRDefault="009C6EBA">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177071" w:rsidRDefault="009C6EBA">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177071" w:rsidRDefault="009C6EBA">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177071" w:rsidRDefault="009C6EBA">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177071" w:rsidRDefault="009C6EBA">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177071" w:rsidRDefault="009C6EBA">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177071" w:rsidRDefault="009C6EBA">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177071" w:rsidRDefault="009C6EBA">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177071" w:rsidRDefault="009C6EBA">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创建一个瞬态对象</w:t>
      </w:r>
    </w:p>
    <w:p w:rsidR="00177071" w:rsidRDefault="009C6EBA">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77071" w:rsidRDefault="009C6EBA">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77071" w:rsidRDefault="009C6EBA">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3F7F5F"/>
          <w:sz w:val="18"/>
        </w:rPr>
        <w:t>//此时user已变为持久态</w:t>
      </w:r>
    </w:p>
    <w:p w:rsidR="00177071" w:rsidRDefault="009C6EBA">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77071" w:rsidRDefault="009C6EBA">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177071" w:rsidRDefault="009C6EBA">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177071" w:rsidRDefault="009C6EBA">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3F7F5F"/>
          <w:sz w:val="18"/>
        </w:rPr>
        <w:t>//session close完后，对象就变成游离态。</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从DB读出来的 当然是持久态</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tx.commit();</w:t>
      </w:r>
    </w:p>
    <w:p w:rsidR="00177071" w:rsidRDefault="009C6EBA">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177071" w:rsidRDefault="009C6EBA">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177071" w:rsidRDefault="009C6EBA">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177071" w:rsidRDefault="009C6EBA">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177071" w:rsidRDefault="009C6EBA">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177071" w:rsidRDefault="00177071">
      <w:pPr>
        <w:rPr>
          <w:rFonts w:ascii="宋体" w:hAnsi="宋体" w:cs="宋体"/>
          <w:bCs/>
          <w:sz w:val="20"/>
          <w:szCs w:val="32"/>
        </w:rPr>
      </w:pPr>
    </w:p>
    <w:p w:rsidR="00177071" w:rsidRDefault="009C6EBA">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177071" w:rsidRDefault="009C6EBA">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177071" w:rsidRDefault="009C6EBA">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177071" w:rsidRDefault="009C6EBA">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177071" w:rsidRDefault="009C6EBA">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177071" w:rsidRDefault="009C6EBA">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177071" w:rsidRDefault="009C6EBA">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177071" w:rsidRDefault="009C6EBA">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177071" w:rsidRDefault="009C6EBA">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177071" w:rsidRDefault="009C6EBA">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177071" w:rsidRDefault="009C6EBA">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177071" w:rsidRDefault="009C6EBA">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177071" w:rsidRDefault="009C6EBA">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177071" w:rsidRDefault="009C6EBA">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177071" w:rsidRDefault="009C6EBA">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177071" w:rsidRDefault="009C6EBA">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177071" w:rsidRDefault="009C6EBA">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177071" w:rsidRDefault="009C6EBA">
      <w:pPr>
        <w:pStyle w:val="3"/>
      </w:pPr>
      <w:bookmarkStart w:id="20" w:name="_Toc421019385"/>
      <w:r>
        <w:rPr>
          <w:rFonts w:hint="eastAsia"/>
        </w:rPr>
        <w:t>43</w:t>
      </w:r>
      <w:r>
        <w:rPr>
          <w:rFonts w:hint="eastAsia"/>
        </w:rPr>
        <w:t>、什么是重量级？什么是轻量级？</w:t>
      </w:r>
      <w:bookmarkEnd w:id="20"/>
    </w:p>
    <w:p w:rsidR="00177071" w:rsidRDefault="009C6EBA">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177071" w:rsidRDefault="009C6EBA">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177071" w:rsidRDefault="009C6EBA">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177071" w:rsidRDefault="009C6EBA">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177071" w:rsidRDefault="009C6EBA">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177071" w:rsidRDefault="009C6EBA">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177071" w:rsidRDefault="009C6EBA">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177071" w:rsidRDefault="009C6EBA">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177071" w:rsidRDefault="009C6EBA">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177071" w:rsidRDefault="009C6EBA">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177071" w:rsidRDefault="009C6EBA">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177071" w:rsidRDefault="009C6EBA">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177071" w:rsidRDefault="009C6EBA">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177071" w:rsidRDefault="009C6EBA">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177071" w:rsidRDefault="009C6EBA">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177071" w:rsidRDefault="009C6EBA">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177071" w:rsidRDefault="00177071">
      <w:pPr>
        <w:rPr>
          <w:rFonts w:ascii="华文楷体" w:eastAsia="华文楷体" w:hAnsi="华文楷体" w:cs="华文楷体"/>
          <w:bCs/>
          <w:sz w:val="28"/>
          <w:szCs w:val="28"/>
        </w:rPr>
      </w:pPr>
    </w:p>
    <w:p w:rsidR="00177071" w:rsidRDefault="009C6EBA">
      <w:pPr>
        <w:pStyle w:val="1"/>
        <w:numPr>
          <w:ilvl w:val="0"/>
          <w:numId w:val="3"/>
        </w:numPr>
      </w:pPr>
      <w:r>
        <w:rPr>
          <w:rFonts w:hint="eastAsia"/>
        </w:rPr>
        <w:t>操作系统</w:t>
      </w:r>
    </w:p>
    <w:p w:rsidR="00177071" w:rsidRDefault="009C6EBA">
      <w:pPr>
        <w:pStyle w:val="2"/>
        <w:numPr>
          <w:ilvl w:val="0"/>
          <w:numId w:val="20"/>
        </w:numPr>
      </w:pPr>
      <w:r>
        <w:rPr>
          <w:rFonts w:hint="eastAsia"/>
        </w:rPr>
        <w:t>CentOS</w:t>
      </w:r>
    </w:p>
    <w:p w:rsidR="00177071" w:rsidRDefault="009C6EBA">
      <w:pPr>
        <w:pStyle w:val="3"/>
      </w:pPr>
      <w:r>
        <w:rPr>
          <w:rFonts w:hint="eastAsia"/>
        </w:rPr>
        <w:t>1.</w:t>
      </w:r>
      <w:r>
        <w:t>yum</w:t>
      </w:r>
    </w:p>
    <w:p w:rsidR="00177071" w:rsidRDefault="009C6EBA">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177071" w:rsidRDefault="009C6EBA">
      <w:r>
        <w:tab/>
      </w:r>
      <w:r>
        <w:t>基於</w:t>
      </w:r>
      <w:r>
        <w:t>RPM</w:t>
      </w:r>
      <w:r>
        <w:t>包管理，能够从指定的服务器自动下载</w:t>
      </w:r>
      <w:r>
        <w:t>RPM</w:t>
      </w:r>
      <w:r>
        <w:t>包并且安装，可以自动处理依赖性关系，并且一次安装所有依赖的软体包，</w:t>
      </w:r>
    </w:p>
    <w:p w:rsidR="00177071" w:rsidRDefault="009C6EBA">
      <w:r>
        <w:tab/>
      </w:r>
      <w:r>
        <w:t>无须繁琐地一次次下载、安装。</w:t>
      </w:r>
      <w:r>
        <w:t>yum</w:t>
      </w:r>
      <w:r>
        <w:t>提供了查找、安装、删除某一个、一组甚至全部软件包的命令，而且命令简洁而又好记。</w:t>
      </w:r>
    </w:p>
    <w:p w:rsidR="00177071" w:rsidRDefault="00177071"/>
    <w:p w:rsidR="00177071" w:rsidRDefault="009C6EBA">
      <w:r>
        <w:tab/>
        <w:t>yum</w:t>
      </w:r>
      <w:r>
        <w:t>的命令形式一般是如下：</w:t>
      </w:r>
      <w:r>
        <w:t>yum [options] [command] [package ...]</w:t>
      </w:r>
    </w:p>
    <w:p w:rsidR="00177071" w:rsidRDefault="009C6EBA">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177071" w:rsidRDefault="009C6EBA">
      <w:r>
        <w:tab/>
      </w:r>
    </w:p>
    <w:p w:rsidR="00177071" w:rsidRDefault="009C6EBA">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ubuntu</w:t>
      </w:r>
      <w:r>
        <w:t>中的</w:t>
      </w:r>
      <w:r>
        <w:t>apt</w:t>
      </w:r>
      <w:r>
        <w:t>的命令</w:t>
      </w:r>
      <w:r>
        <w:t>yum</w:t>
      </w:r>
      <w:r>
        <w:t>，令</w:t>
      </w:r>
      <w:r>
        <w:t>Fedora</w:t>
      </w:r>
      <w:r>
        <w:t>的软件安装变得简单容易。</w:t>
      </w:r>
    </w:p>
    <w:p w:rsidR="00177071" w:rsidRDefault="009C6EBA">
      <w:r>
        <w:tab/>
      </w:r>
    </w:p>
    <w:p w:rsidR="00177071" w:rsidRDefault="009C6EBA">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177071" w:rsidRDefault="009C6EBA">
      <w:pPr>
        <w:pStyle w:val="3"/>
      </w:pPr>
      <w:r>
        <w:rPr>
          <w:rFonts w:hint="eastAsia"/>
        </w:rPr>
        <w:lastRenderedPageBreak/>
        <w:t>2.</w:t>
      </w:r>
      <w:r>
        <w:t xml:space="preserve">rpm  </w:t>
      </w:r>
    </w:p>
    <w:p w:rsidR="00177071" w:rsidRDefault="009C6EBA">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177071" w:rsidRDefault="009C6EBA">
      <w:pPr>
        <w:pStyle w:val="3"/>
      </w:pPr>
      <w:r>
        <w:rPr>
          <w:rFonts w:hint="eastAsia"/>
        </w:rPr>
        <w:t>3.</w:t>
      </w:r>
      <w:r>
        <w:t>yum</w:t>
      </w:r>
      <w:r>
        <w:t>与</w:t>
      </w:r>
      <w:r>
        <w:t>rpm</w:t>
      </w:r>
    </w:p>
    <w:p w:rsidR="00177071" w:rsidRDefault="009C6EBA">
      <w:r>
        <w:tab/>
        <w:t>rpm</w:t>
      </w:r>
      <w:r>
        <w:t>是由红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177071" w:rsidRDefault="009C6EBA">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177071" w:rsidRDefault="009C6EBA">
      <w:pPr>
        <w:pStyle w:val="3"/>
      </w:pPr>
      <w:r>
        <w:rPr>
          <w:rFonts w:hint="eastAsia"/>
        </w:rPr>
        <w:t>4.</w:t>
      </w:r>
      <w:r>
        <w:t>挂载点</w:t>
      </w:r>
      <w:r>
        <w:rPr>
          <w:rFonts w:hint="eastAsia"/>
        </w:rPr>
        <w:t>及各目录</w:t>
      </w:r>
    </w:p>
    <w:p w:rsidR="00177071" w:rsidRDefault="009C6EBA">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177071" w:rsidRDefault="009C6EBA">
      <w:r>
        <w:tab/>
      </w:r>
      <w:r>
        <w:t>其实</w:t>
      </w:r>
      <w:r>
        <w:t>winxp</w:t>
      </w:r>
      <w:r>
        <w:t>也支持将一个磁盘分区挂在一个文件夹下面，只是我们</w:t>
      </w:r>
      <w:r>
        <w:t>C:</w:t>
      </w:r>
      <w:r>
        <w:t>、</w:t>
      </w:r>
      <w:r>
        <w:t>D:</w:t>
      </w:r>
      <w:r>
        <w:t>这样的盘符操作用惯了，一般没有将分区挂到文件夹。</w:t>
      </w:r>
    </w:p>
    <w:p w:rsidR="00177071" w:rsidRDefault="009C6EBA">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177071" w:rsidRDefault="00177071"/>
    <w:p w:rsidR="00177071" w:rsidRDefault="009C6EBA">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w:t>
      </w:r>
      <w:r>
        <w:t>60MB—120MB</w:t>
      </w:r>
      <w:r>
        <w:t>之间。</w:t>
      </w:r>
    </w:p>
    <w:p w:rsidR="00177071" w:rsidRDefault="009C6EBA">
      <w:r>
        <w:tab/>
      </w:r>
      <w:r>
        <w:tab/>
      </w:r>
    </w:p>
    <w:p w:rsidR="00177071" w:rsidRDefault="009C6EBA">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177071" w:rsidRDefault="009C6EBA">
      <w:r>
        <w:tab/>
      </w:r>
      <w:r>
        <w:tab/>
      </w:r>
    </w:p>
    <w:p w:rsidR="00177071" w:rsidRDefault="009C6EBA">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177071" w:rsidRDefault="009C6EBA">
      <w:r>
        <w:tab/>
      </w:r>
      <w:r>
        <w:tab/>
      </w:r>
    </w:p>
    <w:p w:rsidR="00177071" w:rsidRDefault="009C6EBA">
      <w:r>
        <w:tab/>
      </w:r>
      <w:r>
        <w:rPr>
          <w:b/>
          <w:bCs/>
        </w:rPr>
        <w:t>/usr</w:t>
      </w:r>
      <w:r>
        <w:rPr>
          <w:rFonts w:hint="eastAsia"/>
          <w:b/>
          <w:bCs/>
        </w:rPr>
        <w:t>：</w:t>
      </w:r>
      <w:r>
        <w:t>应用程序目录。大部分的软件都安装在这里。就像是</w:t>
      </w:r>
      <w:r>
        <w:t>Windows</w:t>
      </w:r>
      <w:r>
        <w:t>里面的</w:t>
      </w:r>
      <w:r>
        <w:t>Program Files</w:t>
      </w:r>
      <w:r>
        <w:t>。</w:t>
      </w:r>
    </w:p>
    <w:p w:rsidR="00177071" w:rsidRDefault="009C6EBA">
      <w:r>
        <w:tab/>
      </w:r>
    </w:p>
    <w:p w:rsidR="00177071" w:rsidRDefault="009C6EBA">
      <w:r>
        <w:tab/>
      </w:r>
      <w:r>
        <w:rPr>
          <w:b/>
          <w:bCs/>
        </w:rPr>
        <w:t>/var</w:t>
      </w:r>
      <w:r>
        <w:rPr>
          <w:rFonts w:hint="eastAsia"/>
          <w:b/>
          <w:bCs/>
        </w:rPr>
        <w:t>：</w:t>
      </w:r>
      <w:r>
        <w:t>日志文件，经常会变动，硬盘读写率高的文件放在此中</w:t>
      </w:r>
      <w:r>
        <w:rPr>
          <w:rFonts w:hint="eastAsia"/>
        </w:rPr>
        <w:t>。</w:t>
      </w:r>
    </w:p>
    <w:p w:rsidR="00177071" w:rsidRDefault="009C6EBA">
      <w:r>
        <w:lastRenderedPageBreak/>
        <w:tab/>
      </w:r>
    </w:p>
    <w:p w:rsidR="00177071" w:rsidRDefault="009C6EBA">
      <w:r>
        <w:tab/>
      </w:r>
      <w:r>
        <w:rPr>
          <w:b/>
          <w:bCs/>
        </w:rPr>
        <w:t>/srv</w:t>
      </w:r>
      <w:r>
        <w:rPr>
          <w:rFonts w:hint="eastAsia"/>
          <w:b/>
          <w:bCs/>
        </w:rPr>
        <w:t>：</w:t>
      </w:r>
      <w:r>
        <w:t>一些服务启动之后，这些服务所需要取用的资料目录。在文件系统这一环节中，建议您选择：</w:t>
      </w:r>
      <w:r>
        <w:t xml:space="preserve"> ReiserFS</w:t>
      </w:r>
      <w:r>
        <w:t>和</w:t>
      </w:r>
      <w:r>
        <w:t>Ext3</w:t>
      </w:r>
    </w:p>
    <w:p w:rsidR="00177071" w:rsidRDefault="009C6EBA">
      <w:r>
        <w:tab/>
      </w:r>
    </w:p>
    <w:p w:rsidR="00177071" w:rsidRDefault="009C6EBA">
      <w:r>
        <w:tab/>
      </w:r>
      <w:r>
        <w:rPr>
          <w:b/>
          <w:bCs/>
        </w:rPr>
        <w:t>/opt</w:t>
      </w:r>
      <w:r>
        <w:rPr>
          <w:rFonts w:hint="eastAsia"/>
          <w:b/>
          <w:bCs/>
        </w:rPr>
        <w:t>：</w:t>
      </w:r>
      <w:r>
        <w:t>存放可选的安装文件，个人一般把自己下载的软件存在里面，比如永中</w:t>
      </w:r>
      <w:r>
        <w:t>Office</w:t>
      </w:r>
      <w:r>
        <w:t>、</w:t>
      </w:r>
      <w:r>
        <w:t>LumaQQ</w:t>
      </w:r>
      <w:r>
        <w:t>等等。</w:t>
      </w:r>
    </w:p>
    <w:p w:rsidR="00177071" w:rsidRDefault="009C6EBA">
      <w:r>
        <w:tab/>
      </w:r>
    </w:p>
    <w:p w:rsidR="00177071" w:rsidRDefault="009C6EBA">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177071" w:rsidRDefault="009C6EBA">
      <w:r>
        <w:tab/>
      </w:r>
      <w:r>
        <w:tab/>
      </w:r>
    </w:p>
    <w:p w:rsidR="00177071" w:rsidRDefault="009C6EBA">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177071" w:rsidRDefault="009C6EBA">
      <w:r>
        <w:tab/>
      </w:r>
      <w:r>
        <w:tab/>
      </w:r>
    </w:p>
    <w:p w:rsidR="00177071" w:rsidRDefault="009C6EBA">
      <w:r>
        <w:tab/>
      </w:r>
      <w:r>
        <w:rPr>
          <w:b/>
          <w:bCs/>
        </w:rPr>
        <w:t>/bin</w:t>
      </w:r>
      <w:r>
        <w:rPr>
          <w:rFonts w:hint="eastAsia"/>
          <w:b/>
          <w:bCs/>
        </w:rPr>
        <w:t>：</w:t>
      </w:r>
      <w:r>
        <w:t>存放程序，里面的程序可以直接通过命令调用，而不需要进入程序所在的文件夹。</w:t>
      </w:r>
    </w:p>
    <w:p w:rsidR="00177071" w:rsidRDefault="009C6EBA">
      <w:r>
        <w:tab/>
      </w:r>
    </w:p>
    <w:p w:rsidR="00177071" w:rsidRDefault="009C6EBA">
      <w:r>
        <w:tab/>
      </w:r>
      <w:r>
        <w:rPr>
          <w:b/>
          <w:bCs/>
        </w:rPr>
        <w:t>/dev</w:t>
      </w:r>
      <w:r>
        <w:rPr>
          <w:rFonts w:hint="eastAsia"/>
          <w:b/>
          <w:bCs/>
        </w:rPr>
        <w:t>：</w:t>
      </w:r>
      <w:r>
        <w:t>存放所有设备文件，如</w:t>
      </w:r>
      <w:r>
        <w:t>fd0</w:t>
      </w:r>
      <w:r>
        <w:t>为软盘设备，</w:t>
      </w:r>
      <w:r>
        <w:t>cdrom</w:t>
      </w:r>
      <w:r>
        <w:t>为光盘设备</w:t>
      </w:r>
      <w:r>
        <w:rPr>
          <w:rFonts w:hint="eastAsia"/>
        </w:rPr>
        <w:t>。</w:t>
      </w:r>
    </w:p>
    <w:p w:rsidR="00177071" w:rsidRDefault="009C6EBA">
      <w:r>
        <w:tab/>
      </w:r>
    </w:p>
    <w:p w:rsidR="00177071" w:rsidRDefault="009C6EBA">
      <w:r>
        <w:tab/>
      </w:r>
      <w:r>
        <w:rPr>
          <w:b/>
          <w:bCs/>
        </w:rPr>
        <w:t>/etc</w:t>
      </w:r>
      <w:r>
        <w:rPr>
          <w:rFonts w:hint="eastAsia"/>
          <w:b/>
          <w:bCs/>
        </w:rPr>
        <w:t>：</w:t>
      </w:r>
      <w:r>
        <w:t>是</w:t>
      </w:r>
      <w:r>
        <w:t>Linux</w:t>
      </w:r>
      <w:r>
        <w:t>下的配置文件的老家，</w:t>
      </w:r>
      <w:r>
        <w:t xml:space="preserve"> </w:t>
      </w:r>
      <w:r>
        <w:t>很多管理和使用的修改都在这里。</w:t>
      </w:r>
    </w:p>
    <w:p w:rsidR="00177071" w:rsidRDefault="009C6EBA">
      <w:r>
        <w:tab/>
      </w:r>
    </w:p>
    <w:p w:rsidR="00177071" w:rsidRDefault="009C6EBA">
      <w:r>
        <w:tab/>
      </w:r>
      <w:r>
        <w:rPr>
          <w:b/>
          <w:bCs/>
        </w:rPr>
        <w:t>/sbin</w:t>
      </w:r>
      <w:r>
        <w:rPr>
          <w:rFonts w:hint="eastAsia"/>
          <w:b/>
          <w:bCs/>
        </w:rPr>
        <w:t>：</w:t>
      </w:r>
      <w:r>
        <w:t>和</w:t>
      </w:r>
      <w:r>
        <w:t>bin</w:t>
      </w:r>
      <w:r>
        <w:t>目录相似，存放标准系统管理文件，一般只有超级用户才能使用。</w:t>
      </w:r>
    </w:p>
    <w:p w:rsidR="00177071" w:rsidRDefault="009C6EBA">
      <w:pPr>
        <w:pStyle w:val="3"/>
      </w:pPr>
      <w:r>
        <w:rPr>
          <w:rFonts w:hint="eastAsia"/>
        </w:rPr>
        <w:t>5.</w:t>
      </w:r>
      <w:r>
        <w:t>磁盘管理</w:t>
      </w:r>
    </w:p>
    <w:p w:rsidR="00177071" w:rsidRDefault="009C6EBA">
      <w:r>
        <w:tab/>
      </w:r>
      <w:r>
        <w:t>步骤是</w:t>
      </w:r>
      <w:r>
        <w:t xml:space="preserve">  </w:t>
      </w:r>
      <w:r>
        <w:t>分区</w:t>
      </w:r>
      <w:r>
        <w:t xml:space="preserve">(parted) ---&gt;  </w:t>
      </w:r>
      <w:r>
        <w:t>格式化</w:t>
      </w:r>
      <w:r>
        <w:t xml:space="preserve"> (mkfs) -----&gt;</w:t>
      </w:r>
      <w:r>
        <w:t>挂载</w:t>
      </w:r>
      <w:r>
        <w:t>(mount)</w:t>
      </w:r>
    </w:p>
    <w:p w:rsidR="00177071" w:rsidRDefault="009C6EBA">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177071" w:rsidRDefault="00177071"/>
    <w:p w:rsidR="00177071" w:rsidRDefault="009C6EBA">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177071" w:rsidRDefault="00177071"/>
    <w:p w:rsidR="00177071" w:rsidRDefault="009C6EBA">
      <w:r>
        <w:tab/>
        <w:t>fdisk</w:t>
      </w:r>
      <w:r>
        <w:t>这个分区工具只支持传统的</w:t>
      </w:r>
      <w:r>
        <w:t>MBR</w:t>
      </w:r>
      <w:r>
        <w:t>分区类型，</w:t>
      </w:r>
      <w:r>
        <w:t>parted</w:t>
      </w:r>
      <w:r>
        <w:t>分区工具这两种类型都支持。</w:t>
      </w:r>
    </w:p>
    <w:p w:rsidR="00177071" w:rsidRDefault="00177071"/>
    <w:p w:rsidR="00177071" w:rsidRDefault="009C6EBA">
      <w:r>
        <w:tab/>
      </w:r>
      <w:r>
        <w:t>分区以后，要创建文件系统，</w:t>
      </w:r>
      <w:r>
        <w:t>mkfs</w:t>
      </w:r>
      <w:r>
        <w:t>（</w:t>
      </w:r>
      <w:r>
        <w:t>make file system</w:t>
      </w:r>
      <w:r>
        <w:t>）就是格式化创建文件系统，这个都是针对某一块磁盘的分区进行的格式化。</w:t>
      </w:r>
    </w:p>
    <w:p w:rsidR="00177071" w:rsidRDefault="009C6EBA">
      <w:r>
        <w:tab/>
      </w:r>
      <w:r>
        <w:tab/>
      </w:r>
    </w:p>
    <w:p w:rsidR="00177071" w:rsidRDefault="009C6EBA">
      <w:r>
        <w:tab/>
        <w:t>ext4</w:t>
      </w:r>
      <w:r>
        <w:t>表示一种</w:t>
      </w:r>
      <w:r>
        <w:t>linux</w:t>
      </w:r>
      <w:r>
        <w:t>支持的文件系统。</w:t>
      </w:r>
    </w:p>
    <w:p w:rsidR="00177071" w:rsidRDefault="00177071"/>
    <w:p w:rsidR="00177071" w:rsidRDefault="009C6EBA">
      <w:r>
        <w:tab/>
      </w:r>
      <w:r>
        <w:t>比如：</w:t>
      </w:r>
      <w:r>
        <w:t xml:space="preserve">   mkfs.ext4 /dev/sdf2      /dev/sdf2 </w:t>
      </w:r>
      <w:r>
        <w:t>这个就是设备名称。</w:t>
      </w:r>
    </w:p>
    <w:p w:rsidR="00177071" w:rsidRDefault="00177071"/>
    <w:p w:rsidR="00177071" w:rsidRDefault="009C6EBA">
      <w:r>
        <w:tab/>
      </w:r>
      <w:r>
        <w:t>你比如</w:t>
      </w:r>
      <w:r>
        <w:t>sda</w:t>
      </w:r>
      <w:r>
        <w:t>、</w:t>
      </w:r>
      <w:r>
        <w:t>sdb</w:t>
      </w:r>
      <w:r>
        <w:t>、</w:t>
      </w:r>
      <w:r>
        <w:t xml:space="preserve">sdc   </w:t>
      </w:r>
      <w:r>
        <w:t>等等，这就是第几块磁盘的意思，</w:t>
      </w:r>
      <w:r>
        <w:t>a</w:t>
      </w:r>
      <w:r>
        <w:t>就是第一块硬盘，</w:t>
      </w:r>
      <w:r>
        <w:t>b</w:t>
      </w:r>
      <w:r>
        <w:t>就是第二块。比如</w:t>
      </w:r>
      <w:r>
        <w:t xml:space="preserve">sda1 sda2 sda3 </w:t>
      </w:r>
      <w:r>
        <w:t>这个就表示是第一块硬盘里，</w:t>
      </w:r>
      <w:r>
        <w:t>sda1</w:t>
      </w:r>
      <w:r>
        <w:t>第一块分区，</w:t>
      </w:r>
      <w:r>
        <w:t>sda2</w:t>
      </w:r>
      <w:r>
        <w:t>第二块分区。</w:t>
      </w:r>
    </w:p>
    <w:p w:rsidR="00177071" w:rsidRDefault="00177071"/>
    <w:p w:rsidR="00177071" w:rsidRDefault="009C6EBA">
      <w:r>
        <w:tab/>
      </w:r>
      <w:r>
        <w:t>格式化以后，就要挂载文件系统，就是把一个分区设备，挂到一个挂载点上。（挂载点说白了就是一个存在的目录）</w:t>
      </w:r>
    </w:p>
    <w:p w:rsidR="00177071" w:rsidRDefault="00177071"/>
    <w:p w:rsidR="00177071" w:rsidRDefault="009C6EBA">
      <w:r>
        <w:tab/>
      </w:r>
      <w:r>
        <w:t>命令格式就是</w:t>
      </w:r>
      <w:r>
        <w:t xml:space="preserve"> # mount /dev/sdb1 /home/bala</w:t>
      </w:r>
    </w:p>
    <w:p w:rsidR="00177071" w:rsidRDefault="00177071"/>
    <w:p w:rsidR="00177071" w:rsidRDefault="009C6EBA">
      <w:r>
        <w:tab/>
      </w:r>
      <w:r>
        <w:t>（这里再说个知识点，挂载命令里</w:t>
      </w:r>
      <w:r>
        <w:t>/dev/sdb1</w:t>
      </w:r>
      <w:r>
        <w:t>这个设备名，现在推荐的做法都是用</w:t>
      </w:r>
      <w:r>
        <w:t>uuid</w:t>
      </w:r>
      <w:r>
        <w:t>唯一标识符了，因为设备名称会改变，和内核发现设备的顺序有关）</w:t>
      </w:r>
    </w:p>
    <w:p w:rsidR="00177071" w:rsidRDefault="00177071"/>
    <w:p w:rsidR="00177071" w:rsidRDefault="009C6EBA">
      <w:r>
        <w:tab/>
      </w:r>
      <w:r>
        <w:t>在给一个分区创建文件系统时，会分配它一个唯一的</w:t>
      </w:r>
      <w:r>
        <w:t>uuid</w:t>
      </w:r>
      <w:r>
        <w:t>。</w:t>
      </w:r>
    </w:p>
    <w:p w:rsidR="00177071" w:rsidRDefault="00177071"/>
    <w:p w:rsidR="00177071" w:rsidRDefault="009C6EBA">
      <w:r>
        <w:tab/>
      </w:r>
      <w:r>
        <w:t>那么怎么样知道这个设备名，对应那个</w:t>
      </w:r>
      <w:r>
        <w:t>uuid</w:t>
      </w:r>
      <w:r>
        <w:t>呢？这里有个命令</w:t>
      </w:r>
    </w:p>
    <w:p w:rsidR="00177071" w:rsidRDefault="00177071"/>
    <w:p w:rsidR="00177071" w:rsidRDefault="009C6EBA">
      <w:r>
        <w:tab/>
        <w:t># blkid #</w:t>
      </w:r>
      <w:r>
        <w:t>就是</w:t>
      </w:r>
      <w:r>
        <w:t xml:space="preserve">block id   </w:t>
      </w:r>
      <w:r>
        <w:t>可以看到哪个设备名对应哪个</w:t>
      </w:r>
      <w:r>
        <w:t xml:space="preserve">uuid </w:t>
      </w:r>
      <w:r>
        <w:t>。然后挂载的时候，使用</w:t>
      </w:r>
      <w:r>
        <w:t>uuid</w:t>
      </w:r>
      <w:r>
        <w:t>，而不是设备名了哈哈</w:t>
      </w:r>
    </w:p>
    <w:p w:rsidR="00177071" w:rsidRDefault="00177071"/>
    <w:p w:rsidR="00177071" w:rsidRDefault="009C6EBA">
      <w:r>
        <w:tab/>
      </w:r>
      <w:r>
        <w:t>文件系统这块，必须要提及文件系统表</w:t>
      </w:r>
      <w:r>
        <w:t>/etc/fstab</w:t>
      </w:r>
      <w:r>
        <w:t>，系统启动的时候会读取这个文件，自动挂载里边的记录的设备。</w:t>
      </w:r>
    </w:p>
    <w:p w:rsidR="00177071" w:rsidRDefault="00177071"/>
    <w:p w:rsidR="00177071" w:rsidRDefault="009C6EBA">
      <w:r>
        <w:tab/>
      </w:r>
      <w:r>
        <w:t>比如查看下：</w:t>
      </w:r>
      <w:r>
        <w:t># cat /etc/fstab</w:t>
      </w:r>
    </w:p>
    <w:p w:rsidR="00177071" w:rsidRDefault="00177071"/>
    <w:p w:rsidR="00177071" w:rsidRDefault="009C6EBA">
      <w:r>
        <w:tab/>
        <w:t>UUID=80c0be4e-fed2-4542-9259-d667b6ae34eb / ext4 defaults 1 1</w:t>
      </w:r>
    </w:p>
    <w:p w:rsidR="00177071" w:rsidRDefault="009C6EBA">
      <w:r>
        <w:tab/>
        <w:t>UUID=9ae2f239-db3e-4aae-8cef-85d05cf9d61d /boot ext4 defaults 1 2</w:t>
      </w:r>
    </w:p>
    <w:p w:rsidR="00177071" w:rsidRDefault="009C6EBA">
      <w:r>
        <w:tab/>
        <w:t>UUID=4bc97876-6add-4768-96ca-13876451a570 /home ext4 defaults 1 2</w:t>
      </w:r>
    </w:p>
    <w:p w:rsidR="00177071" w:rsidRDefault="009C6EBA">
      <w:r>
        <w:tab/>
        <w:t>UUID=afddbec2-c7b2-4bde-97d3-fc4a4deb380e swap swap defaults 0 0</w:t>
      </w:r>
    </w:p>
    <w:p w:rsidR="00177071" w:rsidRDefault="009C6EBA">
      <w:r>
        <w:tab/>
        <w:t>tmpfs /dev/shm tmpfs defaults 0 0</w:t>
      </w:r>
    </w:p>
    <w:p w:rsidR="00177071" w:rsidRDefault="009C6EBA">
      <w:r>
        <w:tab/>
        <w:t>devpts /dev/pts devpts gid=5,mode=620 0 0</w:t>
      </w:r>
    </w:p>
    <w:p w:rsidR="00177071" w:rsidRDefault="009C6EBA">
      <w:r>
        <w:tab/>
        <w:t>sysfs /sys sysfs defaults 0 0</w:t>
      </w:r>
    </w:p>
    <w:p w:rsidR="00177071" w:rsidRDefault="009C6EBA">
      <w:r>
        <w:tab/>
        <w:t>proc /proc proc defaults 0 0</w:t>
      </w:r>
    </w:p>
    <w:p w:rsidR="00177071" w:rsidRDefault="00177071"/>
    <w:p w:rsidR="00177071" w:rsidRDefault="009C6EBA">
      <w:r>
        <w:tab/>
      </w:r>
      <w:r>
        <w:t>表里各个项意思是：设备名</w:t>
      </w:r>
      <w:r>
        <w:t xml:space="preserve"> </w:t>
      </w:r>
      <w:r>
        <w:t>挂载点</w:t>
      </w:r>
      <w:r>
        <w:t xml:space="preserve"> </w:t>
      </w:r>
      <w:r>
        <w:t>文件系统类型</w:t>
      </w:r>
      <w:r>
        <w:t xml:space="preserve"> </w:t>
      </w:r>
      <w:r>
        <w:t>选项</w:t>
      </w:r>
      <w:r>
        <w:t xml:space="preserve"> balala</w:t>
      </w:r>
    </w:p>
    <w:p w:rsidR="00177071" w:rsidRDefault="00177071"/>
    <w:p w:rsidR="00177071" w:rsidRDefault="009C6EBA">
      <w:r>
        <w:tab/>
      </w:r>
      <w:r>
        <w:t>发现以上文件系统类型项中，出现比如</w:t>
      </w:r>
      <w:r>
        <w:t xml:space="preserve">swap tmpfs </w:t>
      </w:r>
      <w:r>
        <w:t>等等。这些是特殊的文件系统，并不仅仅是物理媒介，他们是作为系统接口来使用的文件系统。</w:t>
      </w:r>
    </w:p>
    <w:p w:rsidR="00177071" w:rsidRDefault="00177071"/>
    <w:p w:rsidR="00177071" w:rsidRDefault="009C6EBA">
      <w:r>
        <w:tab/>
      </w:r>
      <w:r>
        <w:t>主要有</w:t>
      </w:r>
      <w:r>
        <w:t>proc</w:t>
      </w:r>
      <w:r>
        <w:t>（挂载在</w:t>
      </w:r>
      <w:r>
        <w:t>/proc</w:t>
      </w:r>
      <w:r>
        <w:t>）、</w:t>
      </w:r>
      <w:r>
        <w:t>sysfs</w:t>
      </w:r>
      <w:r>
        <w:t>（挂载在</w:t>
      </w:r>
      <w:r>
        <w:t>/sys</w:t>
      </w:r>
      <w:r>
        <w:t>）、</w:t>
      </w:r>
      <w:r>
        <w:t>tmpfs</w:t>
      </w:r>
    </w:p>
    <w:p w:rsidR="00177071" w:rsidRDefault="00177071"/>
    <w:p w:rsidR="00177071" w:rsidRDefault="009C6EBA">
      <w:r>
        <w:tab/>
      </w:r>
      <w:r>
        <w:t>还要提及</w:t>
      </w:r>
      <w:r>
        <w:t>swap</w:t>
      </w:r>
      <w:r>
        <w:t>。说白了就是内存不咋够用了，利用一些磁盘上的空间，进行数据交换的一块空间。可以使用</w:t>
      </w:r>
      <w:r>
        <w:t>free</w:t>
      </w:r>
      <w:r>
        <w:t>命令查看</w:t>
      </w:r>
      <w:r>
        <w:t>swap</w:t>
      </w:r>
      <w:r>
        <w:t>使用情况。</w:t>
      </w:r>
    </w:p>
    <w:p w:rsidR="00177071" w:rsidRDefault="00177071"/>
    <w:p w:rsidR="00177071" w:rsidRDefault="009C6EBA">
      <w:r>
        <w:tab/>
      </w:r>
      <w:r>
        <w:t>可以使用磁盘分区当交换空间，也可以使用一个文件当交换空间。具体命令就不列出了。</w:t>
      </w:r>
    </w:p>
    <w:p w:rsidR="00177071" w:rsidRDefault="00177071"/>
    <w:p w:rsidR="00177071" w:rsidRDefault="009C6EBA">
      <w:r>
        <w:tab/>
      </w:r>
      <w:r>
        <w:t>还有个比较重要的知识点就是</w:t>
      </w:r>
      <w:r>
        <w:t>inode</w:t>
      </w:r>
      <w:r>
        <w:t>节点。这个有兴趣的话，可以自己去查下资料。</w:t>
      </w:r>
    </w:p>
    <w:p w:rsidR="00177071" w:rsidRDefault="00177071"/>
    <w:p w:rsidR="00177071" w:rsidRDefault="009C6EBA">
      <w:r>
        <w:lastRenderedPageBreak/>
        <w:tab/>
      </w:r>
      <w:r>
        <w:t>文件系统这块总结几个常用的命令吧，很多命令里有很多选项参数，这里就不一一列举了。</w:t>
      </w:r>
    </w:p>
    <w:p w:rsidR="00177071" w:rsidRDefault="009C6EBA">
      <w:r>
        <w:tab/>
        <w:t># parted</w:t>
      </w:r>
    </w:p>
    <w:p w:rsidR="00177071" w:rsidRDefault="009C6EBA">
      <w:r>
        <w:tab/>
        <w:t># fdisk  -l</w:t>
      </w:r>
    </w:p>
    <w:p w:rsidR="00177071" w:rsidRDefault="009C6EBA">
      <w:r>
        <w:tab/>
        <w:t># mkfs</w:t>
      </w:r>
    </w:p>
    <w:p w:rsidR="00177071" w:rsidRDefault="009C6EBA">
      <w:r>
        <w:tab/>
        <w:t># blkid</w:t>
      </w:r>
    </w:p>
    <w:p w:rsidR="00177071" w:rsidRDefault="009C6EBA">
      <w:r>
        <w:tab/>
        <w:t># mount</w:t>
      </w:r>
    </w:p>
    <w:p w:rsidR="00177071" w:rsidRDefault="009C6EBA">
      <w:r>
        <w:tab/>
        <w:t># umount</w:t>
      </w:r>
    </w:p>
    <w:p w:rsidR="00177071" w:rsidRDefault="009C6EBA">
      <w:r>
        <w:tab/>
        <w:t xml:space="preserve"># sync   # </w:t>
      </w:r>
      <w:r>
        <w:t>同步，强制缓冲区里的东西，写到磁盘里。</w:t>
      </w:r>
    </w:p>
    <w:p w:rsidR="00177071" w:rsidRDefault="009C6EBA">
      <w:r>
        <w:tab/>
        <w:t># df      # disk free</w:t>
      </w:r>
      <w:r>
        <w:t>磁盘使用情况</w:t>
      </w:r>
    </w:p>
    <w:p w:rsidR="00177071" w:rsidRDefault="009C6EBA">
      <w:r>
        <w:tab/>
        <w:t xml:space="preserve"># du     # </w:t>
      </w:r>
      <w:r>
        <w:t>目录下，各个文件占用存储大小</w:t>
      </w:r>
    </w:p>
    <w:p w:rsidR="00177071" w:rsidRDefault="009C6EBA">
      <w:r>
        <w:tab/>
        <w:t xml:space="preserve"># free   # </w:t>
      </w:r>
      <w:r>
        <w:t>查看内存和交换分区</w:t>
      </w:r>
      <w:r>
        <w:t>swap</w:t>
      </w:r>
      <w:r>
        <w:t>使用情况</w:t>
      </w:r>
    </w:p>
    <w:p w:rsidR="00177071" w:rsidRDefault="009C6EBA">
      <w:r>
        <w:tab/>
        <w:t># ls -i  # inode</w:t>
      </w:r>
      <w:r>
        <w:t>节点</w:t>
      </w:r>
    </w:p>
    <w:p w:rsidR="00177071" w:rsidRDefault="009C6EBA">
      <w:r>
        <w:tab/>
        <w:t xml:space="preserve"># vi /etc/fstab  # </w:t>
      </w:r>
      <w:r>
        <w:t>查看文件系统表</w:t>
      </w:r>
    </w:p>
    <w:p w:rsidR="00177071" w:rsidRDefault="009C6EBA">
      <w:pPr>
        <w:pStyle w:val="2"/>
      </w:pPr>
      <w:r>
        <w:rPr>
          <w:rFonts w:hint="eastAsia"/>
        </w:rPr>
        <w:t>二、试题</w:t>
      </w:r>
    </w:p>
    <w:p w:rsidR="00177071" w:rsidRDefault="009C6EBA">
      <w:pPr>
        <w:pStyle w:val="3"/>
      </w:pPr>
      <w:r>
        <w:rPr>
          <w:rFonts w:hint="eastAsia"/>
        </w:rPr>
        <w:t>1</w:t>
      </w:r>
      <w:r>
        <w:rPr>
          <w:rFonts w:hint="eastAsia"/>
        </w:rPr>
        <w:t>、</w:t>
      </w:r>
      <w:r>
        <w:rPr>
          <w:rFonts w:hint="eastAsia"/>
        </w:rPr>
        <w:t>Linux</w:t>
      </w:r>
      <w:r>
        <w:rPr>
          <w:rFonts w:hint="eastAsia"/>
        </w:rPr>
        <w:t>系统下你关注过哪些内核参数，说说你知道的。</w:t>
      </w:r>
    </w:p>
    <w:p w:rsidR="00177071" w:rsidRDefault="009C6EBA">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select 需要每次注册事件（轮询），而epoll不需要每次注册事件（没有轮询，回调函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177071" w:rsidRDefault="009C6EBA">
      <w:r>
        <w:rPr>
          <w:rFonts w:ascii="华文楷体" w:eastAsia="华文楷体" w:hAnsi="华文楷体" w:cs="华文楷体" w:hint="eastAsia"/>
          <w:sz w:val="28"/>
          <w:szCs w:val="32"/>
        </w:rPr>
        <w:t>（5）、异步 I/O（asynchronous IO）</w:t>
      </w:r>
      <w:r>
        <w:tab/>
      </w:r>
    </w:p>
    <w:p w:rsidR="00177071" w:rsidRDefault="009C6EBA">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177071" w:rsidRDefault="009C6EBA">
      <w:pPr>
        <w:pStyle w:val="3"/>
      </w:pPr>
      <w:r>
        <w:rPr>
          <w:rFonts w:hint="eastAsia"/>
        </w:rPr>
        <w:t>4</w:t>
      </w:r>
      <w:r>
        <w:rPr>
          <w:rFonts w:hint="eastAsia"/>
        </w:rPr>
        <w:t>、平时用到哪些</w:t>
      </w:r>
      <w:r>
        <w:rPr>
          <w:rFonts w:hint="eastAsia"/>
        </w:rPr>
        <w:t>Linux</w:t>
      </w:r>
      <w:r>
        <w:rPr>
          <w:rFonts w:hint="eastAsia"/>
        </w:rPr>
        <w:t>命令。</w:t>
      </w:r>
    </w:p>
    <w:p w:rsidR="00177071" w:rsidRDefault="009C6EBA">
      <w:pPr>
        <w:pStyle w:val="3"/>
      </w:pPr>
      <w:r>
        <w:rPr>
          <w:rFonts w:hint="eastAsia"/>
        </w:rPr>
        <w:t>5</w:t>
      </w:r>
      <w:r>
        <w:rPr>
          <w:rFonts w:hint="eastAsia"/>
        </w:rPr>
        <w:t>、用一行命令查看文件的最后五行。</w:t>
      </w:r>
    </w:p>
    <w:p w:rsidR="00177071" w:rsidRDefault="009C6EBA">
      <w:r>
        <w:tab/>
        <w:t>tail -n 5 filename</w:t>
      </w:r>
    </w:p>
    <w:p w:rsidR="00177071" w:rsidRDefault="009C6EBA">
      <w:pPr>
        <w:pStyle w:val="3"/>
      </w:pPr>
      <w:r>
        <w:rPr>
          <w:rFonts w:hint="eastAsia"/>
        </w:rPr>
        <w:t>6</w:t>
      </w:r>
      <w:r>
        <w:rPr>
          <w:rFonts w:hint="eastAsia"/>
        </w:rPr>
        <w:t>、用一行命令输出正在运行的</w:t>
      </w:r>
      <w:r>
        <w:rPr>
          <w:rFonts w:hint="eastAsia"/>
        </w:rPr>
        <w:t>java</w:t>
      </w:r>
      <w:r>
        <w:rPr>
          <w:rFonts w:hint="eastAsia"/>
        </w:rPr>
        <w:t>进程。</w:t>
      </w:r>
    </w:p>
    <w:p w:rsidR="00177071" w:rsidRDefault="009C6EBA">
      <w:r>
        <w:tab/>
        <w:t>ps -ef |grep java</w:t>
      </w:r>
    </w:p>
    <w:p w:rsidR="00177071" w:rsidRDefault="009C6EBA">
      <w:pPr>
        <w:pStyle w:val="3"/>
      </w:pPr>
      <w:r>
        <w:rPr>
          <w:rFonts w:hint="eastAsia"/>
        </w:rPr>
        <w:t>7</w:t>
      </w:r>
      <w:r>
        <w:rPr>
          <w:rFonts w:hint="eastAsia"/>
        </w:rPr>
        <w:t>、介绍下你理解的操作系统中线程切换过程。</w:t>
      </w:r>
      <w:r>
        <w:rPr>
          <w:rFonts w:hint="eastAsia"/>
        </w:rPr>
        <w:t>System.err</w:t>
      </w:r>
    </w:p>
    <w:p w:rsidR="00177071" w:rsidRDefault="009C6EBA">
      <w:pPr>
        <w:pStyle w:val="3"/>
      </w:pPr>
      <w:r>
        <w:rPr>
          <w:rFonts w:hint="eastAsia"/>
        </w:rPr>
        <w:t>8</w:t>
      </w:r>
      <w:r>
        <w:rPr>
          <w:rFonts w:hint="eastAsia"/>
        </w:rPr>
        <w:t>、进程和线程的区别。</w:t>
      </w:r>
    </w:p>
    <w:p w:rsidR="00177071" w:rsidRDefault="009C6EBA">
      <w:pPr>
        <w:pStyle w:val="3"/>
      </w:pPr>
      <w:r>
        <w:rPr>
          <w:rFonts w:hint="eastAsia"/>
        </w:rPr>
        <w:t>9</w:t>
      </w:r>
      <w:r>
        <w:rPr>
          <w:rFonts w:hint="eastAsia"/>
        </w:rPr>
        <w:t>、</w:t>
      </w:r>
      <w:r>
        <w:rPr>
          <w:rFonts w:hint="eastAsia"/>
        </w:rPr>
        <w:t xml:space="preserve">top </w:t>
      </w:r>
      <w:r>
        <w:rPr>
          <w:rFonts w:hint="eastAsia"/>
        </w:rPr>
        <w:t>命令之后有哪些内容，有什么作用。</w:t>
      </w:r>
    </w:p>
    <w:p w:rsidR="00177071" w:rsidRDefault="009C6EBA">
      <w:pPr>
        <w:pStyle w:val="3"/>
      </w:pPr>
      <w:r>
        <w:rPr>
          <w:rFonts w:hint="eastAsia"/>
        </w:rPr>
        <w:t>10</w:t>
      </w:r>
      <w:r>
        <w:rPr>
          <w:rFonts w:hint="eastAsia"/>
        </w:rPr>
        <w:t>、线上</w:t>
      </w:r>
      <w:r>
        <w:rPr>
          <w:rFonts w:hint="eastAsia"/>
        </w:rPr>
        <w:t>CPU</w:t>
      </w:r>
      <w:r>
        <w:rPr>
          <w:rFonts w:hint="eastAsia"/>
        </w:rPr>
        <w:t>爆高，请问你如何找到问题所在。</w:t>
      </w:r>
    </w:p>
    <w:p w:rsidR="00177071" w:rsidRDefault="009C6EBA">
      <w:pPr>
        <w:pStyle w:val="3"/>
      </w:pPr>
      <w:r>
        <w:rPr>
          <w:rFonts w:hint="eastAsia"/>
        </w:rPr>
        <w:t>11.</w:t>
      </w:r>
      <w:r>
        <w:rPr>
          <w:rFonts w:hint="eastAsia"/>
        </w:rPr>
        <w:t>软连接（符号连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建立软连接：ln -s /home/gamestat    /gamesta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177071" w:rsidRDefault="009C6EBA">
      <w:pPr>
        <w:pStyle w:val="3"/>
        <w:numPr>
          <w:ilvl w:val="0"/>
          <w:numId w:val="21"/>
        </w:numPr>
      </w:pPr>
      <w:r>
        <w:rPr>
          <w:rFonts w:hint="eastAsia"/>
        </w:rPr>
        <w:t>硬连接</w:t>
      </w:r>
    </w:p>
    <w:p w:rsidR="00177071" w:rsidRDefault="009C6EBA">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177071" w:rsidRDefault="009C6EBA">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177071" w:rsidRDefault="009C6EBA">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177071" w:rsidRDefault="009C6EBA">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177071" w:rsidRDefault="009C6EBA">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177071" w:rsidRDefault="009C6EBA">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177071" w:rsidRDefault="009C6EBA">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177071" w:rsidRDefault="009C6EBA">
      <w:pPr>
        <w:pStyle w:val="3"/>
        <w:numPr>
          <w:ilvl w:val="0"/>
          <w:numId w:val="21"/>
        </w:numPr>
      </w:pPr>
      <w:r>
        <w:rPr>
          <w:rFonts w:hint="eastAsia"/>
        </w:rPr>
        <w:t>vi</w:t>
      </w:r>
      <w:r>
        <w:rPr>
          <w:rFonts w:hint="eastAsia"/>
        </w:rPr>
        <w:t>命令</w:t>
      </w:r>
    </w:p>
    <w:p w:rsidR="00177071" w:rsidRDefault="009C6EBA">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177071" w:rsidRDefault="009C6EBA">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lastRenderedPageBreak/>
        <w:t>输入G跳到文件结尾，输入？内容后回车，n键向上搜索。</w:t>
      </w:r>
    </w:p>
    <w:p w:rsidR="00177071" w:rsidRDefault="009C6EBA">
      <w:pPr>
        <w:pStyle w:val="1"/>
      </w:pPr>
      <w:r>
        <w:rPr>
          <w:rFonts w:hint="eastAsia"/>
        </w:rPr>
        <w:t>五、网络</w:t>
      </w:r>
    </w:p>
    <w:p w:rsidR="00177071" w:rsidRDefault="009C6EBA">
      <w:pPr>
        <w:pStyle w:val="2"/>
      </w:pPr>
      <w:r>
        <w:rPr>
          <w:rFonts w:hint="eastAsia"/>
        </w:rPr>
        <w:t>一、网络分层</w:t>
      </w:r>
    </w:p>
    <w:p w:rsidR="00177071" w:rsidRDefault="009C6EBA">
      <w:pPr>
        <w:pStyle w:val="3"/>
      </w:pPr>
      <w:r>
        <w:t>1</w:t>
      </w:r>
      <w:r>
        <w:t>、</w:t>
      </w:r>
      <w:r>
        <w:rPr>
          <w:rFonts w:hint="eastAsia"/>
        </w:rPr>
        <w:t>几种分层方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177071" w:rsidRDefault="009C6EBA">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177071" w:rsidRDefault="009C6EBA">
      <w:pPr>
        <w:pStyle w:val="3"/>
      </w:pPr>
      <w:r>
        <w:rPr>
          <w:rFonts w:hint="eastAsia"/>
        </w:rPr>
        <w:t>2</w:t>
      </w:r>
      <w:r>
        <w:rPr>
          <w:rFonts w:hint="eastAsia"/>
        </w:rPr>
        <w:t>、五层结构的概述</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177071" w:rsidRDefault="009C6EBA">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177071" w:rsidRDefault="009C6EBA">
      <w:pPr>
        <w:pStyle w:val="3"/>
      </w:pPr>
      <w:r>
        <w:rPr>
          <w:rFonts w:hint="eastAsia"/>
        </w:rPr>
        <w:t>3</w:t>
      </w:r>
      <w:r>
        <w:rPr>
          <w:rFonts w:hint="eastAsia"/>
        </w:rPr>
        <w:t>、七层结构概述：</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功能：可靠或不可靠数据传输；数据重传前的错误纠正。</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177071" w:rsidRDefault="009C6EBA">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177071" w:rsidRDefault="009C6EBA">
      <w:pPr>
        <w:pStyle w:val="3"/>
      </w:pPr>
      <w:r>
        <w:rPr>
          <w:rFonts w:hint="eastAsia"/>
        </w:rPr>
        <w:lastRenderedPageBreak/>
        <w:t>4</w:t>
      </w:r>
      <w:r>
        <w:rPr>
          <w:rFonts w:hint="eastAsia"/>
        </w:rPr>
        <w:t>、应用层</w:t>
      </w:r>
    </w:p>
    <w:p w:rsidR="00177071" w:rsidRDefault="009C6EBA">
      <w:pPr>
        <w:pStyle w:val="4"/>
      </w:pPr>
      <w:r>
        <w:rPr>
          <w:rFonts w:hint="eastAsia"/>
        </w:rPr>
        <w:t>域名系统</w:t>
      </w:r>
      <w:r>
        <w:rPr>
          <w:rFonts w:hint="eastAsia"/>
        </w:rPr>
        <w:t>DNS</w:t>
      </w:r>
    </w:p>
    <w:p w:rsidR="00177071" w:rsidRDefault="009C6EBA">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177071" w:rsidRDefault="009C6EBA">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177071" w:rsidRDefault="009C6EBA">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177071" w:rsidRDefault="009C6EBA">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177071" w:rsidRDefault="009C6EBA">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177071" w:rsidRDefault="009C6EBA">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177071" w:rsidRDefault="009C6EBA">
      <w:pPr>
        <w:pStyle w:val="4"/>
      </w:pPr>
      <w:r>
        <w:rPr>
          <w:rFonts w:hint="eastAsia"/>
        </w:rPr>
        <w:t>http</w:t>
      </w:r>
      <w:r>
        <w:rPr>
          <w:rFonts w:hint="eastAsia"/>
        </w:rPr>
        <w:t>请求解析：</w:t>
      </w:r>
    </w:p>
    <w:p w:rsidR="00177071" w:rsidRDefault="009C6EBA">
      <w:r>
        <w:rPr>
          <w:rFonts w:hint="eastAsia"/>
        </w:rPr>
        <w:t xml:space="preserve">GET /search?hl=zh-CN&amp;source=hp&amp;q=domety&amp;aq=f&amp;oq= HTTP/1.1  </w:t>
      </w:r>
    </w:p>
    <w:p w:rsidR="00177071" w:rsidRDefault="009C6EBA">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177071" w:rsidRDefault="009C6EBA">
      <w:r>
        <w:tab/>
      </w:r>
      <w:r>
        <w:tab/>
        <w:t xml:space="preserve">Accept: image/gif, image/x-xbitmap, image/jpeg, image/pjpeg, application/vnd.ms-excel, application/vnd.ms-powerpoint, </w:t>
      </w:r>
    </w:p>
    <w:p w:rsidR="00177071" w:rsidRDefault="009C6EBA">
      <w:r>
        <w:tab/>
      </w:r>
      <w:r>
        <w:tab/>
        <w:t xml:space="preserve">application/msword, application/x-silverlight, application/x-shockwave-flash, */*  </w:t>
      </w:r>
    </w:p>
    <w:p w:rsidR="00177071" w:rsidRDefault="009C6EBA">
      <w:r>
        <w:tab/>
      </w:r>
      <w:r>
        <w:tab/>
        <w:t xml:space="preserve">Referer: &lt;a href="http://www.google.cn/"&gt;http://www.google.cn/&lt;/a&gt;  </w:t>
      </w:r>
    </w:p>
    <w:p w:rsidR="00177071" w:rsidRDefault="009C6EBA">
      <w:r>
        <w:tab/>
      </w:r>
      <w:r>
        <w:tab/>
        <w:t xml:space="preserve">Accept-Language: zh-cn  </w:t>
      </w:r>
    </w:p>
    <w:p w:rsidR="00177071" w:rsidRDefault="009C6EBA">
      <w:r>
        <w:tab/>
      </w:r>
      <w:r>
        <w:tab/>
        <w:t xml:space="preserve">Accept-Encoding: gzip, deflate  </w:t>
      </w:r>
    </w:p>
    <w:p w:rsidR="00177071" w:rsidRDefault="009C6EBA">
      <w:r>
        <w:tab/>
      </w:r>
      <w:r>
        <w:tab/>
        <w:t xml:space="preserve">User-Agent: Mozilla/4.0 (compatible; MSIE 6.0; Windows NT 5.1; SV1; .NET CLR 2.0.50727; TheWorld)  </w:t>
      </w:r>
    </w:p>
    <w:p w:rsidR="00177071" w:rsidRDefault="009C6EBA">
      <w:r>
        <w:tab/>
      </w:r>
      <w:r>
        <w:tab/>
        <w:t xml:space="preserve">Host: &lt;a href="http://www.google.cn"&gt;www.google.cn&lt;/a&gt;  </w:t>
      </w:r>
    </w:p>
    <w:p w:rsidR="00177071" w:rsidRDefault="009C6EBA">
      <w:r>
        <w:tab/>
      </w:r>
      <w:r>
        <w:tab/>
        <w:t xml:space="preserve">Connection: Keep-Alive  </w:t>
      </w:r>
    </w:p>
    <w:p w:rsidR="00177071" w:rsidRDefault="009C6EBA">
      <w:r>
        <w:tab/>
      </w:r>
      <w:r>
        <w:tab/>
        <w:t xml:space="preserve">Cookie: PREF=ID=80a06da87be9ae3c:U=f7167333e2c3b714:NW=1:TM=1261551909:LM=1261551917:S=ybYcq2wpfefs4V9g; </w:t>
      </w:r>
    </w:p>
    <w:p w:rsidR="00177071" w:rsidRDefault="009C6EBA">
      <w:r>
        <w:tab/>
      </w:r>
      <w:r>
        <w:tab/>
      </w:r>
      <w:r>
        <w:tab/>
        <w:t>NID=31=ojj8d-IygaEtSxLgaJmqSjVhCspkviJrB6omjamNrSm8lZhKy_yMfO2M4QMRKcH1g0iQv9u-</w:t>
      </w:r>
      <w:r>
        <w:lastRenderedPageBreak/>
        <w:t>2hfBW7bUFwVh7pGaRUb0RnHcJU37y-</w:t>
      </w:r>
    </w:p>
    <w:p w:rsidR="00177071" w:rsidRDefault="009C6EBA">
      <w:r>
        <w:tab/>
      </w:r>
      <w:r>
        <w:tab/>
      </w:r>
      <w:r>
        <w:tab/>
        <w:t xml:space="preserve">FxlRugatx63JLv7CWMD6UB_O_r  </w:t>
      </w:r>
    </w:p>
    <w:p w:rsidR="00177071" w:rsidRDefault="009C6EBA">
      <w:r>
        <w:tab/>
      </w:r>
      <w:r>
        <w:tab/>
      </w:r>
      <w: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177071" w:rsidRDefault="009C6EBA">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177071" w:rsidRDefault="009C6EBA">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177071" w:rsidRDefault="009C6EBA">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177071" w:rsidRDefault="009C6EBA">
      <w:pPr>
        <w:pStyle w:val="3"/>
      </w:pPr>
      <w:r>
        <w:rPr>
          <w:rFonts w:hint="eastAsia"/>
        </w:rPr>
        <w:t>5</w:t>
      </w:r>
      <w:r>
        <w:rPr>
          <w:rFonts w:hint="eastAsia"/>
        </w:rPr>
        <w:t>、运输层</w:t>
      </w:r>
    </w:p>
    <w:p w:rsidR="00177071" w:rsidRDefault="009C6EBA">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177071" w:rsidRDefault="009C6EBA">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177071" w:rsidRDefault="009C6EBA">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177071" w:rsidRDefault="009C6EBA">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P(</w:t>
      </w:r>
      <w:r>
        <w:rPr>
          <w:rFonts w:hint="eastAsia"/>
        </w:rPr>
        <w:t>简单文件传送协议</w:t>
      </w:r>
      <w:r>
        <w:rPr>
          <w:rFonts w:hint="eastAsia"/>
        </w:rPr>
        <w:t>)</w:t>
      </w:r>
      <w:r>
        <w:rPr>
          <w:rFonts w:hint="eastAsia"/>
        </w:rPr>
        <w:tab/>
        <w:t>UDP-------------TFTP</w:t>
      </w:r>
    </w:p>
    <w:p w:rsidR="00177071" w:rsidRDefault="009C6EBA">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177071" w:rsidRDefault="009C6EBA">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177071" w:rsidRDefault="009C6EBA">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177071" w:rsidRDefault="009C6EBA">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177071" w:rsidRDefault="009C6EBA">
      <w:pPr>
        <w:ind w:leftChars="-135" w:left="-283"/>
      </w:pPr>
      <w:r>
        <w:rPr>
          <w:rFonts w:hint="eastAsia"/>
        </w:rPr>
        <w:lastRenderedPageBreak/>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177071" w:rsidRDefault="009C6EBA">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177071" w:rsidRDefault="009C6EBA">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177071" w:rsidRDefault="009C6EBA">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t>HTTP(</w:t>
      </w:r>
      <w:r>
        <w:rPr>
          <w:rFonts w:hint="eastAsia"/>
        </w:rPr>
        <w:t>超文本传送协议</w:t>
      </w:r>
      <w:r>
        <w:rPr>
          <w:rFonts w:hint="eastAsia"/>
        </w:rPr>
        <w:t>)</w:t>
      </w:r>
      <w:r>
        <w:rPr>
          <w:rFonts w:hint="eastAsia"/>
        </w:rPr>
        <w:tab/>
        <w:t>TCP</w:t>
      </w:r>
    </w:p>
    <w:p w:rsidR="00177071" w:rsidRDefault="009C6EBA">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177071" w:rsidRDefault="009C6EBA">
      <w:pPr>
        <w:ind w:leftChars="-135" w:left="-283"/>
      </w:pPr>
      <w:r>
        <w:tab/>
      </w:r>
      <w:r>
        <w:tab/>
      </w:r>
    </w:p>
    <w:p w:rsidR="00177071" w:rsidRDefault="009C6EBA">
      <w:pPr>
        <w:ind w:leftChars="-135" w:left="-283"/>
      </w:pPr>
      <w:r>
        <w:tab/>
      </w:r>
      <w:r>
        <w:tab/>
        <w:t>UDP</w:t>
      </w:r>
    </w:p>
    <w:p w:rsidR="00177071" w:rsidRDefault="009C6EBA">
      <w:pPr>
        <w:ind w:leftChars="-135" w:left="-283"/>
      </w:pPr>
      <w:r>
        <w:rPr>
          <w:rFonts w:hint="eastAsia"/>
        </w:rPr>
        <w:tab/>
      </w:r>
      <w:r>
        <w:rPr>
          <w:rFonts w:hint="eastAsia"/>
        </w:rPr>
        <w:tab/>
      </w:r>
      <w:r>
        <w:rPr>
          <w:rFonts w:hint="eastAsia"/>
        </w:rPr>
        <w:tab/>
      </w:r>
      <w:r>
        <w:rPr>
          <w:rFonts w:hint="eastAsia"/>
        </w:rPr>
        <w:t>特点</w:t>
      </w:r>
      <w:r>
        <w:rPr>
          <w:rFonts w:hint="eastAsia"/>
        </w:rPr>
        <w:t>:</w:t>
      </w:r>
    </w:p>
    <w:p w:rsidR="00177071" w:rsidRDefault="009C6EBA">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177071" w:rsidRDefault="009C6EBA">
      <w:r>
        <w:rPr>
          <w:rFonts w:hint="eastAsia"/>
        </w:rPr>
        <w:tab/>
      </w:r>
      <w:r>
        <w:rPr>
          <w:rFonts w:hint="eastAsia"/>
        </w:rPr>
        <w:tab/>
      </w:r>
      <w:r>
        <w:rPr>
          <w:rFonts w:hint="eastAsia"/>
        </w:rPr>
        <w:t>尽最大努力交付（不保证可靠支付，因此主机不需要维持复杂的连接状态表）</w:t>
      </w:r>
    </w:p>
    <w:p w:rsidR="00177071" w:rsidRDefault="009C6EBA">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177071" w:rsidRDefault="009C6EBA">
      <w:r>
        <w:rPr>
          <w:rFonts w:hint="eastAsia"/>
        </w:rPr>
        <w:tab/>
      </w:r>
      <w:r>
        <w:rPr>
          <w:rFonts w:hint="eastAsia"/>
        </w:rPr>
        <w:tab/>
        <w:t>UDP</w:t>
      </w:r>
      <w:r>
        <w:rPr>
          <w:rFonts w:hint="eastAsia"/>
        </w:rPr>
        <w:t>没有拥塞控制</w:t>
      </w:r>
    </w:p>
    <w:p w:rsidR="00177071" w:rsidRDefault="009C6EBA">
      <w:r>
        <w:rPr>
          <w:rFonts w:hint="eastAsia"/>
        </w:rPr>
        <w:tab/>
      </w:r>
      <w:r>
        <w:rPr>
          <w:rFonts w:hint="eastAsia"/>
        </w:rPr>
        <w:tab/>
        <w:t>UDP</w:t>
      </w:r>
      <w:r>
        <w:rPr>
          <w:rFonts w:hint="eastAsia"/>
        </w:rPr>
        <w:t>支持一对一、一对多、多对一和多对多的交互通信</w:t>
      </w:r>
    </w:p>
    <w:p w:rsidR="00177071" w:rsidRDefault="009C6EBA">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177071" w:rsidRDefault="009C6EBA">
      <w:r>
        <w:tab/>
      </w:r>
      <w:r>
        <w:tab/>
      </w:r>
      <w:r>
        <w:tab/>
      </w:r>
    </w:p>
    <w:p w:rsidR="00177071" w:rsidRDefault="009C6EBA">
      <w:r>
        <w:rPr>
          <w:rFonts w:hint="eastAsia"/>
        </w:rPr>
        <w:tab/>
      </w:r>
      <w:r>
        <w:rPr>
          <w:rFonts w:hint="eastAsia"/>
        </w:rPr>
        <w:t>报文：</w:t>
      </w:r>
    </w:p>
    <w:p w:rsidR="00177071" w:rsidRDefault="009C6EBA">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177071" w:rsidRDefault="009C6EBA">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177071" w:rsidRDefault="009C6EBA">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177071" w:rsidRDefault="009C6EBA">
      <w:r>
        <w:rPr>
          <w:rFonts w:hint="eastAsia"/>
        </w:rPr>
        <w:tab/>
      </w:r>
      <w:r>
        <w:rPr>
          <w:rFonts w:hint="eastAsia"/>
        </w:rPr>
        <w:tab/>
      </w:r>
      <w:r>
        <w:rPr>
          <w:rFonts w:hint="eastAsia"/>
        </w:rPr>
        <w:t>检验和：</w:t>
      </w:r>
      <w:r>
        <w:rPr>
          <w:rFonts w:hint="eastAsia"/>
        </w:rPr>
        <w:t>2</w:t>
      </w:r>
      <w:r>
        <w:rPr>
          <w:rFonts w:hint="eastAsia"/>
        </w:rPr>
        <w:t>字节</w:t>
      </w:r>
    </w:p>
    <w:p w:rsidR="00177071" w:rsidRDefault="009C6EBA">
      <w:r>
        <w:tab/>
      </w:r>
      <w:r>
        <w:tab/>
      </w:r>
    </w:p>
    <w:p w:rsidR="00177071" w:rsidRDefault="009C6EBA">
      <w:r>
        <w:t>TCP</w:t>
      </w:r>
    </w:p>
    <w:p w:rsidR="00177071" w:rsidRDefault="009C6EBA">
      <w:r>
        <w:rPr>
          <w:rFonts w:hint="eastAsia"/>
        </w:rPr>
        <w:tab/>
      </w:r>
      <w:r>
        <w:rPr>
          <w:rFonts w:hint="eastAsia"/>
        </w:rPr>
        <w:t>特点：</w:t>
      </w:r>
    </w:p>
    <w:p w:rsidR="00177071" w:rsidRDefault="009C6EBA">
      <w:pPr>
        <w:ind w:leftChars="-135" w:left="-283"/>
      </w:pPr>
      <w:r>
        <w:rPr>
          <w:rFonts w:hint="eastAsia"/>
        </w:rPr>
        <w:tab/>
      </w:r>
      <w:r>
        <w:rPr>
          <w:rFonts w:hint="eastAsia"/>
        </w:rPr>
        <w:tab/>
      </w:r>
      <w:r>
        <w:rPr>
          <w:rFonts w:hint="eastAsia"/>
        </w:rPr>
        <w:tab/>
      </w:r>
      <w:r>
        <w:rPr>
          <w:rFonts w:hint="eastAsia"/>
        </w:rPr>
        <w:t>面向连接的运输层协议。</w:t>
      </w:r>
    </w:p>
    <w:p w:rsidR="00177071" w:rsidRDefault="009C6EBA">
      <w:pPr>
        <w:ind w:leftChars="-135" w:left="-283"/>
      </w:pPr>
      <w:r>
        <w:rPr>
          <w:rFonts w:hint="eastAsia"/>
        </w:rPr>
        <w:tab/>
      </w:r>
      <w:r>
        <w:rPr>
          <w:rFonts w:hint="eastAsia"/>
        </w:rPr>
        <w:tab/>
      </w:r>
      <w:r>
        <w:rPr>
          <w:rFonts w:hint="eastAsia"/>
        </w:rPr>
        <w:tab/>
      </w:r>
      <w:r>
        <w:rPr>
          <w:rFonts w:hint="eastAsia"/>
        </w:rPr>
        <w:t>点对点（一对一）通信。</w:t>
      </w:r>
    </w:p>
    <w:p w:rsidR="00177071" w:rsidRDefault="009C6EBA">
      <w:pPr>
        <w:ind w:leftChars="-135" w:left="-283"/>
      </w:pPr>
      <w:r>
        <w:rPr>
          <w:rFonts w:hint="eastAsia"/>
        </w:rPr>
        <w:tab/>
      </w:r>
      <w:r>
        <w:rPr>
          <w:rFonts w:hint="eastAsia"/>
        </w:rPr>
        <w:tab/>
      </w:r>
      <w:r>
        <w:rPr>
          <w:rFonts w:hint="eastAsia"/>
        </w:rPr>
        <w:tab/>
      </w:r>
      <w:r>
        <w:rPr>
          <w:rFonts w:hint="eastAsia"/>
        </w:rPr>
        <w:t>可靠交付。</w:t>
      </w:r>
    </w:p>
    <w:p w:rsidR="00177071" w:rsidRDefault="009C6EBA">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177071" w:rsidRDefault="009C6EBA">
      <w:pPr>
        <w:ind w:leftChars="65" w:left="136" w:firstLine="703"/>
      </w:pPr>
      <w:r>
        <w:rPr>
          <w:rFonts w:hint="eastAsia"/>
        </w:rPr>
        <w:t>面向字节流。</w:t>
      </w:r>
    </w:p>
    <w:p w:rsidR="00177071" w:rsidRDefault="009C6EBA">
      <w:pPr>
        <w:ind w:leftChars="-135" w:left="-283"/>
      </w:pPr>
      <w:r>
        <w:tab/>
      </w:r>
      <w:r>
        <w:tab/>
      </w:r>
    </w:p>
    <w:p w:rsidR="00177071" w:rsidRDefault="009C6EBA">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个报文段包含多少字节。而</w:t>
      </w:r>
      <w:r>
        <w:rPr>
          <w:rFonts w:hint="eastAsia"/>
        </w:rPr>
        <w:t>UDP</w:t>
      </w:r>
      <w:r>
        <w:rPr>
          <w:rFonts w:hint="eastAsia"/>
        </w:rPr>
        <w:t>发送的报文长度由应用进程给出</w:t>
      </w:r>
    </w:p>
    <w:p w:rsidR="00177071" w:rsidRDefault="009C6EBA">
      <w:r>
        <w:tab/>
      </w:r>
      <w:r>
        <w:tab/>
      </w:r>
    </w:p>
    <w:p w:rsidR="00177071" w:rsidRDefault="009C6EBA">
      <w:r>
        <w:rPr>
          <w:rFonts w:hint="eastAsia"/>
        </w:rPr>
        <w:t>TCP</w:t>
      </w:r>
      <w:r>
        <w:rPr>
          <w:rFonts w:hint="eastAsia"/>
        </w:rPr>
        <w:t>可靠传输工作原理：</w:t>
      </w:r>
    </w:p>
    <w:p w:rsidR="00177071" w:rsidRDefault="009C6EBA">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177071" w:rsidRDefault="009C6EBA">
      <w:r>
        <w:tab/>
      </w:r>
      <w:r>
        <w:tab/>
      </w:r>
      <w:r>
        <w:rPr>
          <w:rFonts w:hint="eastAsia"/>
        </w:rPr>
        <w:t>停止等待协议：</w:t>
      </w:r>
    </w:p>
    <w:p w:rsidR="00177071" w:rsidRDefault="009C6EBA">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177071" w:rsidRDefault="009C6EBA">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177071" w:rsidRDefault="009C6EBA">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177071" w:rsidRDefault="009C6EBA">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177071" w:rsidRDefault="009C6EBA">
      <w:r>
        <w:rPr>
          <w:rFonts w:hint="eastAsia"/>
        </w:rPr>
        <w:tab/>
      </w:r>
      <w:r>
        <w:rPr>
          <w:rFonts w:hint="eastAsia"/>
        </w:rPr>
        <w:tab/>
      </w:r>
      <w:r>
        <w:rPr>
          <w:rFonts w:hint="eastAsia"/>
        </w:rPr>
        <w:tab/>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w:t>
      </w:r>
      <w:r>
        <w:rPr>
          <w:rFonts w:hint="eastAsia"/>
        </w:rPr>
        <w:lastRenderedPageBreak/>
        <w:t>已经接受过的，那么会无视这个确认。</w:t>
      </w:r>
    </w:p>
    <w:p w:rsidR="00177071" w:rsidRDefault="009C6EBA">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177071" w:rsidRDefault="009C6EBA">
      <w:r>
        <w:tab/>
      </w:r>
      <w:r>
        <w:tab/>
      </w:r>
    </w:p>
    <w:p w:rsidR="00177071" w:rsidRDefault="009C6EBA">
      <w:r>
        <w:rPr>
          <w:rFonts w:hint="eastAsia"/>
        </w:rPr>
        <w:t>连续</w:t>
      </w:r>
      <w:r>
        <w:rPr>
          <w:rFonts w:hint="eastAsia"/>
        </w:rPr>
        <w:t>ARQ</w:t>
      </w:r>
      <w:r>
        <w:rPr>
          <w:rFonts w:hint="eastAsia"/>
        </w:rPr>
        <w:t>协议和滑动窗口协议</w:t>
      </w:r>
      <w:r>
        <w:rPr>
          <w:rFonts w:hint="eastAsia"/>
        </w:rPr>
        <w:t>:</w:t>
      </w:r>
    </w:p>
    <w:p w:rsidR="00177071" w:rsidRDefault="009C6EBA">
      <w:r>
        <w:rPr>
          <w:rFonts w:hint="eastAsia"/>
        </w:rPr>
        <w:tab/>
        <w:t>1.</w:t>
      </w:r>
      <w:r>
        <w:rPr>
          <w:rFonts w:hint="eastAsia"/>
        </w:rPr>
        <w:t>先不计是否收到确认发送窗口个分组</w:t>
      </w:r>
    </w:p>
    <w:p w:rsidR="00177071" w:rsidRDefault="009C6EBA">
      <w:r>
        <w:rPr>
          <w:rFonts w:hint="eastAsia"/>
        </w:rPr>
        <w:tab/>
        <w:t>2.</w:t>
      </w:r>
      <w:r>
        <w:rPr>
          <w:rFonts w:hint="eastAsia"/>
        </w:rPr>
        <w:t>每收到一个确认窗口向前滑动一格。</w:t>
      </w:r>
    </w:p>
    <w:p w:rsidR="00177071" w:rsidRDefault="009C6EBA">
      <w:r>
        <w:tab/>
      </w:r>
      <w:r>
        <w:tab/>
      </w:r>
      <w:r>
        <w:tab/>
      </w:r>
      <w:r>
        <w:tab/>
      </w:r>
      <w:r>
        <w:tab/>
      </w:r>
    </w:p>
    <w:p w:rsidR="00177071" w:rsidRDefault="009C6EBA">
      <w:r>
        <w:rPr>
          <w:rFonts w:hint="eastAsia"/>
        </w:rPr>
        <w:tab/>
        <w:t>TCP</w:t>
      </w:r>
      <w:r>
        <w:rPr>
          <w:rFonts w:hint="eastAsia"/>
        </w:rPr>
        <w:t>报文格式：</w:t>
      </w:r>
    </w:p>
    <w:p w:rsidR="00177071" w:rsidRDefault="009C6EBA">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177071" w:rsidRDefault="009C6EBA">
      <w:r>
        <w:rPr>
          <w:rFonts w:hint="eastAsia"/>
        </w:rPr>
        <w:tab/>
      </w:r>
      <w:r>
        <w:rPr>
          <w:rFonts w:hint="eastAsia"/>
        </w:rPr>
        <w:tab/>
        <w:t>2.</w:t>
      </w:r>
      <w:r>
        <w:rPr>
          <w:rFonts w:hint="eastAsia"/>
        </w:rPr>
        <w:t>序号</w:t>
      </w:r>
      <w:r>
        <w:rPr>
          <w:rFonts w:hint="eastAsia"/>
        </w:rPr>
        <w:t xml:space="preserve"> 4</w:t>
      </w:r>
      <w:r>
        <w:rPr>
          <w:rFonts w:hint="eastAsia"/>
        </w:rPr>
        <w:t>字节</w:t>
      </w:r>
    </w:p>
    <w:p w:rsidR="00177071" w:rsidRDefault="009C6EBA">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第一个数据字节的序号</w:t>
      </w:r>
    </w:p>
    <w:p w:rsidR="00177071" w:rsidRDefault="009C6EBA">
      <w:r>
        <w:rPr>
          <w:rFonts w:hint="eastAsia"/>
        </w:rPr>
        <w:tab/>
      </w:r>
      <w:r>
        <w:rPr>
          <w:rFonts w:hint="eastAsia"/>
        </w:rPr>
        <w:tab/>
        <w:t>4.</w:t>
      </w:r>
      <w:r>
        <w:rPr>
          <w:rFonts w:hint="eastAsia"/>
        </w:rPr>
        <w:t>数据偏移</w:t>
      </w:r>
      <w:r>
        <w:rPr>
          <w:rFonts w:hint="eastAsia"/>
        </w:rPr>
        <w:t xml:space="preserve"> 4</w:t>
      </w:r>
      <w:r>
        <w:rPr>
          <w:rFonts w:hint="eastAsia"/>
        </w:rPr>
        <w:t>位</w:t>
      </w:r>
    </w:p>
    <w:p w:rsidR="00177071" w:rsidRDefault="009C6EBA">
      <w:r>
        <w:rPr>
          <w:rFonts w:hint="eastAsia"/>
        </w:rPr>
        <w:tab/>
      </w:r>
      <w:r>
        <w:rPr>
          <w:rFonts w:hint="eastAsia"/>
        </w:rPr>
        <w:tab/>
        <w:t>5.</w:t>
      </w:r>
      <w:r>
        <w:rPr>
          <w:rFonts w:hint="eastAsia"/>
        </w:rPr>
        <w:t>保留</w:t>
      </w:r>
      <w:r>
        <w:rPr>
          <w:rFonts w:hint="eastAsia"/>
        </w:rPr>
        <w:t xml:space="preserve"> 6</w:t>
      </w:r>
      <w:r>
        <w:rPr>
          <w:rFonts w:hint="eastAsia"/>
        </w:rPr>
        <w:t>字节</w:t>
      </w:r>
    </w:p>
    <w:p w:rsidR="00177071" w:rsidRDefault="009C6EBA">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177071" w:rsidRDefault="009C6EBA">
      <w:r>
        <w:rPr>
          <w:rFonts w:hint="eastAsia"/>
        </w:rPr>
        <w:tab/>
      </w:r>
      <w:r>
        <w:rPr>
          <w:rFonts w:hint="eastAsia"/>
        </w:rPr>
        <w:tab/>
        <w:t>7.</w:t>
      </w:r>
      <w:r>
        <w:rPr>
          <w:rFonts w:hint="eastAsia"/>
        </w:rPr>
        <w:t>确认</w:t>
      </w:r>
      <w:r>
        <w:rPr>
          <w:rFonts w:hint="eastAsia"/>
        </w:rPr>
        <w:t>ACK</w:t>
      </w:r>
    </w:p>
    <w:p w:rsidR="00177071" w:rsidRDefault="009C6EBA">
      <w:r>
        <w:rPr>
          <w:rFonts w:hint="eastAsia"/>
        </w:rPr>
        <w:tab/>
      </w:r>
      <w:r>
        <w:rPr>
          <w:rFonts w:hint="eastAsia"/>
        </w:rPr>
        <w:tab/>
        <w:t>8.</w:t>
      </w:r>
      <w:r>
        <w:rPr>
          <w:rFonts w:hint="eastAsia"/>
        </w:rPr>
        <w:t>推送</w:t>
      </w:r>
      <w:r>
        <w:rPr>
          <w:rFonts w:hint="eastAsia"/>
        </w:rPr>
        <w:t>PSH</w:t>
      </w:r>
    </w:p>
    <w:p w:rsidR="00177071" w:rsidRDefault="009C6EBA">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177071" w:rsidRDefault="009C6EBA">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177071" w:rsidRDefault="009C6EBA">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177071" w:rsidRDefault="009C6EBA">
      <w:r>
        <w:rPr>
          <w:rFonts w:hint="eastAsia"/>
        </w:rPr>
        <w:tab/>
      </w:r>
      <w:r>
        <w:rPr>
          <w:rFonts w:hint="eastAsia"/>
        </w:rPr>
        <w:tab/>
        <w:t>12.</w:t>
      </w:r>
      <w:r>
        <w:rPr>
          <w:rFonts w:hint="eastAsia"/>
        </w:rPr>
        <w:t>窗口</w:t>
      </w:r>
    </w:p>
    <w:p w:rsidR="00177071" w:rsidRDefault="009C6EBA">
      <w:r>
        <w:rPr>
          <w:rFonts w:hint="eastAsia"/>
        </w:rPr>
        <w:tab/>
      </w:r>
      <w:r>
        <w:rPr>
          <w:rFonts w:hint="eastAsia"/>
        </w:rPr>
        <w:tab/>
        <w:t>13.</w:t>
      </w:r>
      <w:r>
        <w:rPr>
          <w:rFonts w:hint="eastAsia"/>
        </w:rPr>
        <w:t>检验和</w:t>
      </w:r>
    </w:p>
    <w:p w:rsidR="00177071" w:rsidRDefault="009C6EBA">
      <w:r>
        <w:rPr>
          <w:rFonts w:hint="eastAsia"/>
        </w:rPr>
        <w:tab/>
      </w:r>
      <w:r>
        <w:rPr>
          <w:rFonts w:hint="eastAsia"/>
        </w:rPr>
        <w:tab/>
        <w:t>14.</w:t>
      </w:r>
      <w:r>
        <w:rPr>
          <w:rFonts w:hint="eastAsia"/>
        </w:rPr>
        <w:t>紧急指针</w:t>
      </w:r>
    </w:p>
    <w:p w:rsidR="00177071" w:rsidRDefault="009C6EBA">
      <w:r>
        <w:rPr>
          <w:rFonts w:hint="eastAsia"/>
        </w:rPr>
        <w:tab/>
      </w:r>
      <w:r>
        <w:rPr>
          <w:rFonts w:hint="eastAsia"/>
        </w:rPr>
        <w:tab/>
        <w:t>15.</w:t>
      </w:r>
      <w:r>
        <w:rPr>
          <w:rFonts w:hint="eastAsia"/>
        </w:rPr>
        <w:t>选项</w:t>
      </w:r>
    </w:p>
    <w:p w:rsidR="00177071" w:rsidRDefault="009C6EBA">
      <w:r>
        <w:tab/>
      </w:r>
      <w:r>
        <w:tab/>
      </w:r>
    </w:p>
    <w:p w:rsidR="00177071" w:rsidRDefault="009C6EBA">
      <w:r>
        <w:rPr>
          <w:rFonts w:hint="eastAsia"/>
        </w:rPr>
        <w:tab/>
        <w:t>TCP</w:t>
      </w:r>
      <w:r>
        <w:rPr>
          <w:rFonts w:hint="eastAsia"/>
        </w:rPr>
        <w:t>三次握手：</w:t>
      </w:r>
    </w:p>
    <w:p w:rsidR="00177071" w:rsidRDefault="009C6EBA">
      <w:r>
        <w:rPr>
          <w:rFonts w:hint="eastAsia"/>
        </w:rPr>
        <w:tab/>
      </w:r>
      <w:r>
        <w:rPr>
          <w:rFonts w:hint="eastAsia"/>
        </w:rPr>
        <w:tab/>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177071" w:rsidRDefault="009C6EBA">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177071" w:rsidRDefault="009C6EBA">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SYN = 0</w:t>
      </w:r>
      <w:r>
        <w:rPr>
          <w:rFonts w:hint="eastAsia"/>
        </w:rPr>
        <w:t>，并且由于连接已经建立所以现在可以携带应用层数据。</w:t>
      </w:r>
    </w:p>
    <w:p w:rsidR="00177071" w:rsidRDefault="009C6EBA">
      <w:r>
        <w:tab/>
      </w:r>
      <w:r>
        <w:tab/>
      </w:r>
      <w:r>
        <w:tab/>
      </w:r>
    </w:p>
    <w:p w:rsidR="00177071" w:rsidRDefault="009C6EBA">
      <w:r>
        <w:rPr>
          <w:rFonts w:hint="eastAsia"/>
        </w:rPr>
        <w:tab/>
        <w:t>TCP</w:t>
      </w:r>
      <w:r>
        <w:rPr>
          <w:rFonts w:hint="eastAsia"/>
        </w:rPr>
        <w:t>四次挥手：</w:t>
      </w:r>
    </w:p>
    <w:p w:rsidR="00177071" w:rsidRDefault="009C6EBA">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177071" w:rsidRDefault="009C6EBA">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177071" w:rsidRDefault="009C6EBA">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177071" w:rsidRDefault="009C6EBA">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ack = w + 1;</w:t>
      </w:r>
      <w:r>
        <w:rPr>
          <w:rFonts w:hint="eastAsia"/>
        </w:rPr>
        <w:t>并且进入等待</w:t>
      </w:r>
      <w:r>
        <w:rPr>
          <w:rFonts w:hint="eastAsia"/>
        </w:rPr>
        <w:t>2MSL</w:t>
      </w:r>
      <w:r>
        <w:rPr>
          <w:rFonts w:hint="eastAsia"/>
        </w:rPr>
        <w:t>，防止服务端没有接收到确认报文，重传报文。并且使连接产生的报文都消失。</w:t>
      </w:r>
    </w:p>
    <w:p w:rsidR="00177071" w:rsidRDefault="00177071"/>
    <w:p w:rsidR="00177071" w:rsidRDefault="009C6EBA">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177071" w:rsidRDefault="009C6EBA">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177071" w:rsidRDefault="009C6EBA">
      <w:r>
        <w:rPr>
          <w:rFonts w:hint="eastAsia"/>
        </w:rPr>
        <w:lastRenderedPageBreak/>
        <w:tab/>
      </w:r>
      <w:r>
        <w:rPr>
          <w:rFonts w:hint="eastAsia"/>
        </w:rPr>
        <w:tab/>
        <w:t xml:space="preserve">1. </w:t>
      </w:r>
      <w:r>
        <w:rPr>
          <w:rFonts w:hint="eastAsia"/>
        </w:rPr>
        <w:t>服务器读通道关闭</w:t>
      </w:r>
      <w:r>
        <w:rPr>
          <w:rFonts w:hint="eastAsia"/>
        </w:rPr>
        <w:t xml:space="preserve"> </w:t>
      </w:r>
    </w:p>
    <w:p w:rsidR="00177071" w:rsidRDefault="009C6EBA">
      <w:r>
        <w:rPr>
          <w:rFonts w:hint="eastAsia"/>
        </w:rPr>
        <w:tab/>
      </w:r>
      <w:r>
        <w:rPr>
          <w:rFonts w:hint="eastAsia"/>
        </w:rPr>
        <w:tab/>
        <w:t xml:space="preserve">2. </w:t>
      </w:r>
      <w:r>
        <w:rPr>
          <w:rFonts w:hint="eastAsia"/>
        </w:rPr>
        <w:t>客户机写通道关闭</w:t>
      </w:r>
      <w:r>
        <w:rPr>
          <w:rFonts w:hint="eastAsia"/>
        </w:rPr>
        <w:t xml:space="preserve"> </w:t>
      </w:r>
    </w:p>
    <w:p w:rsidR="00177071" w:rsidRDefault="009C6EBA">
      <w:r>
        <w:rPr>
          <w:rFonts w:hint="eastAsia"/>
        </w:rPr>
        <w:tab/>
      </w:r>
      <w:r>
        <w:rPr>
          <w:rFonts w:hint="eastAsia"/>
        </w:rPr>
        <w:tab/>
        <w:t xml:space="preserve">3. </w:t>
      </w:r>
      <w:r>
        <w:rPr>
          <w:rFonts w:hint="eastAsia"/>
        </w:rPr>
        <w:t>客户机读通道关闭</w:t>
      </w:r>
      <w:r>
        <w:rPr>
          <w:rFonts w:hint="eastAsia"/>
        </w:rPr>
        <w:t xml:space="preserve"> </w:t>
      </w:r>
    </w:p>
    <w:p w:rsidR="00177071" w:rsidRDefault="009C6EBA">
      <w:r>
        <w:rPr>
          <w:rFonts w:hint="eastAsia"/>
        </w:rPr>
        <w:tab/>
      </w:r>
      <w:r>
        <w:rPr>
          <w:rFonts w:hint="eastAsia"/>
        </w:rPr>
        <w:tab/>
        <w:t xml:space="preserve">4. </w:t>
      </w:r>
      <w:r>
        <w:rPr>
          <w:rFonts w:hint="eastAsia"/>
        </w:rPr>
        <w:t>服务器写通道关闭</w:t>
      </w:r>
    </w:p>
    <w:p w:rsidR="00177071" w:rsidRDefault="00177071"/>
    <w:p w:rsidR="00177071" w:rsidRDefault="009C6EBA">
      <w:r>
        <w:rPr>
          <w:rFonts w:hint="eastAsia"/>
        </w:rPr>
        <w:tab/>
        <w:t>TCP</w:t>
      </w:r>
      <w:r>
        <w:rPr>
          <w:rFonts w:hint="eastAsia"/>
        </w:rPr>
        <w:t>拥塞控制</w:t>
      </w:r>
    </w:p>
    <w:p w:rsidR="00177071" w:rsidRDefault="009C6EBA">
      <w:r>
        <w:rPr>
          <w:rFonts w:hint="eastAsia"/>
        </w:rPr>
        <w:tab/>
      </w:r>
      <w:r>
        <w:rPr>
          <w:rFonts w:hint="eastAsia"/>
        </w:rPr>
        <w:tab/>
      </w:r>
      <w:r>
        <w:rPr>
          <w:rFonts w:hint="eastAsia"/>
        </w:rPr>
        <w:t>拥塞控制和流量控制的区别</w:t>
      </w:r>
    </w:p>
    <w:p w:rsidR="00177071" w:rsidRDefault="009C6EBA">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177071" w:rsidRDefault="00177071"/>
    <w:p w:rsidR="00177071" w:rsidRDefault="009C6EBA">
      <w:r>
        <w:rPr>
          <w:rFonts w:hint="eastAsia"/>
        </w:rPr>
        <w:t>拥塞控制算法</w:t>
      </w:r>
    </w:p>
    <w:p w:rsidR="00177071" w:rsidRDefault="009C6EBA">
      <w:r>
        <w:rPr>
          <w:rFonts w:hint="eastAsia"/>
        </w:rPr>
        <w:tab/>
      </w:r>
      <w:r>
        <w:rPr>
          <w:rFonts w:hint="eastAsia"/>
        </w:rPr>
        <w:t>拥塞控制算法主要包含了三个部分：慢启动、拥塞避免和快速回复</w:t>
      </w:r>
    </w:p>
    <w:p w:rsidR="00177071" w:rsidRDefault="00177071"/>
    <w:p w:rsidR="00177071" w:rsidRDefault="009C6EBA">
      <w:pPr>
        <w:rPr>
          <w:b/>
        </w:rPr>
      </w:pPr>
      <w:r>
        <w:rPr>
          <w:rFonts w:hint="eastAsia"/>
        </w:rPr>
        <w:tab/>
      </w:r>
      <w:r>
        <w:rPr>
          <w:rFonts w:hint="eastAsia"/>
          <w:b/>
        </w:rPr>
        <w:t>慢启动</w:t>
      </w:r>
    </w:p>
    <w:p w:rsidR="00177071" w:rsidRDefault="009C6EBA">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177071" w:rsidRDefault="009C6EBA">
      <w:r>
        <w:rPr>
          <w:rFonts w:hint="eastAsia"/>
        </w:rPr>
        <w:tab/>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177071" w:rsidRDefault="009C6EBA">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177071" w:rsidRDefault="009C6EBA">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177071" w:rsidRDefault="00177071"/>
    <w:p w:rsidR="00177071" w:rsidRDefault="009C6EBA">
      <w:r>
        <w:rPr>
          <w:rFonts w:hint="eastAsia"/>
        </w:rPr>
        <w:tab/>
      </w:r>
      <w:r>
        <w:rPr>
          <w:rFonts w:hint="eastAsia"/>
          <w:b/>
        </w:rPr>
        <w:t>拥塞避免</w:t>
      </w:r>
    </w:p>
    <w:p w:rsidR="00177071" w:rsidRDefault="009C6EBA">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177071" w:rsidRDefault="009C6EBA">
      <w:r>
        <w:rPr>
          <w:rFonts w:hint="eastAsia"/>
        </w:rPr>
        <w:tab/>
      </w:r>
      <w:r>
        <w:rPr>
          <w:rFonts w:hint="eastAsia"/>
        </w:rPr>
        <w:t>结束的过程有两种可能：</w:t>
      </w:r>
    </w:p>
    <w:p w:rsidR="00177071" w:rsidRDefault="009C6EBA">
      <w:r>
        <w:rPr>
          <w:rFonts w:hint="eastAsia"/>
        </w:rPr>
        <w:tab/>
      </w:r>
      <w:r>
        <w:rPr>
          <w:rFonts w:hint="eastAsia"/>
        </w:rPr>
        <w:tab/>
        <w:t>1</w:t>
      </w:r>
      <w:r>
        <w:rPr>
          <w:rFonts w:hint="eastAsia"/>
        </w:rPr>
        <w:t>、当出现超时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177071" w:rsidRDefault="009C6EBA">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177071" w:rsidRDefault="00177071"/>
    <w:p w:rsidR="00177071" w:rsidRDefault="009C6EBA">
      <w:pPr>
        <w:rPr>
          <w:b/>
        </w:rPr>
      </w:pPr>
      <w:r>
        <w:rPr>
          <w:rFonts w:hint="eastAsia"/>
        </w:rPr>
        <w:tab/>
      </w:r>
      <w:r>
        <w:rPr>
          <w:rFonts w:hint="eastAsia"/>
          <w:b/>
        </w:rPr>
        <w:t>快速恢复</w:t>
      </w:r>
    </w:p>
    <w:p w:rsidR="00177071" w:rsidRDefault="009C6EBA">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177071" w:rsidRDefault="009C6EBA">
      <w:pPr>
        <w:pStyle w:val="3"/>
      </w:pPr>
      <w:r>
        <w:t>6</w:t>
      </w:r>
      <w:r>
        <w:t>、</w:t>
      </w:r>
      <w:r>
        <w:rPr>
          <w:rFonts w:hint="eastAsia"/>
        </w:rPr>
        <w:t>网络层</w:t>
      </w:r>
    </w:p>
    <w:p w:rsidR="00177071" w:rsidRDefault="009C6EBA">
      <w:r>
        <w:rPr>
          <w:rFonts w:hint="eastAsia"/>
        </w:rPr>
        <w:t>协议：</w:t>
      </w:r>
    </w:p>
    <w:p w:rsidR="00177071" w:rsidRDefault="009C6EBA">
      <w:r>
        <w:rPr>
          <w:rFonts w:hint="eastAsia"/>
        </w:rPr>
        <w:tab/>
      </w:r>
      <w:r>
        <w:rPr>
          <w:rFonts w:hint="eastAsia"/>
        </w:rPr>
        <w:t>地址解析协议</w:t>
      </w:r>
      <w:r>
        <w:rPr>
          <w:rFonts w:hint="eastAsia"/>
        </w:rPr>
        <w:t xml:space="preserve"> ARP</w:t>
      </w:r>
    </w:p>
    <w:p w:rsidR="00177071" w:rsidRDefault="009C6EBA">
      <w:r>
        <w:rPr>
          <w:rFonts w:hint="eastAsia"/>
        </w:rPr>
        <w:lastRenderedPageBreak/>
        <w:tab/>
      </w:r>
      <w:r>
        <w:rPr>
          <w:rFonts w:hint="eastAsia"/>
        </w:rPr>
        <w:t>网际控制报文协议</w:t>
      </w:r>
      <w:r>
        <w:rPr>
          <w:rFonts w:hint="eastAsia"/>
        </w:rPr>
        <w:t xml:space="preserve"> ICMP</w:t>
      </w:r>
    </w:p>
    <w:p w:rsidR="00177071" w:rsidRDefault="009C6EBA">
      <w:r>
        <w:rPr>
          <w:rFonts w:hint="eastAsia"/>
        </w:rPr>
        <w:tab/>
      </w:r>
      <w:r>
        <w:rPr>
          <w:rFonts w:hint="eastAsia"/>
        </w:rPr>
        <w:t>网际组管理协议</w:t>
      </w:r>
      <w:r>
        <w:rPr>
          <w:rFonts w:hint="eastAsia"/>
        </w:rPr>
        <w:t xml:space="preserve"> IGMP</w:t>
      </w:r>
    </w:p>
    <w:p w:rsidR="00177071" w:rsidRDefault="009C6EBA">
      <w:r>
        <w:rPr>
          <w:rFonts w:hint="eastAsia"/>
        </w:rPr>
        <w:tab/>
        <w:t>IP</w:t>
      </w:r>
      <w:r>
        <w:rPr>
          <w:rFonts w:hint="eastAsia"/>
        </w:rPr>
        <w:t>：</w:t>
      </w:r>
    </w:p>
    <w:p w:rsidR="00177071" w:rsidRDefault="009C6EBA">
      <w:r>
        <w:rPr>
          <w:rFonts w:hint="eastAsia"/>
        </w:rPr>
        <w:tab/>
      </w:r>
      <w:r>
        <w:tab/>
      </w:r>
      <w:r>
        <w:rPr>
          <w:rFonts w:hint="eastAsia"/>
        </w:rPr>
        <w:t>IP</w:t>
      </w:r>
      <w:r>
        <w:rPr>
          <w:rFonts w:hint="eastAsia"/>
        </w:rPr>
        <w:t>地址分类：</w:t>
      </w:r>
      <w:r>
        <w:rPr>
          <w:rFonts w:hint="eastAsia"/>
        </w:rPr>
        <w:t xml:space="preserve"> </w:t>
      </w:r>
    </w:p>
    <w:p w:rsidR="00177071" w:rsidRDefault="009C6EBA">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177071" w:rsidRDefault="00177071"/>
    <w:p w:rsidR="00177071" w:rsidRDefault="009C6EBA">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177071" w:rsidRDefault="00177071"/>
    <w:p w:rsidR="00177071" w:rsidRDefault="009C6EBA">
      <w:r>
        <w:rPr>
          <w:rFonts w:hint="eastAsia"/>
        </w:rPr>
        <w:tab/>
      </w:r>
      <w:r>
        <w:rPr>
          <w:rFonts w:hint="eastAsia"/>
        </w:rPr>
        <w:tab/>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177071" w:rsidRDefault="00177071"/>
    <w:p w:rsidR="00177071" w:rsidRDefault="009C6EBA">
      <w:r>
        <w:rPr>
          <w:rFonts w:hint="eastAsia"/>
        </w:rPr>
        <w:tab/>
      </w:r>
      <w:r>
        <w:rPr>
          <w:rFonts w:hint="eastAsia"/>
        </w:rPr>
        <w:tab/>
        <w:t>D</w:t>
      </w:r>
      <w:r>
        <w:rPr>
          <w:rFonts w:hint="eastAsia"/>
        </w:rPr>
        <w:t>类</w:t>
      </w:r>
      <w:r>
        <w:rPr>
          <w:rFonts w:hint="eastAsia"/>
        </w:rPr>
        <w:t>:224.0.0.0~239.255.255.255,</w:t>
      </w:r>
      <w:r>
        <w:rPr>
          <w:rFonts w:hint="eastAsia"/>
        </w:rPr>
        <w:t>一般于用组播</w:t>
      </w:r>
    </w:p>
    <w:p w:rsidR="00177071" w:rsidRDefault="00177071"/>
    <w:p w:rsidR="00177071" w:rsidRDefault="009C6EBA">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177071" w:rsidRDefault="009C6EBA">
      <w:pPr>
        <w:pStyle w:val="2"/>
      </w:pPr>
      <w:r>
        <w:rPr>
          <w:rFonts w:hint="eastAsia"/>
        </w:rPr>
        <w:t>二、试题</w:t>
      </w:r>
    </w:p>
    <w:p w:rsidR="00177071" w:rsidRDefault="009C6EBA">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177071" w:rsidRDefault="009C6EBA">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177071" w:rsidRDefault="009C6EBA">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177071" w:rsidRDefault="009C6EBA">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给数据分节进行排序，并使用累积确认保证数据的顺序不变和非重复</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177071" w:rsidRDefault="009C6EBA">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177071" w:rsidRDefault="009C6EBA">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177071" w:rsidRDefault="009C6EBA">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177071" w:rsidRDefault="009C6EBA">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w:t>
      </w:r>
      <w:r>
        <w:rPr>
          <w:rFonts w:ascii="华文楷体" w:eastAsia="华文楷体" w:hAnsi="华文楷体" w:cs="华文楷体" w:hint="eastAsia"/>
          <w:sz w:val="28"/>
          <w:szCs w:val="32"/>
        </w:rPr>
        <w:lastRenderedPageBreak/>
        <w:t xml:space="preserve">Segment Lifetime）之后，没有收到服务器端的 ACK ，认为服务器端已经正常关闭连接，于是自己也关闭连接，进入 CLOSED 状态。两次后会重传直到超时。如果多了会有大量半链接阻塞队列。 </w:t>
      </w:r>
    </w:p>
    <w:p w:rsidR="00177071" w:rsidRDefault="009C6EBA">
      <w:r>
        <w:tab/>
      </w:r>
    </w:p>
    <w:p w:rsidR="00177071" w:rsidRDefault="009C6EBA">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177071" w:rsidRDefault="009C6EBA">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177071" w:rsidRDefault="009C6EBA">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177071" w:rsidRDefault="009C6EBA">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177071" w:rsidRDefault="009C6EBA">
      <w:pPr>
        <w:pStyle w:val="3"/>
      </w:pPr>
      <w:r>
        <w:rPr>
          <w:rFonts w:hint="eastAsia"/>
        </w:rPr>
        <w:lastRenderedPageBreak/>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177071" w:rsidRDefault="009C6EBA">
      <w:pPr>
        <w:rPr>
          <w:sz w:val="28"/>
          <w:szCs w:val="32"/>
        </w:rPr>
      </w:pPr>
      <w:r>
        <w:tab/>
      </w:r>
      <w:r>
        <w:tab/>
      </w:r>
      <w:r>
        <w:rPr>
          <w:sz w:val="28"/>
          <w:szCs w:val="32"/>
        </w:rPr>
        <w:t xml:space="preserve">typedef struct _tcp_hdr </w:t>
      </w:r>
    </w:p>
    <w:p w:rsidR="00177071" w:rsidRDefault="009C6EBA">
      <w:pPr>
        <w:rPr>
          <w:sz w:val="28"/>
          <w:szCs w:val="32"/>
        </w:rPr>
      </w:pPr>
      <w:r>
        <w:rPr>
          <w:sz w:val="28"/>
          <w:szCs w:val="32"/>
        </w:rPr>
        <w:tab/>
      </w:r>
      <w:r>
        <w:rPr>
          <w:sz w:val="28"/>
          <w:szCs w:val="32"/>
        </w:rPr>
        <w:tab/>
        <w:t xml:space="preserve">{ </w:t>
      </w:r>
    </w:p>
    <w:p w:rsidR="00177071" w:rsidRDefault="009C6EBA">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177071" w:rsidRDefault="009C6EBA">
      <w:pPr>
        <w:rPr>
          <w:sz w:val="28"/>
          <w:szCs w:val="32"/>
        </w:rPr>
      </w:pPr>
      <w:r>
        <w:rPr>
          <w:sz w:val="28"/>
          <w:szCs w:val="32"/>
        </w:rPr>
        <w:tab/>
      </w:r>
      <w:r>
        <w:rPr>
          <w:sz w:val="28"/>
          <w:szCs w:val="32"/>
        </w:rPr>
        <w:tab/>
        <w:t xml:space="preserve">#if LITTLE_ENDIAN </w:t>
      </w:r>
    </w:p>
    <w:p w:rsidR="00177071" w:rsidRDefault="009C6EBA">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77071" w:rsidRDefault="009C6EBA">
      <w:pPr>
        <w:rPr>
          <w:sz w:val="28"/>
          <w:szCs w:val="32"/>
        </w:rPr>
      </w:pPr>
      <w:r>
        <w:rPr>
          <w:sz w:val="28"/>
          <w:szCs w:val="32"/>
        </w:rPr>
        <w:tab/>
      </w:r>
      <w:r>
        <w:rPr>
          <w:sz w:val="28"/>
          <w:szCs w:val="32"/>
        </w:rPr>
        <w:tab/>
        <w:t xml:space="preserve">#else </w:t>
      </w:r>
    </w:p>
    <w:p w:rsidR="00177071" w:rsidRDefault="009C6EBA">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77071" w:rsidRDefault="009C6EBA">
      <w:pPr>
        <w:rPr>
          <w:sz w:val="28"/>
          <w:szCs w:val="32"/>
        </w:rPr>
      </w:pPr>
      <w:r>
        <w:rPr>
          <w:sz w:val="28"/>
          <w:szCs w:val="32"/>
        </w:rPr>
        <w:tab/>
      </w:r>
      <w:r>
        <w:rPr>
          <w:sz w:val="28"/>
          <w:szCs w:val="32"/>
        </w:rPr>
        <w:tab/>
        <w:t xml:space="preserve">#endif </w:t>
      </w:r>
    </w:p>
    <w:p w:rsidR="00177071" w:rsidRDefault="009C6EBA">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177071" w:rsidRDefault="009C6EBA">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177071" w:rsidRDefault="009C6EBA">
      <w:r>
        <w:rPr>
          <w:sz w:val="28"/>
          <w:szCs w:val="32"/>
        </w:rPr>
        <w:tab/>
      </w:r>
      <w:r>
        <w:rPr>
          <w:sz w:val="28"/>
          <w:szCs w:val="32"/>
        </w:rPr>
        <w:tab/>
        <w:t>}tcp_hdr;</w:t>
      </w:r>
    </w:p>
    <w:p w:rsidR="00177071" w:rsidRDefault="009C6EBA">
      <w:pPr>
        <w:pStyle w:val="3"/>
      </w:pPr>
      <w:r>
        <w:rPr>
          <w:rFonts w:hint="eastAsia"/>
        </w:rPr>
        <w:lastRenderedPageBreak/>
        <w:t>7</w:t>
      </w:r>
      <w:r>
        <w:rPr>
          <w:rFonts w:hint="eastAsia"/>
        </w:rPr>
        <w:t>、如何避免浏览器缓存。</w:t>
      </w:r>
    </w:p>
    <w:p w:rsidR="00177071" w:rsidRDefault="009C6EBA">
      <w:r>
        <w:rPr>
          <w:rFonts w:hint="eastAsia"/>
        </w:rPr>
        <w:tab/>
      </w:r>
      <w:r>
        <w:rPr>
          <w:rFonts w:hint="eastAsia"/>
        </w:rPr>
        <w:t>无法被浏览器缓存的请求：</w:t>
      </w:r>
      <w:r>
        <w:rPr>
          <w:rFonts w:hint="eastAsia"/>
        </w:rPr>
        <w:t xml:space="preserve"> </w:t>
      </w:r>
    </w:p>
    <w:p w:rsidR="00177071" w:rsidRDefault="009C6EBA">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177071" w:rsidRDefault="009C6EBA">
      <w:pPr>
        <w:ind w:firstLine="420"/>
      </w:pPr>
      <w:r>
        <w:rPr>
          <w:rFonts w:hint="eastAsia"/>
        </w:rPr>
        <w:t xml:space="preserve"> POST</w:t>
      </w:r>
      <w:r>
        <w:rPr>
          <w:rFonts w:hint="eastAsia"/>
        </w:rPr>
        <w:t>请求无法被缓存</w:t>
      </w:r>
      <w:r>
        <w:rPr>
          <w:rFonts w:hint="eastAsia"/>
        </w:rPr>
        <w:t xml:space="preserve"> </w:t>
      </w:r>
    </w:p>
    <w:p w:rsidR="00177071" w:rsidRDefault="009C6EBA">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无法被缓存</w:t>
      </w:r>
      <w:r>
        <w:rPr>
          <w:rFonts w:hint="eastAsia"/>
        </w:rPr>
        <w:t xml:space="preserve"> </w:t>
      </w:r>
    </w:p>
    <w:p w:rsidR="00177071" w:rsidRDefault="009C6EBA">
      <w:pPr>
        <w:pStyle w:val="3"/>
      </w:pPr>
      <w:r>
        <w:rPr>
          <w:rFonts w:hint="eastAsia"/>
        </w:rPr>
        <w:t>8</w:t>
      </w:r>
      <w:r>
        <w:rPr>
          <w:rFonts w:hint="eastAsia"/>
        </w:rPr>
        <w:t>、如何理解</w:t>
      </w:r>
      <w:r>
        <w:rPr>
          <w:rFonts w:hint="eastAsia"/>
        </w:rPr>
        <w:t>HTTP</w:t>
      </w:r>
      <w:r>
        <w:rPr>
          <w:rFonts w:hint="eastAsia"/>
        </w:rPr>
        <w:t>协议的无状态性。</w:t>
      </w:r>
    </w:p>
    <w:p w:rsidR="00177071" w:rsidRDefault="009C6EBA">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177071" w:rsidRDefault="009C6EBA">
      <w:r>
        <w:rPr>
          <w:rFonts w:hint="eastAsia"/>
        </w:rPr>
        <w:tab/>
        <w:t>1</w:t>
      </w:r>
      <w:r>
        <w:rPr>
          <w:rFonts w:hint="eastAsia"/>
        </w:rPr>
        <w:t>、支持客户</w:t>
      </w:r>
      <w:r>
        <w:rPr>
          <w:rFonts w:hint="eastAsia"/>
        </w:rPr>
        <w:t>/</w:t>
      </w:r>
      <w:r>
        <w:rPr>
          <w:rFonts w:hint="eastAsia"/>
        </w:rPr>
        <w:t>服务器模式；</w:t>
      </w:r>
    </w:p>
    <w:p w:rsidR="00177071" w:rsidRDefault="009C6EBA">
      <w:r>
        <w:rPr>
          <w:rFonts w:hint="eastAsia"/>
        </w:rPr>
        <w:tab/>
        <w:t>2</w:t>
      </w:r>
      <w:r>
        <w:rPr>
          <w:rFonts w:hint="eastAsia"/>
        </w:rPr>
        <w:t>、简单快速；</w:t>
      </w:r>
    </w:p>
    <w:p w:rsidR="00177071" w:rsidRDefault="009C6EBA">
      <w:r>
        <w:rPr>
          <w:rFonts w:hint="eastAsia"/>
        </w:rPr>
        <w:tab/>
        <w:t>3</w:t>
      </w:r>
      <w:r>
        <w:rPr>
          <w:rFonts w:hint="eastAsia"/>
        </w:rPr>
        <w:t>、灵活；</w:t>
      </w:r>
    </w:p>
    <w:p w:rsidR="00177071" w:rsidRDefault="009C6EBA">
      <w:r>
        <w:rPr>
          <w:rFonts w:hint="eastAsia"/>
        </w:rPr>
        <w:tab/>
        <w:t>4</w:t>
      </w:r>
      <w:r>
        <w:rPr>
          <w:rFonts w:hint="eastAsia"/>
        </w:rPr>
        <w:t>、无连接；</w:t>
      </w:r>
    </w:p>
    <w:p w:rsidR="00177071" w:rsidRDefault="009C6EBA">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显得很低效。后来，</w:t>
      </w:r>
      <w:r>
        <w:rPr>
          <w:rFonts w:hint="eastAsia"/>
        </w:rPr>
        <w:t>Keep-Alive</w:t>
      </w:r>
      <w:r>
        <w:rPr>
          <w:rFonts w:hint="eastAsia"/>
        </w:rPr>
        <w:t>被提出用来解决这效率低的问题。</w:t>
      </w:r>
    </w:p>
    <w:p w:rsidR="00177071" w:rsidRDefault="009C6EBA">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177071" w:rsidRDefault="009C6EBA">
      <w:r>
        <w:tab/>
      </w:r>
      <w:r>
        <w:tab/>
      </w:r>
      <w:r>
        <w:tab/>
      </w:r>
    </w:p>
    <w:p w:rsidR="00177071" w:rsidRDefault="009C6EBA">
      <w:r>
        <w:tab/>
      </w:r>
      <w:r>
        <w:rPr>
          <w:rFonts w:hint="eastAsia"/>
        </w:rPr>
        <w:t>5</w:t>
      </w:r>
      <w:r>
        <w:rPr>
          <w:rFonts w:hint="eastAsia"/>
        </w:rPr>
        <w:t>、无状态。</w:t>
      </w:r>
    </w:p>
    <w:p w:rsidR="00177071" w:rsidRDefault="009C6EBA">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结果。</w:t>
      </w:r>
    </w:p>
    <w:p w:rsidR="00177071" w:rsidRDefault="009C6EBA">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177071" w:rsidRDefault="009C6EBA">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177071" w:rsidRDefault="009C6EBA">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w:t>
      </w:r>
      <w:r>
        <w:rPr>
          <w:rFonts w:hint="eastAsia"/>
        </w:rPr>
        <w:lastRenderedPageBreak/>
        <w:t>重要应用场合是“购物车”之类处理。用户可能会在一段时间内在同一家网站的不同页面中选择不同的商品，这些信息都会写入</w:t>
      </w:r>
      <w:r>
        <w:rPr>
          <w:rFonts w:hint="eastAsia"/>
        </w:rPr>
        <w:t xml:space="preserve"> Cookies</w:t>
      </w:r>
      <w:r>
        <w:rPr>
          <w:rFonts w:hint="eastAsia"/>
        </w:rPr>
        <w:t>，以便在最后付款时提取信息。</w:t>
      </w:r>
    </w:p>
    <w:p w:rsidR="00177071" w:rsidRDefault="009C6EBA">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这个参数值，服务器会根据这个</w:t>
      </w:r>
      <w:r>
        <w:rPr>
          <w:rFonts w:hint="eastAsia"/>
        </w:rPr>
        <w:t xml:space="preserve"> SessionId</w:t>
      </w:r>
      <w:r>
        <w:rPr>
          <w:rFonts w:hint="eastAsia"/>
        </w:rPr>
        <w:t>，就能取得客户端的数据信息。</w:t>
      </w:r>
    </w:p>
    <w:p w:rsidR="00177071" w:rsidRDefault="00177071"/>
    <w:p w:rsidR="00177071" w:rsidRDefault="009C6EBA">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177071" w:rsidRDefault="009C6EBA">
      <w:r>
        <w:tab/>
      </w:r>
    </w:p>
    <w:p w:rsidR="00177071" w:rsidRDefault="009C6EBA">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177071" w:rsidRDefault="009C6EBA">
      <w:pPr>
        <w:pStyle w:val="3"/>
      </w:pPr>
      <w:r>
        <w:rPr>
          <w:rFonts w:hint="eastAsia"/>
        </w:rPr>
        <w:t>10</w:t>
      </w:r>
      <w:r>
        <w:rPr>
          <w:rFonts w:hint="eastAsia"/>
        </w:rPr>
        <w:t>、</w:t>
      </w:r>
      <w:r>
        <w:rPr>
          <w:rFonts w:hint="eastAsia"/>
        </w:rPr>
        <w:t>HTTP</w:t>
      </w:r>
      <w:r>
        <w:rPr>
          <w:rFonts w:hint="eastAsia"/>
        </w:rPr>
        <w:t>有哪些</w:t>
      </w:r>
      <w:r>
        <w:rPr>
          <w:rFonts w:hint="eastAsia"/>
        </w:rPr>
        <w:t>method</w:t>
      </w:r>
    </w:p>
    <w:p w:rsidR="00177071" w:rsidRDefault="009C6EBA">
      <w:r>
        <w:rPr>
          <w:rFonts w:hint="eastAsia"/>
        </w:rPr>
        <w:tab/>
        <w:t xml:space="preserve">HTTP 0.9 </w:t>
      </w:r>
      <w:r>
        <w:rPr>
          <w:rFonts w:hint="eastAsia"/>
        </w:rPr>
        <w:t>这个版本只有</w:t>
      </w:r>
      <w:r>
        <w:rPr>
          <w:rFonts w:hint="eastAsia"/>
        </w:rPr>
        <w:t>GET</w:t>
      </w:r>
      <w:r>
        <w:rPr>
          <w:rFonts w:hint="eastAsia"/>
        </w:rPr>
        <w:t>方法</w:t>
      </w:r>
    </w:p>
    <w:p w:rsidR="00177071" w:rsidRDefault="009C6EBA">
      <w:r>
        <w:rPr>
          <w:rFonts w:hint="eastAsia"/>
        </w:rPr>
        <w:tab/>
        <w:t xml:space="preserve">HTTP 1.0 </w:t>
      </w:r>
      <w:r>
        <w:rPr>
          <w:rFonts w:hint="eastAsia"/>
        </w:rPr>
        <w:t>这个版本有</w:t>
      </w:r>
      <w:r>
        <w:rPr>
          <w:rFonts w:hint="eastAsia"/>
        </w:rPr>
        <w:t>GET HEAD POST</w:t>
      </w:r>
      <w:r>
        <w:rPr>
          <w:rFonts w:hint="eastAsia"/>
        </w:rPr>
        <w:t>这三个方法</w:t>
      </w:r>
    </w:p>
    <w:p w:rsidR="00177071" w:rsidRDefault="009C6EBA">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177071" w:rsidRDefault="009C6EBA">
      <w:r>
        <w:tab/>
      </w:r>
      <w:r>
        <w:tab/>
      </w:r>
    </w:p>
    <w:p w:rsidR="00177071" w:rsidRDefault="009C6EBA">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177071" w:rsidRDefault="009C6EBA">
      <w:r>
        <w:rPr>
          <w:rFonts w:hint="eastAsia"/>
        </w:rPr>
        <w:tab/>
      </w:r>
      <w:r>
        <w:rPr>
          <w:rFonts w:hint="eastAsia"/>
        </w:rPr>
        <w:t>一个</w:t>
      </w:r>
      <w:r>
        <w:rPr>
          <w:rFonts w:hint="eastAsia"/>
        </w:rPr>
        <w:t>http</w:t>
      </w:r>
      <w:r>
        <w:rPr>
          <w:rFonts w:hint="eastAsia"/>
        </w:rPr>
        <w:t>请求报文由四部分组成</w:t>
      </w:r>
    </w:p>
    <w:p w:rsidR="00177071" w:rsidRDefault="00177071"/>
    <w:p w:rsidR="00177071" w:rsidRDefault="009C6EBA">
      <w:r>
        <w:rPr>
          <w:rFonts w:hint="eastAsia"/>
        </w:rPr>
        <w:tab/>
      </w:r>
      <w:r>
        <w:rPr>
          <w:rFonts w:hint="eastAsia"/>
          <w:b/>
        </w:rPr>
        <w:t>请求行（</w:t>
      </w:r>
      <w:r>
        <w:rPr>
          <w:rFonts w:hint="eastAsia"/>
          <w:b/>
        </w:rPr>
        <w:t>request line)</w:t>
      </w:r>
      <w:r>
        <w:rPr>
          <w:rFonts w:hint="eastAsia"/>
        </w:rPr>
        <w:t>：</w:t>
      </w:r>
    </w:p>
    <w:p w:rsidR="00177071" w:rsidRDefault="009C6EBA">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177071" w:rsidRDefault="009C6EBA">
      <w:pPr>
        <w:rPr>
          <w:b/>
        </w:rPr>
      </w:pPr>
      <w:r>
        <w:rPr>
          <w:rFonts w:hint="eastAsia"/>
        </w:rPr>
        <w:tab/>
      </w:r>
      <w:r>
        <w:rPr>
          <w:rFonts w:hint="eastAsia"/>
          <w:b/>
        </w:rPr>
        <w:t>消息头部（</w:t>
      </w:r>
      <w:r>
        <w:rPr>
          <w:rFonts w:hint="eastAsia"/>
          <w:b/>
        </w:rPr>
        <w:t>header)</w:t>
      </w:r>
      <w:r>
        <w:rPr>
          <w:rFonts w:hint="eastAsia"/>
          <w:b/>
        </w:rPr>
        <w:t>：</w:t>
      </w:r>
    </w:p>
    <w:p w:rsidR="00177071" w:rsidRDefault="009C6EBA">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177071" w:rsidRDefault="009C6EBA">
      <w:r>
        <w:rPr>
          <w:rFonts w:hint="eastAsia"/>
        </w:rPr>
        <w:tab/>
      </w:r>
      <w:r>
        <w:rPr>
          <w:rFonts w:hint="eastAsia"/>
        </w:rPr>
        <w:tab/>
        <w:t>User-Agent</w:t>
      </w:r>
      <w:r>
        <w:rPr>
          <w:rFonts w:hint="eastAsia"/>
        </w:rPr>
        <w:t>：产生请求的浏览器类型</w:t>
      </w:r>
    </w:p>
    <w:p w:rsidR="00177071" w:rsidRDefault="009C6EBA">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177071" w:rsidRDefault="009C6EBA">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177071" w:rsidRDefault="009C6EBA">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数据尚未完全发送到</w:t>
      </w:r>
      <w:r>
        <w:rPr>
          <w:rFonts w:hint="eastAsia"/>
        </w:rPr>
        <w:t>server</w:t>
      </w:r>
      <w:r>
        <w:rPr>
          <w:rFonts w:hint="eastAsia"/>
        </w:rPr>
        <w:t>，处于等待状态</w:t>
      </w:r>
    </w:p>
    <w:p w:rsidR="00177071" w:rsidRDefault="009C6EBA">
      <w:r>
        <w:tab/>
      </w:r>
      <w:r>
        <w:tab/>
      </w:r>
    </w:p>
    <w:p w:rsidR="00177071" w:rsidRDefault="009C6EBA">
      <w:pPr>
        <w:rPr>
          <w:b/>
        </w:rPr>
      </w:pPr>
      <w:r>
        <w:rPr>
          <w:rFonts w:hint="eastAsia"/>
        </w:rPr>
        <w:tab/>
      </w:r>
      <w:r>
        <w:rPr>
          <w:rFonts w:hint="eastAsia"/>
          <w:b/>
        </w:rPr>
        <w:t xml:space="preserve">请求正文：　</w:t>
      </w:r>
    </w:p>
    <w:p w:rsidR="00177071" w:rsidRDefault="009C6EBA">
      <w:r>
        <w:rPr>
          <w:rFonts w:hint="eastAsia"/>
        </w:rPr>
        <w:lastRenderedPageBreak/>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177071" w:rsidRDefault="009C6EBA">
      <w:r>
        <w:rPr>
          <w:rFonts w:hint="eastAsia"/>
        </w:rPr>
        <w:tab/>
      </w:r>
      <w:r>
        <w:rPr>
          <w:rFonts w:hint="eastAsia"/>
        </w:rPr>
        <w:tab/>
      </w:r>
      <w:r>
        <w:rPr>
          <w:rFonts w:hint="eastAsia"/>
        </w:rPr>
        <w:tab/>
      </w:r>
      <w:r>
        <w:rPr>
          <w:rFonts w:hint="eastAsia"/>
        </w:rPr>
        <w:t xml:space="preserve">　</w:t>
      </w:r>
    </w:p>
    <w:p w:rsidR="00177071" w:rsidRDefault="009C6EBA">
      <w:pPr>
        <w:pStyle w:val="3"/>
      </w:pPr>
      <w:r>
        <w:rPr>
          <w:rFonts w:hint="eastAsia"/>
        </w:rPr>
        <w:t>12</w:t>
      </w:r>
      <w:r>
        <w:rPr>
          <w:rFonts w:hint="eastAsia"/>
        </w:rPr>
        <w:t>、</w:t>
      </w:r>
      <w:r>
        <w:rPr>
          <w:rFonts w:hint="eastAsia"/>
        </w:rPr>
        <w:t>HTTP</w:t>
      </w:r>
      <w:r>
        <w:rPr>
          <w:rFonts w:hint="eastAsia"/>
        </w:rPr>
        <w:t>的长连接是什么意思。</w:t>
      </w:r>
    </w:p>
    <w:p w:rsidR="00177071" w:rsidRDefault="009C6EBA">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177071" w:rsidRDefault="00177071"/>
    <w:p w:rsidR="00177071" w:rsidRDefault="009C6EBA">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177071" w:rsidRDefault="009C6EBA">
      <w:r>
        <w:rPr>
          <w:rFonts w:hint="eastAsia"/>
        </w:rPr>
        <w:tab/>
      </w: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177071" w:rsidRDefault="009C6EBA">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177071" w:rsidRDefault="009C6EBA">
      <w:r>
        <w:tab/>
      </w:r>
      <w:r>
        <w:tab/>
      </w:r>
    </w:p>
    <w:p w:rsidR="00177071" w:rsidRDefault="009C6EBA">
      <w:r>
        <w:tab/>
      </w:r>
      <w:r>
        <w:tab/>
      </w:r>
    </w:p>
    <w:p w:rsidR="00177071" w:rsidRDefault="009C6EBA">
      <w:pPr>
        <w:pStyle w:val="3"/>
      </w:pPr>
      <w:r>
        <w:rPr>
          <w:rFonts w:hint="eastAsia"/>
        </w:rPr>
        <w:t>13</w:t>
      </w:r>
      <w:r>
        <w:rPr>
          <w:rFonts w:hint="eastAsia"/>
        </w:rPr>
        <w:t>、</w:t>
      </w:r>
      <w:r>
        <w:rPr>
          <w:rFonts w:hint="eastAsia"/>
        </w:rPr>
        <w:t>HTTPS</w:t>
      </w:r>
      <w:r>
        <w:rPr>
          <w:rFonts w:hint="eastAsia"/>
        </w:rPr>
        <w:t>的加密方式是什么，讲讲整个加密解密流程。</w:t>
      </w:r>
    </w:p>
    <w:p w:rsidR="00177071" w:rsidRDefault="009C6EBA">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177071" w:rsidRDefault="009C6EBA">
      <w:pPr>
        <w:ind w:firstLine="420"/>
      </w:pPr>
      <w:r>
        <w:rPr>
          <w:rFonts w:hint="eastAsia"/>
        </w:rPr>
        <w:t xml:space="preserve">1. </w:t>
      </w:r>
      <w:r>
        <w:rPr>
          <w:rFonts w:hint="eastAsia"/>
        </w:rPr>
        <w:t>客户端发起</w:t>
      </w:r>
      <w:r>
        <w:rPr>
          <w:rFonts w:hint="eastAsia"/>
        </w:rPr>
        <w:t>HTTPS</w:t>
      </w:r>
      <w:r>
        <w:rPr>
          <w:rFonts w:hint="eastAsia"/>
        </w:rPr>
        <w:t>请求</w:t>
      </w:r>
    </w:p>
    <w:p w:rsidR="00177071" w:rsidRDefault="009C6EBA">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177071" w:rsidRDefault="00177071"/>
    <w:p w:rsidR="00177071" w:rsidRDefault="009C6EBA">
      <w:r>
        <w:rPr>
          <w:rFonts w:hint="eastAsia"/>
        </w:rPr>
        <w:tab/>
        <w:t xml:space="preserve">2. </w:t>
      </w:r>
      <w:r>
        <w:rPr>
          <w:rFonts w:hint="eastAsia"/>
        </w:rPr>
        <w:t>服务端的配置</w:t>
      </w:r>
    </w:p>
    <w:p w:rsidR="00177071" w:rsidRDefault="009C6EBA">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177071" w:rsidRDefault="00177071"/>
    <w:p w:rsidR="00177071" w:rsidRDefault="009C6EBA">
      <w:r>
        <w:rPr>
          <w:rFonts w:hint="eastAsia"/>
        </w:rPr>
        <w:tab/>
        <w:t xml:space="preserve">3. </w:t>
      </w:r>
      <w:r>
        <w:rPr>
          <w:rFonts w:hint="eastAsia"/>
        </w:rPr>
        <w:t>传送证书</w:t>
      </w:r>
    </w:p>
    <w:p w:rsidR="00177071" w:rsidRDefault="009C6EBA">
      <w:r>
        <w:rPr>
          <w:rFonts w:hint="eastAsia"/>
        </w:rPr>
        <w:tab/>
      </w:r>
      <w:r>
        <w:rPr>
          <w:rFonts w:hint="eastAsia"/>
        </w:rPr>
        <w:tab/>
      </w:r>
      <w:r>
        <w:rPr>
          <w:rFonts w:hint="eastAsia"/>
        </w:rPr>
        <w:t>这个证书其实就是公钥，只是包含了很多信息，如证书的颁发机构，过期时间等等。</w:t>
      </w:r>
    </w:p>
    <w:p w:rsidR="00177071" w:rsidRDefault="00177071"/>
    <w:p w:rsidR="00177071" w:rsidRDefault="009C6EBA">
      <w:r>
        <w:rPr>
          <w:rFonts w:hint="eastAsia"/>
        </w:rPr>
        <w:tab/>
        <w:t xml:space="preserve">4. </w:t>
      </w:r>
      <w:r>
        <w:rPr>
          <w:rFonts w:hint="eastAsia"/>
        </w:rPr>
        <w:t>客户端解析证书</w:t>
      </w:r>
    </w:p>
    <w:p w:rsidR="00177071" w:rsidRDefault="009C6EBA">
      <w:r>
        <w:rPr>
          <w:rFonts w:hint="eastAsia"/>
        </w:rPr>
        <w:lastRenderedPageBreak/>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177071" w:rsidRDefault="00177071"/>
    <w:p w:rsidR="00177071" w:rsidRDefault="009C6EBA">
      <w:r>
        <w:rPr>
          <w:rFonts w:hint="eastAsia"/>
        </w:rPr>
        <w:tab/>
        <w:t xml:space="preserve">5. </w:t>
      </w:r>
      <w:r>
        <w:rPr>
          <w:rFonts w:hint="eastAsia"/>
        </w:rPr>
        <w:t>传送加密信息</w:t>
      </w:r>
    </w:p>
    <w:p w:rsidR="00177071" w:rsidRDefault="009C6EBA">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177071" w:rsidRDefault="00177071"/>
    <w:p w:rsidR="00177071" w:rsidRDefault="009C6EBA">
      <w:r>
        <w:rPr>
          <w:rFonts w:hint="eastAsia"/>
        </w:rPr>
        <w:tab/>
        <w:t xml:space="preserve">6. </w:t>
      </w:r>
      <w:r>
        <w:rPr>
          <w:rFonts w:hint="eastAsia"/>
        </w:rPr>
        <w:t>服务端解密信息</w:t>
      </w:r>
    </w:p>
    <w:p w:rsidR="00177071" w:rsidRDefault="009C6EBA">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177071" w:rsidRDefault="00177071"/>
    <w:p w:rsidR="00177071" w:rsidRDefault="009C6EBA">
      <w:r>
        <w:rPr>
          <w:rFonts w:hint="eastAsia"/>
        </w:rPr>
        <w:tab/>
        <w:t xml:space="preserve">7. </w:t>
      </w:r>
      <w:r>
        <w:rPr>
          <w:rFonts w:hint="eastAsia"/>
        </w:rPr>
        <w:t>传输加密后的信息</w:t>
      </w:r>
    </w:p>
    <w:p w:rsidR="00177071" w:rsidRDefault="009C6EBA">
      <w:r>
        <w:rPr>
          <w:rFonts w:hint="eastAsia"/>
        </w:rPr>
        <w:tab/>
      </w:r>
      <w:r>
        <w:rPr>
          <w:rFonts w:hint="eastAsia"/>
        </w:rPr>
        <w:tab/>
      </w:r>
      <w:r>
        <w:rPr>
          <w:rFonts w:hint="eastAsia"/>
        </w:rPr>
        <w:t>这部分信息是服务段用私钥加密后的信息，可以在客户端被还原</w:t>
      </w:r>
    </w:p>
    <w:p w:rsidR="00177071" w:rsidRDefault="00177071"/>
    <w:p w:rsidR="00177071" w:rsidRDefault="009C6EBA">
      <w:r>
        <w:rPr>
          <w:rFonts w:hint="eastAsia"/>
        </w:rPr>
        <w:tab/>
        <w:t xml:space="preserve">8. </w:t>
      </w:r>
      <w:r>
        <w:rPr>
          <w:rFonts w:hint="eastAsia"/>
        </w:rPr>
        <w:t>客户端解密信息</w:t>
      </w:r>
    </w:p>
    <w:p w:rsidR="00177071" w:rsidRDefault="009C6EBA">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177071" w:rsidRDefault="00177071"/>
    <w:p w:rsidR="00177071" w:rsidRDefault="009C6EBA">
      <w:r>
        <w:tab/>
      </w:r>
      <w:r>
        <w:tab/>
      </w:r>
    </w:p>
    <w:p w:rsidR="00177071" w:rsidRDefault="009C6EBA">
      <w:r>
        <w:rPr>
          <w:rFonts w:hint="eastAsia"/>
        </w:rPr>
        <w:tab/>
      </w:r>
      <w:r>
        <w:rPr>
          <w:rFonts w:hint="eastAsia"/>
        </w:rPr>
        <w:t>自制证书：</w:t>
      </w:r>
    </w:p>
    <w:p w:rsidR="00177071" w:rsidRDefault="009C6EBA">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177071" w:rsidRDefault="009C6EBA">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177071" w:rsidRDefault="00177071"/>
    <w:p w:rsidR="00177071" w:rsidRDefault="009C6EBA">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177071" w:rsidRDefault="009C6EBA">
      <w:r>
        <w:rPr>
          <w:rFonts w:hint="eastAsia"/>
        </w:rPr>
        <w:tab/>
      </w:r>
      <w:r>
        <w:rPr>
          <w:rFonts w:hint="eastAsia"/>
        </w:rPr>
        <w:t>其中：</w:t>
      </w:r>
      <w:r>
        <w:rPr>
          <w:rFonts w:hint="eastAsia"/>
        </w:rPr>
        <w:t xml:space="preserve"> </w:t>
      </w:r>
    </w:p>
    <w:p w:rsidR="00177071" w:rsidRDefault="009C6EBA">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177071" w:rsidRDefault="009C6EBA">
      <w:r>
        <w:rPr>
          <w:rFonts w:hint="eastAsia"/>
        </w:rPr>
        <w:tab/>
      </w:r>
      <w:r>
        <w:rPr>
          <w:rFonts w:hint="eastAsia"/>
        </w:rPr>
        <w:tab/>
      </w:r>
      <w:r>
        <w:rPr>
          <w:rFonts w:hint="eastAsia"/>
        </w:rPr>
        <w:t>每组数据主要包含下面两种数据：</w:t>
      </w:r>
      <w:r>
        <w:rPr>
          <w:rFonts w:hint="eastAsia"/>
        </w:rPr>
        <w:t xml:space="preserve"> </w:t>
      </w:r>
    </w:p>
    <w:p w:rsidR="00177071" w:rsidRDefault="009C6EBA">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177071" w:rsidRDefault="009C6EBA">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177071" w:rsidRDefault="009C6EBA">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177071" w:rsidRDefault="009C6EBA">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177071" w:rsidRDefault="009C6EBA">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177071" w:rsidRDefault="009C6EBA">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177071" w:rsidRDefault="009C6EBA">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177071" w:rsidRDefault="009C6EBA">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177071" w:rsidRDefault="009C6EBA">
      <w:r>
        <w:rPr>
          <w:rFonts w:hint="eastAsia"/>
        </w:rPr>
        <w:lastRenderedPageBreak/>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177071" w:rsidRDefault="009C6EBA">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177071" w:rsidRDefault="009C6EBA">
      <w:r>
        <w:rPr>
          <w:rFonts w:hint="eastAsia"/>
        </w:rPr>
        <w:t>(</w:t>
      </w:r>
      <w:r>
        <w:rPr>
          <w:rFonts w:hint="eastAsia"/>
        </w:rPr>
        <w:t>单位的两字母国家代码</w:t>
      </w:r>
      <w:r>
        <w:rPr>
          <w:rFonts w:hint="eastAsia"/>
        </w:rPr>
        <w:t>)</w:t>
      </w:r>
      <w:r>
        <w:rPr>
          <w:rFonts w:hint="eastAsia"/>
        </w:rPr>
        <w:t>”，我在测试的过程中发现随便填就行</w:t>
      </w:r>
    </w:p>
    <w:p w:rsidR="00177071" w:rsidRDefault="009C6EBA">
      <w:r>
        <w:tab/>
      </w:r>
      <w:r>
        <w:tab/>
      </w:r>
      <w:r>
        <w:tab/>
      </w:r>
    </w:p>
    <w:p w:rsidR="00177071" w:rsidRDefault="009C6EBA">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177071" w:rsidRDefault="009C6EBA">
      <w:r>
        <w:tab/>
      </w:r>
      <w:r>
        <w:tab/>
      </w:r>
    </w:p>
    <w:p w:rsidR="00177071" w:rsidRDefault="009C6EBA">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177071" w:rsidRDefault="00177071"/>
    <w:p w:rsidR="00177071" w:rsidRDefault="009C6EBA">
      <w:r>
        <w:tab/>
      </w:r>
      <w:r>
        <w:tab/>
      </w:r>
    </w:p>
    <w:p w:rsidR="00177071" w:rsidRDefault="009C6EBA">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177071" w:rsidRDefault="009C6EBA">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177071" w:rsidRDefault="009C6EBA">
      <w:pPr>
        <w:pStyle w:val="3"/>
      </w:pPr>
      <w:r>
        <w:rPr>
          <w:rFonts w:hint="eastAsia"/>
        </w:rPr>
        <w:lastRenderedPageBreak/>
        <w:t>15</w:t>
      </w:r>
      <w:r>
        <w:rPr>
          <w:rFonts w:hint="eastAsia"/>
        </w:rPr>
        <w:t>、什么是分块传送。</w:t>
      </w:r>
    </w:p>
    <w:p w:rsidR="00177071" w:rsidRDefault="009C6EBA">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177071" w:rsidRDefault="009C6EBA">
      <w:pPr>
        <w:pStyle w:val="1"/>
      </w:pPr>
      <w:r>
        <w:rPr>
          <w:rFonts w:hint="eastAsia"/>
        </w:rPr>
        <w:t>六、架构设计与分布式</w:t>
      </w:r>
    </w:p>
    <w:p w:rsidR="00177071" w:rsidRDefault="009C6EBA">
      <w:pPr>
        <w:pStyle w:val="2"/>
      </w:pPr>
      <w:bookmarkStart w:id="26" w:name="_Toc24257_WPSOffice_Level1"/>
      <w:r>
        <w:rPr>
          <w:rFonts w:hint="eastAsia"/>
        </w:rPr>
        <w:t>一、架构师之路</w:t>
      </w:r>
      <w:bookmarkEnd w:id="26"/>
    </w:p>
    <w:p w:rsidR="00177071" w:rsidRDefault="009C6EBA">
      <w:pPr>
        <w:pStyle w:val="3"/>
      </w:pPr>
      <w:bookmarkStart w:id="27" w:name="_Toc2641_WPSOffice_Level2"/>
      <w:bookmarkStart w:id="28" w:name="_Toc26815_WPSOffice_Level2"/>
      <w:r>
        <w:rPr>
          <w:rFonts w:hint="eastAsia"/>
        </w:rPr>
        <w:t>一、架构师审美观</w:t>
      </w:r>
      <w:bookmarkEnd w:id="27"/>
      <w:bookmarkEnd w:id="28"/>
    </w:p>
    <w:p w:rsidR="00177071" w:rsidRDefault="009C6EBA">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177071" w:rsidRDefault="009C6EBA">
      <w:pPr>
        <w:pStyle w:val="5"/>
      </w:pPr>
      <w:r>
        <w:rPr>
          <w:rFonts w:hint="eastAsia"/>
        </w:rPr>
        <w:t>(1).Proxy</w:t>
      </w:r>
      <w:r>
        <w:rPr>
          <w:rFonts w:hint="eastAsia"/>
        </w:rPr>
        <w:t>代理模式</w:t>
      </w:r>
    </w:p>
    <w:p w:rsidR="00177071" w:rsidRDefault="009C6EBA">
      <w:pPr>
        <w:pStyle w:val="5"/>
      </w:pPr>
      <w:r>
        <w:rPr>
          <w:rFonts w:hint="eastAsia"/>
        </w:rPr>
        <w:t>(2).Factory</w:t>
      </w:r>
      <w:r>
        <w:rPr>
          <w:rFonts w:hint="eastAsia"/>
        </w:rPr>
        <w:t>工厂模式</w:t>
      </w:r>
    </w:p>
    <w:p w:rsidR="00177071" w:rsidRDefault="009C6EBA">
      <w:pPr>
        <w:pStyle w:val="5"/>
      </w:pPr>
      <w:r>
        <w:rPr>
          <w:rFonts w:hint="eastAsia"/>
        </w:rPr>
        <w:t>(3).Singleton</w:t>
      </w:r>
      <w:r>
        <w:rPr>
          <w:rFonts w:hint="eastAsia"/>
        </w:rPr>
        <w:t>单例模式</w:t>
      </w:r>
    </w:p>
    <w:p w:rsidR="00177071" w:rsidRDefault="009C6EBA">
      <w:pPr>
        <w:pStyle w:val="5"/>
      </w:pPr>
      <w:r>
        <w:rPr>
          <w:rFonts w:hint="eastAsia"/>
        </w:rPr>
        <w:t>(4).Delegate</w:t>
      </w:r>
      <w:r>
        <w:rPr>
          <w:rFonts w:hint="eastAsia"/>
        </w:rPr>
        <w:t>委派模式</w:t>
      </w:r>
    </w:p>
    <w:p w:rsidR="00177071" w:rsidRDefault="009C6EBA">
      <w:pPr>
        <w:pStyle w:val="5"/>
      </w:pPr>
      <w:r>
        <w:rPr>
          <w:rFonts w:hint="eastAsia"/>
        </w:rPr>
        <w:t>(5).Strategy</w:t>
      </w:r>
      <w:r>
        <w:rPr>
          <w:rFonts w:hint="eastAsia"/>
        </w:rPr>
        <w:t>策略模式</w:t>
      </w:r>
    </w:p>
    <w:p w:rsidR="00177071" w:rsidRDefault="009C6EBA">
      <w:pPr>
        <w:pStyle w:val="5"/>
      </w:pPr>
      <w:r>
        <w:rPr>
          <w:rFonts w:hint="eastAsia"/>
        </w:rPr>
        <w:t>(6).Prototype</w:t>
      </w:r>
      <w:r>
        <w:rPr>
          <w:rFonts w:hint="eastAsia"/>
        </w:rPr>
        <w:t>原型模式</w:t>
      </w:r>
    </w:p>
    <w:p w:rsidR="00177071" w:rsidRDefault="009C6EBA">
      <w:pPr>
        <w:pStyle w:val="5"/>
      </w:pPr>
      <w:r>
        <w:rPr>
          <w:rFonts w:hint="eastAsia"/>
        </w:rPr>
        <w:t>(7).Template</w:t>
      </w:r>
      <w:r>
        <w:rPr>
          <w:rFonts w:hint="eastAsia"/>
        </w:rPr>
        <w:t>模板模式</w:t>
      </w:r>
    </w:p>
    <w:p w:rsidR="00177071" w:rsidRDefault="009C6EBA">
      <w:pPr>
        <w:pStyle w:val="4"/>
      </w:pPr>
      <w:bookmarkStart w:id="31" w:name="_Toc30803_WPSOffice_Level3"/>
      <w:bookmarkStart w:id="32" w:name="_Toc28864_WPSOffice_Level3"/>
      <w:r>
        <w:rPr>
          <w:rFonts w:hint="eastAsia"/>
        </w:rPr>
        <w:t>2</w:t>
      </w:r>
      <w:r>
        <w:rPr>
          <w:rFonts w:hint="eastAsia"/>
        </w:rPr>
        <w:t>、</w:t>
      </w:r>
      <w:r>
        <w:rPr>
          <w:rFonts w:hint="eastAsia"/>
        </w:rPr>
        <w:t>Spring5</w:t>
      </w:r>
      <w:bookmarkEnd w:id="31"/>
      <w:bookmarkEnd w:id="32"/>
    </w:p>
    <w:p w:rsidR="00177071" w:rsidRDefault="009C6EBA">
      <w:pPr>
        <w:pStyle w:val="5"/>
      </w:pPr>
      <w:r>
        <w:rPr>
          <w:rFonts w:hint="eastAsia"/>
        </w:rPr>
        <w:t>(1).IOC</w:t>
      </w:r>
      <w:r>
        <w:rPr>
          <w:rFonts w:hint="eastAsia"/>
        </w:rPr>
        <w:t>容器设计原理及高级特性</w:t>
      </w:r>
    </w:p>
    <w:p w:rsidR="00177071" w:rsidRDefault="009C6EBA">
      <w:pPr>
        <w:pStyle w:val="5"/>
      </w:pPr>
      <w:r>
        <w:rPr>
          <w:rFonts w:hint="eastAsia"/>
        </w:rPr>
        <w:lastRenderedPageBreak/>
        <w:t>(2).AOP</w:t>
      </w:r>
      <w:r>
        <w:rPr>
          <w:rFonts w:hint="eastAsia"/>
        </w:rPr>
        <w:t>设计原理</w:t>
      </w:r>
    </w:p>
    <w:p w:rsidR="00177071" w:rsidRDefault="009C6EBA">
      <w:pPr>
        <w:pStyle w:val="5"/>
      </w:pPr>
      <w:r>
        <w:rPr>
          <w:rFonts w:hint="eastAsia"/>
        </w:rPr>
        <w:t>(3).FactoryBean</w:t>
      </w:r>
      <w:r>
        <w:rPr>
          <w:rFonts w:hint="eastAsia"/>
        </w:rPr>
        <w:t>与</w:t>
      </w:r>
      <w:r>
        <w:rPr>
          <w:rFonts w:hint="eastAsia"/>
        </w:rPr>
        <w:t>BeanFactory</w:t>
      </w:r>
    </w:p>
    <w:p w:rsidR="00177071" w:rsidRDefault="009C6EBA">
      <w:pPr>
        <w:pStyle w:val="5"/>
      </w:pPr>
      <w:r>
        <w:rPr>
          <w:rFonts w:hint="eastAsia"/>
        </w:rPr>
        <w:t>(4).Spring</w:t>
      </w:r>
      <w:r>
        <w:rPr>
          <w:rFonts w:hint="eastAsia"/>
        </w:rPr>
        <w:t>事务处理机制</w:t>
      </w:r>
    </w:p>
    <w:p w:rsidR="00177071" w:rsidRDefault="009C6EBA">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177071" w:rsidRDefault="009C6EBA">
      <w:pPr>
        <w:pStyle w:val="5"/>
      </w:pPr>
      <w:r>
        <w:rPr>
          <w:rFonts w:hint="eastAsia"/>
        </w:rPr>
        <w:t>(6).SpringMvc9</w:t>
      </w:r>
      <w:r>
        <w:rPr>
          <w:rFonts w:hint="eastAsia"/>
        </w:rPr>
        <w:t>大组件</w:t>
      </w:r>
    </w:p>
    <w:p w:rsidR="00177071" w:rsidRDefault="009C6EBA">
      <w:pPr>
        <w:pStyle w:val="5"/>
      </w:pPr>
      <w:r>
        <w:rPr>
          <w:rFonts w:hint="eastAsia"/>
        </w:rPr>
        <w:t>(7).</w:t>
      </w:r>
      <w:r>
        <w:rPr>
          <w:rFonts w:hint="eastAsia"/>
        </w:rPr>
        <w:t>手写实现</w:t>
      </w:r>
      <w:r>
        <w:rPr>
          <w:rFonts w:hint="eastAsia"/>
        </w:rPr>
        <w:t>SpringMVC</w:t>
      </w:r>
      <w:r>
        <w:rPr>
          <w:rFonts w:hint="eastAsia"/>
        </w:rPr>
        <w:t>框架</w:t>
      </w:r>
    </w:p>
    <w:p w:rsidR="00177071" w:rsidRDefault="009C6EBA">
      <w:pPr>
        <w:pStyle w:val="5"/>
      </w:pPr>
      <w:r>
        <w:rPr>
          <w:rFonts w:hint="eastAsia"/>
        </w:rPr>
        <w:t>(8).SpringMVC</w:t>
      </w:r>
      <w:r>
        <w:rPr>
          <w:rFonts w:hint="eastAsia"/>
        </w:rPr>
        <w:t>与</w:t>
      </w:r>
      <w:r>
        <w:rPr>
          <w:rFonts w:hint="eastAsia"/>
        </w:rPr>
        <w:t>Struts2</w:t>
      </w:r>
      <w:r>
        <w:rPr>
          <w:rFonts w:hint="eastAsia"/>
        </w:rPr>
        <w:t>对比分析</w:t>
      </w:r>
    </w:p>
    <w:p w:rsidR="00177071" w:rsidRDefault="009C6EBA">
      <w:pPr>
        <w:pStyle w:val="5"/>
      </w:pPr>
      <w:r>
        <w:rPr>
          <w:rFonts w:hint="eastAsia"/>
        </w:rPr>
        <w:t>(9).Spring5</w:t>
      </w:r>
      <w:r>
        <w:rPr>
          <w:rFonts w:hint="eastAsia"/>
        </w:rPr>
        <w:t>新特性</w:t>
      </w:r>
    </w:p>
    <w:p w:rsidR="00177071" w:rsidRDefault="009C6EBA">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177071" w:rsidRDefault="009C6EBA">
      <w:pPr>
        <w:pStyle w:val="5"/>
      </w:pPr>
      <w:r>
        <w:rPr>
          <w:rFonts w:hint="eastAsia"/>
        </w:rPr>
        <w:t>(1).</w:t>
      </w:r>
      <w:r>
        <w:rPr>
          <w:rFonts w:hint="eastAsia"/>
        </w:rPr>
        <w:t>代码自动生成器</w:t>
      </w:r>
    </w:p>
    <w:p w:rsidR="00177071" w:rsidRDefault="009C6EBA">
      <w:pPr>
        <w:pStyle w:val="5"/>
      </w:pPr>
      <w:r>
        <w:rPr>
          <w:rFonts w:hint="eastAsia"/>
        </w:rPr>
        <w:t>(2).MyBatis</w:t>
      </w:r>
      <w:r>
        <w:rPr>
          <w:rFonts w:hint="eastAsia"/>
        </w:rPr>
        <w:t>关联查询、嵌套查询</w:t>
      </w:r>
    </w:p>
    <w:p w:rsidR="00177071" w:rsidRDefault="009C6EBA">
      <w:pPr>
        <w:pStyle w:val="5"/>
      </w:pPr>
      <w:r>
        <w:rPr>
          <w:rFonts w:hint="eastAsia"/>
        </w:rPr>
        <w:t>(3).</w:t>
      </w:r>
      <w:r>
        <w:rPr>
          <w:rFonts w:hint="eastAsia"/>
        </w:rPr>
        <w:t>缓存使用场景及选择策略</w:t>
      </w:r>
    </w:p>
    <w:p w:rsidR="00177071" w:rsidRDefault="009C6EBA">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177071" w:rsidRDefault="009C6EBA">
      <w:pPr>
        <w:pStyle w:val="5"/>
      </w:pPr>
      <w:r>
        <w:rPr>
          <w:rFonts w:hint="eastAsia"/>
        </w:rPr>
        <w:t>(5).</w:t>
      </w:r>
      <w:r>
        <w:rPr>
          <w:rFonts w:hint="eastAsia"/>
        </w:rPr>
        <w:t>分析</w:t>
      </w:r>
      <w:r>
        <w:rPr>
          <w:rFonts w:hint="eastAsia"/>
        </w:rPr>
        <w:t>MyBatis</w:t>
      </w:r>
      <w:r>
        <w:rPr>
          <w:rFonts w:hint="eastAsia"/>
        </w:rPr>
        <w:t>的动态代理的真正实现</w:t>
      </w:r>
    </w:p>
    <w:p w:rsidR="00177071" w:rsidRDefault="009C6EBA">
      <w:pPr>
        <w:pStyle w:val="5"/>
      </w:pPr>
      <w:r>
        <w:rPr>
          <w:rFonts w:hint="eastAsia"/>
        </w:rPr>
        <w:t>(6).</w:t>
      </w:r>
      <w:r>
        <w:rPr>
          <w:rFonts w:hint="eastAsia"/>
        </w:rPr>
        <w:t>手写</w:t>
      </w:r>
      <w:r>
        <w:rPr>
          <w:rFonts w:hint="eastAsia"/>
        </w:rPr>
        <w:t>Mini</w:t>
      </w:r>
      <w:r>
        <w:rPr>
          <w:rFonts w:hint="eastAsia"/>
        </w:rPr>
        <w:t>版的</w:t>
      </w:r>
      <w:r>
        <w:rPr>
          <w:rFonts w:hint="eastAsia"/>
        </w:rPr>
        <w:t>MyBatis</w:t>
      </w:r>
    </w:p>
    <w:p w:rsidR="00177071" w:rsidRDefault="009C6EBA">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177071" w:rsidRDefault="009C6EBA">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177071" w:rsidRDefault="009C6EBA">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177071" w:rsidRDefault="009C6EBA">
      <w:pPr>
        <w:pStyle w:val="5"/>
      </w:pPr>
      <w:r>
        <w:rPr>
          <w:rFonts w:hint="eastAsia"/>
        </w:rPr>
        <w:t>(2).</w:t>
      </w:r>
      <w:r>
        <w:rPr>
          <w:rFonts w:hint="eastAsia"/>
        </w:rPr>
        <w:t>类冲突、包依赖</w:t>
      </w:r>
      <w:r>
        <w:rPr>
          <w:rFonts w:hint="eastAsia"/>
        </w:rPr>
        <w:t>NoClassDefFoundError</w:t>
      </w:r>
      <w:r>
        <w:rPr>
          <w:rFonts w:hint="eastAsia"/>
        </w:rPr>
        <w:t>问题的定位与解决</w:t>
      </w:r>
    </w:p>
    <w:p w:rsidR="00177071" w:rsidRDefault="009C6EBA">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177071" w:rsidRDefault="009C6EBA">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177071" w:rsidRDefault="009C6EBA">
      <w:pPr>
        <w:pStyle w:val="5"/>
      </w:pPr>
      <w:r>
        <w:rPr>
          <w:rFonts w:hint="eastAsia"/>
        </w:rPr>
        <w:t>(5).Maven</w:t>
      </w:r>
      <w:r>
        <w:rPr>
          <w:rFonts w:hint="eastAsia"/>
        </w:rPr>
        <w:t>流行插件实战、手写自己的插件</w:t>
      </w:r>
    </w:p>
    <w:p w:rsidR="00177071" w:rsidRDefault="009C6EBA">
      <w:pPr>
        <w:pStyle w:val="5"/>
      </w:pPr>
      <w:r>
        <w:rPr>
          <w:rFonts w:hint="eastAsia"/>
        </w:rPr>
        <w:t>(6).Nexus</w:t>
      </w:r>
      <w:r>
        <w:rPr>
          <w:rFonts w:hint="eastAsia"/>
        </w:rPr>
        <w:t>的使用、上传、配置</w:t>
      </w:r>
    </w:p>
    <w:p w:rsidR="00177071" w:rsidRDefault="009C6EBA">
      <w:pPr>
        <w:pStyle w:val="5"/>
      </w:pPr>
      <w:r>
        <w:rPr>
          <w:rFonts w:hint="eastAsia"/>
        </w:rPr>
        <w:t>(7).</w:t>
      </w:r>
      <w:r>
        <w:rPr>
          <w:rFonts w:hint="eastAsia"/>
        </w:rPr>
        <w:t>对比</w:t>
      </w:r>
      <w:r>
        <w:rPr>
          <w:rFonts w:hint="eastAsia"/>
        </w:rPr>
        <w:t>Gradle</w:t>
      </w:r>
    </w:p>
    <w:p w:rsidR="00177071" w:rsidRDefault="009C6EBA">
      <w:pPr>
        <w:pStyle w:val="4"/>
      </w:pPr>
      <w:bookmarkStart w:id="39" w:name="_Toc10527_WPSOffice_Level3"/>
      <w:bookmarkStart w:id="40" w:name="_Toc24337_WPSOffice_Level3"/>
      <w:r>
        <w:rPr>
          <w:rFonts w:hint="eastAsia"/>
        </w:rPr>
        <w:t>2</w:t>
      </w:r>
      <w:r>
        <w:rPr>
          <w:rFonts w:hint="eastAsia"/>
        </w:rPr>
        <w:t>、</w:t>
      </w:r>
      <w:r>
        <w:rPr>
          <w:rFonts w:hint="eastAsia"/>
        </w:rPr>
        <w:t>Jenkins</w:t>
      </w:r>
      <w:bookmarkEnd w:id="39"/>
      <w:bookmarkEnd w:id="40"/>
    </w:p>
    <w:p w:rsidR="00177071" w:rsidRDefault="009C6EBA">
      <w:pPr>
        <w:pStyle w:val="5"/>
      </w:pPr>
      <w:r>
        <w:rPr>
          <w:rFonts w:hint="eastAsia"/>
        </w:rPr>
        <w:t>(1).</w:t>
      </w:r>
      <w:r>
        <w:rPr>
          <w:rFonts w:hint="eastAsia"/>
        </w:rPr>
        <w:t>搭建</w:t>
      </w:r>
      <w:r>
        <w:rPr>
          <w:rFonts w:hint="eastAsia"/>
        </w:rPr>
        <w:t>Jenkins</w:t>
      </w:r>
      <w:r>
        <w:rPr>
          <w:rFonts w:hint="eastAsia"/>
        </w:rPr>
        <w:t>自动部署环境</w:t>
      </w:r>
    </w:p>
    <w:p w:rsidR="00177071" w:rsidRDefault="009C6EBA">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177071" w:rsidRDefault="009C6EBA">
      <w:pPr>
        <w:pStyle w:val="5"/>
      </w:pPr>
      <w:r>
        <w:rPr>
          <w:rFonts w:hint="eastAsia"/>
        </w:rPr>
        <w:t>(3).test/pre/production</w:t>
      </w:r>
      <w:r>
        <w:rPr>
          <w:rFonts w:hint="eastAsia"/>
        </w:rPr>
        <w:t>多环境部署</w:t>
      </w:r>
    </w:p>
    <w:p w:rsidR="00177071" w:rsidRDefault="009C6EBA">
      <w:pPr>
        <w:pStyle w:val="5"/>
      </w:pPr>
      <w:r>
        <w:rPr>
          <w:rFonts w:hint="eastAsia"/>
        </w:rPr>
        <w:t>(4).Jenkins</w:t>
      </w:r>
      <w:r>
        <w:rPr>
          <w:rFonts w:hint="eastAsia"/>
        </w:rPr>
        <w:t>多环境配置、权限管理及插件使用</w:t>
      </w:r>
    </w:p>
    <w:p w:rsidR="00177071" w:rsidRDefault="009C6EBA">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177071" w:rsidRDefault="009C6EBA">
      <w:pPr>
        <w:pStyle w:val="5"/>
      </w:pPr>
      <w:r>
        <w:rPr>
          <w:rFonts w:hint="eastAsia"/>
        </w:rPr>
        <w:lastRenderedPageBreak/>
        <w:t>(1).</w:t>
      </w:r>
      <w:r>
        <w:rPr>
          <w:rFonts w:hint="eastAsia"/>
        </w:rPr>
        <w:t>使用</w:t>
      </w:r>
      <w:r>
        <w:rPr>
          <w:rFonts w:hint="eastAsia"/>
        </w:rPr>
        <w:t>Sonar</w:t>
      </w:r>
      <w:r>
        <w:rPr>
          <w:rFonts w:hint="eastAsia"/>
        </w:rPr>
        <w:t>进行代码质量管理</w:t>
      </w:r>
    </w:p>
    <w:p w:rsidR="00177071" w:rsidRDefault="009C6EBA">
      <w:pPr>
        <w:pStyle w:val="5"/>
      </w:pPr>
      <w:r>
        <w:rPr>
          <w:rFonts w:hint="eastAsia"/>
        </w:rPr>
        <w:t>(2).</w:t>
      </w:r>
      <w:r>
        <w:rPr>
          <w:rFonts w:hint="eastAsia"/>
        </w:rPr>
        <w:t>关于代码检查工具</w:t>
      </w:r>
      <w:r>
        <w:rPr>
          <w:rFonts w:hint="eastAsia"/>
        </w:rPr>
        <w:t>findBugs/PMD</w:t>
      </w:r>
      <w:r>
        <w:rPr>
          <w:rFonts w:hint="eastAsia"/>
        </w:rPr>
        <w:t>的运用</w:t>
      </w:r>
    </w:p>
    <w:p w:rsidR="00177071" w:rsidRDefault="009C6EBA">
      <w:pPr>
        <w:pStyle w:val="5"/>
      </w:pPr>
      <w:r>
        <w:rPr>
          <w:rFonts w:hint="eastAsia"/>
        </w:rPr>
        <w:t>(3).SonarQube</w:t>
      </w:r>
      <w:r>
        <w:rPr>
          <w:rFonts w:hint="eastAsia"/>
        </w:rPr>
        <w:t>代码质量管理平台的安装及使用</w:t>
      </w:r>
    </w:p>
    <w:p w:rsidR="00177071" w:rsidRDefault="009C6EBA">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177071" w:rsidRDefault="009C6EBA">
      <w:pPr>
        <w:pStyle w:val="5"/>
      </w:pPr>
      <w:r>
        <w:rPr>
          <w:rFonts w:hint="eastAsia"/>
        </w:rPr>
        <w:t>(5).idea</w:t>
      </w:r>
      <w:r>
        <w:rPr>
          <w:rFonts w:hint="eastAsia"/>
        </w:rPr>
        <w:t>与</w:t>
      </w:r>
      <w:r>
        <w:rPr>
          <w:rFonts w:hint="eastAsia"/>
        </w:rPr>
        <w:t>sonar</w:t>
      </w:r>
      <w:r>
        <w:rPr>
          <w:rFonts w:hint="eastAsia"/>
        </w:rPr>
        <w:t>集合的使用</w:t>
      </w:r>
    </w:p>
    <w:p w:rsidR="00177071" w:rsidRDefault="009C6EBA">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177071" w:rsidRDefault="009C6EBA">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177071" w:rsidRDefault="009C6EBA">
      <w:pPr>
        <w:pStyle w:val="5"/>
      </w:pPr>
      <w:r>
        <w:rPr>
          <w:rFonts w:hint="eastAsia"/>
        </w:rPr>
        <w:t>(2).Git</w:t>
      </w:r>
      <w:r>
        <w:rPr>
          <w:rFonts w:hint="eastAsia"/>
        </w:rPr>
        <w:t>常用命令</w:t>
      </w:r>
      <w:r>
        <w:rPr>
          <w:rFonts w:hint="eastAsia"/>
        </w:rPr>
        <w:t>Best practise</w:t>
      </w:r>
      <w:r>
        <w:rPr>
          <w:rFonts w:hint="eastAsia"/>
        </w:rPr>
        <w:t>（避坑教学）</w:t>
      </w:r>
    </w:p>
    <w:p w:rsidR="00177071" w:rsidRDefault="009C6EBA">
      <w:pPr>
        <w:pStyle w:val="5"/>
      </w:pPr>
      <w:r>
        <w:rPr>
          <w:rFonts w:hint="eastAsia"/>
        </w:rPr>
        <w:t>(3).Git</w:t>
      </w:r>
      <w:r>
        <w:rPr>
          <w:rFonts w:hint="eastAsia"/>
        </w:rPr>
        <w:t>冲突时怎么引起的，怎么解决</w:t>
      </w:r>
    </w:p>
    <w:p w:rsidR="00177071" w:rsidRDefault="009C6EBA">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177071" w:rsidRDefault="009C6EBA">
      <w:pPr>
        <w:pStyle w:val="5"/>
      </w:pPr>
      <w:r>
        <w:rPr>
          <w:rFonts w:hint="eastAsia"/>
        </w:rPr>
        <w:t>(5).</w:t>
      </w:r>
      <w:r>
        <w:rPr>
          <w:rFonts w:hint="eastAsia"/>
        </w:rPr>
        <w:t>团队案例分享（买不到，才是最贵的）</w:t>
      </w:r>
    </w:p>
    <w:p w:rsidR="00177071" w:rsidRDefault="009C6EBA">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177071" w:rsidRDefault="009C6EBA">
      <w:pPr>
        <w:pStyle w:val="5"/>
      </w:pPr>
      <w:r>
        <w:rPr>
          <w:rFonts w:hint="eastAsia"/>
        </w:rPr>
        <w:t>(1).</w:t>
      </w:r>
      <w:r>
        <w:rPr>
          <w:rFonts w:hint="eastAsia"/>
        </w:rPr>
        <w:t>传统模式的问题</w:t>
      </w:r>
    </w:p>
    <w:p w:rsidR="00177071" w:rsidRDefault="009C6EBA">
      <w:pPr>
        <w:pStyle w:val="5"/>
      </w:pPr>
      <w:r>
        <w:rPr>
          <w:rFonts w:hint="eastAsia"/>
        </w:rPr>
        <w:t>(2).</w:t>
      </w:r>
      <w:r>
        <w:rPr>
          <w:rFonts w:hint="eastAsia"/>
        </w:rPr>
        <w:t>当前行业面临的问题</w:t>
      </w:r>
    </w:p>
    <w:p w:rsidR="00177071" w:rsidRDefault="009C6EBA">
      <w:pPr>
        <w:pStyle w:val="5"/>
      </w:pPr>
      <w:r>
        <w:rPr>
          <w:rFonts w:hint="eastAsia"/>
        </w:rPr>
        <w:t>(3).</w:t>
      </w:r>
      <w:r>
        <w:rPr>
          <w:rFonts w:hint="eastAsia"/>
        </w:rPr>
        <w:t>微服务与敏捷</w:t>
      </w:r>
    </w:p>
    <w:p w:rsidR="00177071" w:rsidRDefault="009C6EBA">
      <w:pPr>
        <w:pStyle w:val="5"/>
      </w:pPr>
      <w:r>
        <w:rPr>
          <w:rFonts w:hint="eastAsia"/>
        </w:rPr>
        <w:lastRenderedPageBreak/>
        <w:t>(4).</w:t>
      </w:r>
      <w:r>
        <w:rPr>
          <w:rFonts w:hint="eastAsia"/>
        </w:rPr>
        <w:t>敏捷文化</w:t>
      </w:r>
    </w:p>
    <w:p w:rsidR="00177071" w:rsidRDefault="009C6EBA">
      <w:pPr>
        <w:pStyle w:val="5"/>
      </w:pPr>
      <w:r>
        <w:rPr>
          <w:rFonts w:hint="eastAsia"/>
        </w:rPr>
        <w:t>(5).</w:t>
      </w:r>
      <w:r>
        <w:rPr>
          <w:rFonts w:hint="eastAsia"/>
        </w:rPr>
        <w:t>敏捷组织架构</w:t>
      </w:r>
    </w:p>
    <w:p w:rsidR="00177071" w:rsidRDefault="009C6EBA">
      <w:pPr>
        <w:pStyle w:val="5"/>
      </w:pPr>
      <w:r>
        <w:rPr>
          <w:rFonts w:hint="eastAsia"/>
        </w:rPr>
        <w:t>(6).TDD</w:t>
      </w:r>
      <w:r>
        <w:rPr>
          <w:rFonts w:hint="eastAsia"/>
        </w:rPr>
        <w:t>、结对编程、</w:t>
      </w:r>
      <w:r>
        <w:rPr>
          <w:rFonts w:hint="eastAsia"/>
        </w:rPr>
        <w:t>CI</w:t>
      </w:r>
    </w:p>
    <w:p w:rsidR="00177071" w:rsidRDefault="009C6EBA">
      <w:pPr>
        <w:pStyle w:val="3"/>
      </w:pPr>
      <w:bookmarkStart w:id="47" w:name="_Toc24719_WPSOffice_Level2"/>
      <w:bookmarkStart w:id="48" w:name="_Toc16603_WPSOffice_Level2"/>
      <w:r>
        <w:rPr>
          <w:rFonts w:hint="eastAsia"/>
        </w:rPr>
        <w:t>三、架构师必备技术栈（分布式架构）</w:t>
      </w:r>
      <w:bookmarkEnd w:id="47"/>
      <w:bookmarkEnd w:id="48"/>
    </w:p>
    <w:p w:rsidR="00177071" w:rsidRDefault="009C6EBA">
      <w:pPr>
        <w:pStyle w:val="4"/>
      </w:pPr>
      <w:bookmarkStart w:id="49" w:name="_Toc16695_WPSOffice_Level3"/>
      <w:bookmarkStart w:id="50" w:name="_Toc17151_WPSOffice_Level3"/>
      <w:r>
        <w:rPr>
          <w:rFonts w:hint="eastAsia"/>
        </w:rPr>
        <w:t>1</w:t>
      </w:r>
      <w:r>
        <w:rPr>
          <w:rFonts w:hint="eastAsia"/>
        </w:rPr>
        <w:t>、分布式架构原理</w:t>
      </w:r>
      <w:bookmarkEnd w:id="49"/>
      <w:bookmarkEnd w:id="50"/>
    </w:p>
    <w:p w:rsidR="00177071" w:rsidRDefault="009C6EBA">
      <w:pPr>
        <w:pStyle w:val="5"/>
      </w:pPr>
      <w:r>
        <w:rPr>
          <w:rFonts w:hint="eastAsia"/>
        </w:rPr>
        <w:t>(1).</w:t>
      </w:r>
      <w:r>
        <w:rPr>
          <w:rFonts w:hint="eastAsia"/>
        </w:rPr>
        <w:t>漫谈分布式架构</w:t>
      </w:r>
    </w:p>
    <w:p w:rsidR="00177071" w:rsidRDefault="009C6EBA">
      <w:pPr>
        <w:pStyle w:val="5"/>
      </w:pPr>
      <w:r>
        <w:rPr>
          <w:rFonts w:hint="eastAsia"/>
        </w:rPr>
        <w:t>(2).</w:t>
      </w:r>
      <w:r>
        <w:rPr>
          <w:rFonts w:hint="eastAsia"/>
        </w:rPr>
        <w:t>初识分布式架构及意义</w:t>
      </w:r>
    </w:p>
    <w:p w:rsidR="00177071" w:rsidRDefault="009C6EBA">
      <w:pPr>
        <w:pStyle w:val="5"/>
      </w:pPr>
      <w:r>
        <w:rPr>
          <w:rFonts w:hint="eastAsia"/>
        </w:rPr>
        <w:t>(3).</w:t>
      </w:r>
      <w:r>
        <w:rPr>
          <w:rFonts w:hint="eastAsia"/>
        </w:rPr>
        <w:t>如何把应用从单机拓展到分布式</w:t>
      </w:r>
    </w:p>
    <w:p w:rsidR="00177071" w:rsidRDefault="009C6EBA">
      <w:pPr>
        <w:pStyle w:val="5"/>
      </w:pPr>
      <w:r>
        <w:rPr>
          <w:rFonts w:hint="eastAsia"/>
        </w:rPr>
        <w:t>(4).</w:t>
      </w:r>
      <w:r>
        <w:rPr>
          <w:rFonts w:hint="eastAsia"/>
        </w:rPr>
        <w:t>大型分布式架构演进过程</w:t>
      </w:r>
    </w:p>
    <w:p w:rsidR="00177071" w:rsidRDefault="009C6EBA">
      <w:pPr>
        <w:pStyle w:val="5"/>
      </w:pPr>
      <w:r>
        <w:rPr>
          <w:rFonts w:hint="eastAsia"/>
        </w:rPr>
        <w:t>(5).</w:t>
      </w:r>
      <w:r>
        <w:rPr>
          <w:rFonts w:hint="eastAsia"/>
        </w:rPr>
        <w:t>构建分布式架构最重要的元素</w:t>
      </w:r>
    </w:p>
    <w:p w:rsidR="00177071" w:rsidRDefault="009C6EBA">
      <w:pPr>
        <w:pStyle w:val="5"/>
      </w:pPr>
      <w:r>
        <w:rPr>
          <w:rFonts w:hint="eastAsia"/>
        </w:rPr>
        <w:t>(6).CDN</w:t>
      </w:r>
      <w:r>
        <w:rPr>
          <w:rFonts w:hint="eastAsia"/>
        </w:rPr>
        <w:t>加速静态文件访问</w:t>
      </w:r>
    </w:p>
    <w:p w:rsidR="00177071" w:rsidRDefault="009C6EBA">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177071" w:rsidRDefault="009C6EBA">
      <w:pPr>
        <w:pStyle w:val="5"/>
      </w:pPr>
      <w:r>
        <w:rPr>
          <w:rFonts w:hint="eastAsia"/>
        </w:rPr>
        <w:t>(1).</w:t>
      </w:r>
      <w:r>
        <w:rPr>
          <w:rFonts w:hint="eastAsia"/>
        </w:rPr>
        <w:t>分布式机构网络通信原理刨析</w:t>
      </w:r>
    </w:p>
    <w:p w:rsidR="00177071" w:rsidRDefault="009C6EBA">
      <w:pPr>
        <w:pStyle w:val="5"/>
      </w:pPr>
      <w:r>
        <w:rPr>
          <w:rFonts w:hint="eastAsia"/>
        </w:rPr>
        <w:t>(2).</w:t>
      </w:r>
      <w:r>
        <w:rPr>
          <w:rFonts w:hint="eastAsia"/>
        </w:rPr>
        <w:t>通信协议中的序列化和反序列化</w:t>
      </w:r>
    </w:p>
    <w:p w:rsidR="00177071" w:rsidRDefault="009C6EBA">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177071" w:rsidRDefault="009C6EBA">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177071" w:rsidRDefault="009C6EBA">
      <w:pPr>
        <w:pStyle w:val="5"/>
      </w:pPr>
      <w:r>
        <w:rPr>
          <w:rFonts w:hint="eastAsia"/>
        </w:rPr>
        <w:t>(5).</w:t>
      </w:r>
      <w:r>
        <w:rPr>
          <w:rFonts w:hint="eastAsia"/>
        </w:rPr>
        <w:t>基于</w:t>
      </w:r>
      <w:r>
        <w:rPr>
          <w:rFonts w:hint="eastAsia"/>
        </w:rPr>
        <w:t>Zookeeper</w:t>
      </w:r>
      <w:r>
        <w:rPr>
          <w:rFonts w:hint="eastAsia"/>
        </w:rPr>
        <w:t>实现分布式服务器动态上下线感知</w:t>
      </w:r>
    </w:p>
    <w:p w:rsidR="00177071" w:rsidRDefault="009C6EBA">
      <w:pPr>
        <w:pStyle w:val="5"/>
      </w:pPr>
      <w:r>
        <w:rPr>
          <w:rFonts w:hint="eastAsia"/>
        </w:rPr>
        <w:t>(6).</w:t>
      </w:r>
      <w:r>
        <w:rPr>
          <w:rFonts w:hint="eastAsia"/>
        </w:rPr>
        <w:t>深入分析</w:t>
      </w:r>
      <w:r>
        <w:rPr>
          <w:rFonts w:hint="eastAsia"/>
        </w:rPr>
        <w:t>Zookeeper Zab</w:t>
      </w:r>
      <w:r>
        <w:rPr>
          <w:rFonts w:hint="eastAsia"/>
        </w:rPr>
        <w:t>协议及选举机制源码解读</w:t>
      </w:r>
    </w:p>
    <w:p w:rsidR="00177071" w:rsidRDefault="009C6EBA">
      <w:pPr>
        <w:pStyle w:val="5"/>
      </w:pPr>
      <w:r>
        <w:rPr>
          <w:rFonts w:hint="eastAsia"/>
        </w:rPr>
        <w:t>(7).Dubbo</w:t>
      </w:r>
      <w:r>
        <w:rPr>
          <w:rFonts w:hint="eastAsia"/>
        </w:rPr>
        <w:t>管理中心及监控平台安装部署</w:t>
      </w:r>
    </w:p>
    <w:p w:rsidR="00177071" w:rsidRDefault="009C6EBA">
      <w:pPr>
        <w:pStyle w:val="5"/>
      </w:pPr>
      <w:r>
        <w:rPr>
          <w:rFonts w:hint="eastAsia"/>
        </w:rPr>
        <w:t>(8).</w:t>
      </w:r>
      <w:r>
        <w:rPr>
          <w:rFonts w:hint="eastAsia"/>
        </w:rPr>
        <w:t>基于</w:t>
      </w:r>
      <w:r>
        <w:rPr>
          <w:rFonts w:hint="eastAsia"/>
        </w:rPr>
        <w:t>Dubbo</w:t>
      </w:r>
      <w:r>
        <w:rPr>
          <w:rFonts w:hint="eastAsia"/>
        </w:rPr>
        <w:t>分布式系统架构实战</w:t>
      </w:r>
    </w:p>
    <w:p w:rsidR="00177071" w:rsidRDefault="009C6EBA">
      <w:pPr>
        <w:pStyle w:val="5"/>
      </w:pPr>
      <w:r>
        <w:rPr>
          <w:rFonts w:hint="eastAsia"/>
        </w:rPr>
        <w:t>(9).Dubbo</w:t>
      </w:r>
      <w:r>
        <w:rPr>
          <w:rFonts w:hint="eastAsia"/>
        </w:rPr>
        <w:t>容错机制及高拓展性分析</w:t>
      </w:r>
    </w:p>
    <w:p w:rsidR="00177071" w:rsidRDefault="009C6EBA">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177071" w:rsidRDefault="009C6EBA">
      <w:pPr>
        <w:pStyle w:val="5"/>
      </w:pPr>
      <w:r>
        <w:rPr>
          <w:rFonts w:hint="eastAsia"/>
        </w:rPr>
        <w:t>(1).</w:t>
      </w:r>
      <w:r>
        <w:rPr>
          <w:rFonts w:hint="eastAsia"/>
        </w:rPr>
        <w:t>分布式消息通信</w:t>
      </w:r>
      <w:r>
        <w:rPr>
          <w:rFonts w:hint="eastAsia"/>
        </w:rPr>
        <w:t>ActiveMQ/Kafka/RabbitMQ</w:t>
      </w:r>
    </w:p>
    <w:p w:rsidR="00177071" w:rsidRDefault="009C6EBA">
      <w:pPr>
        <w:pStyle w:val="5"/>
      </w:pPr>
      <w:r>
        <w:rPr>
          <w:rFonts w:hint="eastAsia"/>
        </w:rPr>
        <w:t>(2).Reids</w:t>
      </w:r>
      <w:r>
        <w:rPr>
          <w:rFonts w:hint="eastAsia"/>
        </w:rPr>
        <w:t>主从复制原理及无磁盘复制分析</w:t>
      </w:r>
    </w:p>
    <w:p w:rsidR="00177071" w:rsidRDefault="009C6EBA">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177071" w:rsidRDefault="009C6EBA">
      <w:pPr>
        <w:pStyle w:val="5"/>
      </w:pPr>
      <w:r>
        <w:rPr>
          <w:rFonts w:hint="eastAsia"/>
        </w:rPr>
        <w:t>(4).MongoDB</w:t>
      </w:r>
      <w:r>
        <w:rPr>
          <w:rFonts w:hint="eastAsia"/>
        </w:rPr>
        <w:t>企业级集群解决方案</w:t>
      </w:r>
    </w:p>
    <w:p w:rsidR="00177071" w:rsidRDefault="009C6EBA">
      <w:pPr>
        <w:pStyle w:val="5"/>
      </w:pPr>
      <w:r>
        <w:rPr>
          <w:rFonts w:hint="eastAsia"/>
        </w:rPr>
        <w:t>(5).MongoDB</w:t>
      </w:r>
      <w:r>
        <w:rPr>
          <w:rFonts w:hint="eastAsia"/>
        </w:rPr>
        <w:t>数据分片、转存、及恢复策略</w:t>
      </w:r>
    </w:p>
    <w:p w:rsidR="00177071" w:rsidRDefault="009C6EBA">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177071" w:rsidRDefault="009C6EBA">
      <w:pPr>
        <w:pStyle w:val="5"/>
      </w:pPr>
      <w:r>
        <w:rPr>
          <w:rFonts w:hint="eastAsia"/>
        </w:rPr>
        <w:t>(7).Nginx</w:t>
      </w:r>
      <w:r>
        <w:rPr>
          <w:rFonts w:hint="eastAsia"/>
        </w:rPr>
        <w:t>反向代理服务器及负载均衡服务配置实战</w:t>
      </w:r>
    </w:p>
    <w:p w:rsidR="00177071" w:rsidRDefault="009C6EBA">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177071" w:rsidRDefault="009C6EBA">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177071" w:rsidRDefault="009C6EBA">
      <w:pPr>
        <w:pStyle w:val="5"/>
      </w:pPr>
      <w:r>
        <w:rPr>
          <w:rFonts w:hint="eastAsia"/>
        </w:rPr>
        <w:t>(10).Netty</w:t>
      </w:r>
      <w:r>
        <w:rPr>
          <w:rFonts w:hint="eastAsia"/>
        </w:rPr>
        <w:t>无锁化串行及高并发处理机制</w:t>
      </w:r>
    </w:p>
    <w:p w:rsidR="00177071" w:rsidRDefault="009C6EBA">
      <w:pPr>
        <w:pStyle w:val="4"/>
      </w:pPr>
      <w:bookmarkStart w:id="55" w:name="_Toc5955_WPSOffice_Level3"/>
      <w:bookmarkStart w:id="56" w:name="_Toc16769_WPSOffice_Level3"/>
      <w:r>
        <w:rPr>
          <w:rFonts w:hint="eastAsia"/>
        </w:rPr>
        <w:t>4</w:t>
      </w:r>
      <w:r>
        <w:rPr>
          <w:rFonts w:hint="eastAsia"/>
        </w:rPr>
        <w:t>、分布式架构实践</w:t>
      </w:r>
      <w:bookmarkEnd w:id="55"/>
      <w:bookmarkEnd w:id="56"/>
    </w:p>
    <w:p w:rsidR="00177071" w:rsidRDefault="009C6EBA">
      <w:pPr>
        <w:pStyle w:val="5"/>
      </w:pPr>
      <w:r>
        <w:rPr>
          <w:rFonts w:hint="eastAsia"/>
        </w:rPr>
        <w:t>(1).</w:t>
      </w:r>
      <w:r>
        <w:rPr>
          <w:rFonts w:hint="eastAsia"/>
        </w:rPr>
        <w:t>分布式全局</w:t>
      </w:r>
      <w:r>
        <w:rPr>
          <w:rFonts w:hint="eastAsia"/>
        </w:rPr>
        <w:t>ID</w:t>
      </w:r>
      <w:r>
        <w:rPr>
          <w:rFonts w:hint="eastAsia"/>
        </w:rPr>
        <w:t>生成方案</w:t>
      </w:r>
    </w:p>
    <w:p w:rsidR="00177071" w:rsidRDefault="009C6EBA">
      <w:pPr>
        <w:pStyle w:val="5"/>
      </w:pPr>
      <w:r>
        <w:rPr>
          <w:rFonts w:hint="eastAsia"/>
        </w:rPr>
        <w:t>(2).Session</w:t>
      </w:r>
      <w:r>
        <w:rPr>
          <w:rFonts w:hint="eastAsia"/>
        </w:rPr>
        <w:t>跨域共享及企业级单点登陆解决方案实战</w:t>
      </w:r>
    </w:p>
    <w:p w:rsidR="00177071" w:rsidRDefault="009C6EBA">
      <w:pPr>
        <w:pStyle w:val="5"/>
      </w:pPr>
      <w:r>
        <w:rPr>
          <w:rFonts w:hint="eastAsia"/>
        </w:rPr>
        <w:t>(3).</w:t>
      </w:r>
      <w:r>
        <w:rPr>
          <w:rFonts w:hint="eastAsia"/>
        </w:rPr>
        <w:t>分布式事务解决方案实战</w:t>
      </w:r>
    </w:p>
    <w:p w:rsidR="00177071" w:rsidRDefault="009C6EBA">
      <w:pPr>
        <w:pStyle w:val="5"/>
      </w:pPr>
      <w:r>
        <w:rPr>
          <w:rFonts w:hint="eastAsia"/>
        </w:rPr>
        <w:t>(4).</w:t>
      </w:r>
      <w:r>
        <w:rPr>
          <w:rFonts w:hint="eastAsia"/>
        </w:rPr>
        <w:t>高并发下的服务降级、限流实战</w:t>
      </w:r>
    </w:p>
    <w:p w:rsidR="00177071" w:rsidRDefault="009C6EBA">
      <w:pPr>
        <w:pStyle w:val="5"/>
      </w:pPr>
      <w:r>
        <w:rPr>
          <w:rFonts w:hint="eastAsia"/>
        </w:rPr>
        <w:t>(5).</w:t>
      </w:r>
      <w:r>
        <w:rPr>
          <w:rFonts w:hint="eastAsia"/>
        </w:rPr>
        <w:t>基于分布式架构下分布式锁的解决方案实战</w:t>
      </w:r>
    </w:p>
    <w:p w:rsidR="00177071" w:rsidRDefault="009C6EBA">
      <w:pPr>
        <w:pStyle w:val="5"/>
      </w:pPr>
      <w:r>
        <w:rPr>
          <w:rFonts w:hint="eastAsia"/>
        </w:rPr>
        <w:t>(6).</w:t>
      </w:r>
      <w:r>
        <w:rPr>
          <w:rFonts w:hint="eastAsia"/>
        </w:rPr>
        <w:t>分布式架构下实现分布式定时调度</w:t>
      </w:r>
    </w:p>
    <w:p w:rsidR="00177071" w:rsidRDefault="009C6EBA">
      <w:pPr>
        <w:pStyle w:val="3"/>
      </w:pPr>
      <w:bookmarkStart w:id="57" w:name="_Toc1121_WPSOffice_Level2"/>
      <w:bookmarkStart w:id="58" w:name="_Toc25536_WPSOffice_Level2"/>
      <w:r>
        <w:rPr>
          <w:rFonts w:hint="eastAsia"/>
        </w:rPr>
        <w:t>四、微服务架构</w:t>
      </w:r>
      <w:bookmarkEnd w:id="57"/>
      <w:bookmarkEnd w:id="58"/>
    </w:p>
    <w:p w:rsidR="00177071" w:rsidRDefault="009C6EBA">
      <w:pPr>
        <w:pStyle w:val="4"/>
      </w:pPr>
      <w:bookmarkStart w:id="59" w:name="_Toc13508_WPSOffice_Level3"/>
      <w:bookmarkStart w:id="60" w:name="_Toc31689_WPSOffice_Level3"/>
      <w:r>
        <w:rPr>
          <w:rFonts w:hint="eastAsia"/>
        </w:rPr>
        <w:t>1</w:t>
      </w:r>
      <w:r>
        <w:rPr>
          <w:rFonts w:hint="eastAsia"/>
        </w:rPr>
        <w:t>、微服务框架</w:t>
      </w:r>
      <w:bookmarkEnd w:id="59"/>
      <w:bookmarkEnd w:id="60"/>
    </w:p>
    <w:p w:rsidR="00177071" w:rsidRDefault="009C6EBA">
      <w:pPr>
        <w:pStyle w:val="5"/>
      </w:pPr>
      <w:r>
        <w:rPr>
          <w:rFonts w:hint="eastAsia"/>
        </w:rPr>
        <w:t>(1).</w:t>
      </w:r>
      <w:r>
        <w:rPr>
          <w:rFonts w:hint="eastAsia"/>
        </w:rPr>
        <w:t>与微服务之间的关系</w:t>
      </w:r>
    </w:p>
    <w:p w:rsidR="00177071" w:rsidRDefault="009C6EBA">
      <w:pPr>
        <w:pStyle w:val="5"/>
      </w:pPr>
      <w:r>
        <w:rPr>
          <w:rFonts w:hint="eastAsia"/>
        </w:rPr>
        <w:t>(2).</w:t>
      </w:r>
      <w:r>
        <w:rPr>
          <w:rFonts w:hint="eastAsia"/>
        </w:rPr>
        <w:t>热部署实战</w:t>
      </w:r>
    </w:p>
    <w:p w:rsidR="00177071" w:rsidRDefault="009C6EBA">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177071" w:rsidRDefault="009C6EBA">
      <w:pPr>
        <w:pStyle w:val="5"/>
      </w:pPr>
      <w:r>
        <w:rPr>
          <w:rFonts w:hint="eastAsia"/>
        </w:rPr>
        <w:t>(4).</w:t>
      </w:r>
      <w:r>
        <w:rPr>
          <w:rFonts w:hint="eastAsia"/>
        </w:rPr>
        <w:t>集成</w:t>
      </w:r>
      <w:r>
        <w:rPr>
          <w:rFonts w:hint="eastAsia"/>
        </w:rPr>
        <w:t>Dubbo</w:t>
      </w:r>
      <w:r>
        <w:rPr>
          <w:rFonts w:hint="eastAsia"/>
        </w:rPr>
        <w:t>实战</w:t>
      </w:r>
    </w:p>
    <w:p w:rsidR="00177071" w:rsidRDefault="009C6EBA">
      <w:pPr>
        <w:pStyle w:val="5"/>
      </w:pPr>
      <w:r>
        <w:rPr>
          <w:rFonts w:hint="eastAsia"/>
        </w:rPr>
        <w:lastRenderedPageBreak/>
        <w:t>(5).</w:t>
      </w:r>
      <w:r>
        <w:rPr>
          <w:rFonts w:hint="eastAsia"/>
        </w:rPr>
        <w:t>集成</w:t>
      </w:r>
      <w:r>
        <w:rPr>
          <w:rFonts w:hint="eastAsia"/>
        </w:rPr>
        <w:t>Redis</w:t>
      </w:r>
      <w:r>
        <w:rPr>
          <w:rFonts w:hint="eastAsia"/>
        </w:rPr>
        <w:t>缓存实战</w:t>
      </w:r>
    </w:p>
    <w:p w:rsidR="00177071" w:rsidRDefault="009C6EBA">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177071" w:rsidRDefault="009C6EBA">
      <w:pPr>
        <w:pStyle w:val="5"/>
      </w:pPr>
      <w:r>
        <w:rPr>
          <w:rFonts w:hint="eastAsia"/>
        </w:rPr>
        <w:t>(7).</w:t>
      </w:r>
      <w:r>
        <w:rPr>
          <w:rFonts w:hint="eastAsia"/>
        </w:rPr>
        <w:t>实现多环境配置动态解析</w:t>
      </w:r>
    </w:p>
    <w:p w:rsidR="00177071" w:rsidRDefault="009C6EBA">
      <w:pPr>
        <w:pStyle w:val="4"/>
      </w:pPr>
      <w:bookmarkStart w:id="61" w:name="_Toc2726_WPSOffice_Level3"/>
      <w:bookmarkStart w:id="62" w:name="_Toc30648_WPSOffice_Level3"/>
      <w:r>
        <w:rPr>
          <w:rFonts w:hint="eastAsia"/>
        </w:rPr>
        <w:t>2</w:t>
      </w:r>
      <w:r>
        <w:rPr>
          <w:rFonts w:hint="eastAsia"/>
        </w:rPr>
        <w:t>、</w:t>
      </w:r>
      <w:r>
        <w:rPr>
          <w:rFonts w:hint="eastAsia"/>
        </w:rPr>
        <w:t>Spring Cloud</w:t>
      </w:r>
      <w:bookmarkEnd w:id="61"/>
      <w:bookmarkEnd w:id="62"/>
    </w:p>
    <w:p w:rsidR="00177071" w:rsidRDefault="009C6EBA">
      <w:pPr>
        <w:pStyle w:val="5"/>
      </w:pPr>
      <w:r>
        <w:rPr>
          <w:rFonts w:hint="eastAsia"/>
        </w:rPr>
        <w:t>(1).Eureka</w:t>
      </w:r>
      <w:r>
        <w:rPr>
          <w:rFonts w:hint="eastAsia"/>
        </w:rPr>
        <w:t>注册中心</w:t>
      </w:r>
    </w:p>
    <w:p w:rsidR="00177071" w:rsidRDefault="009C6EBA">
      <w:pPr>
        <w:pStyle w:val="5"/>
      </w:pPr>
      <w:r>
        <w:rPr>
          <w:rFonts w:hint="eastAsia"/>
        </w:rPr>
        <w:t>(2).Ribbon</w:t>
      </w:r>
      <w:r>
        <w:rPr>
          <w:rFonts w:hint="eastAsia"/>
        </w:rPr>
        <w:t>集成</w:t>
      </w:r>
      <w:r>
        <w:rPr>
          <w:rFonts w:hint="eastAsia"/>
        </w:rPr>
        <w:t>REST</w:t>
      </w:r>
      <w:r>
        <w:rPr>
          <w:rFonts w:hint="eastAsia"/>
        </w:rPr>
        <w:t>实现负载均衡</w:t>
      </w:r>
    </w:p>
    <w:p w:rsidR="00177071" w:rsidRDefault="009C6EBA">
      <w:pPr>
        <w:pStyle w:val="5"/>
      </w:pPr>
      <w:r>
        <w:rPr>
          <w:rFonts w:hint="eastAsia"/>
        </w:rPr>
        <w:t>(3).Fegion</w:t>
      </w:r>
      <w:r>
        <w:rPr>
          <w:rFonts w:hint="eastAsia"/>
        </w:rPr>
        <w:t>声明式服务调用</w:t>
      </w:r>
    </w:p>
    <w:p w:rsidR="00177071" w:rsidRDefault="009C6EBA">
      <w:pPr>
        <w:pStyle w:val="5"/>
      </w:pPr>
      <w:r>
        <w:rPr>
          <w:rFonts w:hint="eastAsia"/>
        </w:rPr>
        <w:t>(4).Hystrix</w:t>
      </w:r>
      <w:r>
        <w:rPr>
          <w:rFonts w:hint="eastAsia"/>
        </w:rPr>
        <w:t>服务熔断降级方式</w:t>
      </w:r>
    </w:p>
    <w:p w:rsidR="00177071" w:rsidRDefault="009C6EBA">
      <w:pPr>
        <w:pStyle w:val="5"/>
      </w:pPr>
      <w:r>
        <w:rPr>
          <w:rFonts w:hint="eastAsia"/>
        </w:rPr>
        <w:t>(5).Zuul</w:t>
      </w:r>
      <w:r>
        <w:rPr>
          <w:rFonts w:hint="eastAsia"/>
        </w:rPr>
        <w:t>实现微服务网关</w:t>
      </w:r>
    </w:p>
    <w:p w:rsidR="00177071" w:rsidRDefault="009C6EBA">
      <w:pPr>
        <w:pStyle w:val="5"/>
      </w:pPr>
      <w:r>
        <w:rPr>
          <w:rFonts w:hint="eastAsia"/>
        </w:rPr>
        <w:t>(6).Config</w:t>
      </w:r>
      <w:r>
        <w:rPr>
          <w:rFonts w:hint="eastAsia"/>
        </w:rPr>
        <w:t>分布式统一配置中心</w:t>
      </w:r>
    </w:p>
    <w:p w:rsidR="00177071" w:rsidRDefault="009C6EBA">
      <w:pPr>
        <w:pStyle w:val="5"/>
      </w:pPr>
      <w:r>
        <w:rPr>
          <w:rFonts w:hint="eastAsia"/>
        </w:rPr>
        <w:t>(7).Sleuth</w:t>
      </w:r>
      <w:r>
        <w:rPr>
          <w:rFonts w:hint="eastAsia"/>
        </w:rPr>
        <w:t>调用链路跟踪</w:t>
      </w:r>
    </w:p>
    <w:p w:rsidR="00177071" w:rsidRDefault="009C6EBA">
      <w:pPr>
        <w:pStyle w:val="5"/>
      </w:pPr>
      <w:r>
        <w:rPr>
          <w:rFonts w:hint="eastAsia"/>
        </w:rPr>
        <w:t>(8).BUS</w:t>
      </w:r>
      <w:r>
        <w:rPr>
          <w:rFonts w:hint="eastAsia"/>
        </w:rPr>
        <w:t>消息总线</w:t>
      </w:r>
    </w:p>
    <w:p w:rsidR="00177071" w:rsidRDefault="009C6EBA">
      <w:pPr>
        <w:pStyle w:val="5"/>
      </w:pPr>
      <w:r>
        <w:rPr>
          <w:rFonts w:hint="eastAsia"/>
        </w:rPr>
        <w:t>(9).</w:t>
      </w:r>
      <w:r>
        <w:rPr>
          <w:rFonts w:hint="eastAsia"/>
        </w:rPr>
        <w:t>基于</w:t>
      </w:r>
      <w:r>
        <w:rPr>
          <w:rFonts w:hint="eastAsia"/>
        </w:rPr>
        <w:t>Hystrix</w:t>
      </w:r>
      <w:r>
        <w:rPr>
          <w:rFonts w:hint="eastAsia"/>
        </w:rPr>
        <w:t>实现接口降级实战</w:t>
      </w:r>
    </w:p>
    <w:p w:rsidR="00177071" w:rsidRDefault="009C6EBA">
      <w:pPr>
        <w:pStyle w:val="5"/>
      </w:pPr>
      <w:r>
        <w:rPr>
          <w:rFonts w:hint="eastAsia"/>
        </w:rPr>
        <w:t>(10).</w:t>
      </w:r>
      <w:r>
        <w:rPr>
          <w:rFonts w:hint="eastAsia"/>
        </w:rPr>
        <w:t>集成</w:t>
      </w:r>
      <w:r>
        <w:rPr>
          <w:rFonts w:hint="eastAsia"/>
        </w:rPr>
        <w:t>Spring Cloud</w:t>
      </w:r>
      <w:r>
        <w:rPr>
          <w:rFonts w:hint="eastAsia"/>
        </w:rPr>
        <w:t>实现统一整合方案</w:t>
      </w:r>
    </w:p>
    <w:p w:rsidR="00177071" w:rsidRDefault="009C6EBA">
      <w:pPr>
        <w:pStyle w:val="4"/>
      </w:pPr>
      <w:bookmarkStart w:id="63" w:name="_Toc11929_WPSOffice_Level3"/>
      <w:bookmarkStart w:id="64" w:name="_Toc3375_WPSOffice_Level3"/>
      <w:r>
        <w:rPr>
          <w:rFonts w:hint="eastAsia"/>
        </w:rPr>
        <w:t>3</w:t>
      </w:r>
      <w:r>
        <w:rPr>
          <w:rFonts w:hint="eastAsia"/>
        </w:rPr>
        <w:t>、</w:t>
      </w:r>
      <w:r>
        <w:rPr>
          <w:rFonts w:hint="eastAsia"/>
        </w:rPr>
        <w:t>Docker</w:t>
      </w:r>
      <w:r>
        <w:rPr>
          <w:rFonts w:hint="eastAsia"/>
        </w:rPr>
        <w:t>与虚拟化</w:t>
      </w:r>
      <w:bookmarkEnd w:id="63"/>
      <w:bookmarkEnd w:id="64"/>
    </w:p>
    <w:p w:rsidR="00177071" w:rsidRDefault="009C6EBA">
      <w:pPr>
        <w:pStyle w:val="5"/>
      </w:pPr>
      <w:r>
        <w:rPr>
          <w:rFonts w:hint="eastAsia"/>
        </w:rPr>
        <w:lastRenderedPageBreak/>
        <w:t>(1).Docker</w:t>
      </w:r>
      <w:r>
        <w:rPr>
          <w:rFonts w:hint="eastAsia"/>
        </w:rPr>
        <w:t>的镜像、仓库、容器</w:t>
      </w:r>
    </w:p>
    <w:p w:rsidR="00177071" w:rsidRDefault="009C6EBA">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177071" w:rsidRDefault="009C6EBA">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177071" w:rsidRDefault="009C6EBA">
      <w:pPr>
        <w:pStyle w:val="5"/>
      </w:pPr>
      <w:r>
        <w:rPr>
          <w:rFonts w:hint="eastAsia"/>
        </w:rPr>
        <w:t>(4).Docker</w:t>
      </w:r>
      <w:r>
        <w:rPr>
          <w:rFonts w:hint="eastAsia"/>
        </w:rPr>
        <w:t>网络组成、路由互联、</w:t>
      </w:r>
      <w:r>
        <w:rPr>
          <w:rFonts w:hint="eastAsia"/>
        </w:rPr>
        <w:t>Openvswitch</w:t>
      </w:r>
    </w:p>
    <w:p w:rsidR="00177071" w:rsidRDefault="009C6EBA">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177071" w:rsidRDefault="009C6EBA">
      <w:pPr>
        <w:pStyle w:val="5"/>
      </w:pPr>
      <w:r>
        <w:rPr>
          <w:rFonts w:hint="eastAsia"/>
        </w:rPr>
        <w:t>(6).Kubernetes</w:t>
      </w:r>
      <w:r>
        <w:rPr>
          <w:rFonts w:hint="eastAsia"/>
        </w:rPr>
        <w:t>简介</w:t>
      </w:r>
      <w:r>
        <w:rPr>
          <w:rFonts w:hint="eastAsia"/>
        </w:rPr>
        <w:tab/>
      </w:r>
    </w:p>
    <w:p w:rsidR="00177071" w:rsidRDefault="009C6EBA">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177071" w:rsidRDefault="009C6EBA">
      <w:pPr>
        <w:pStyle w:val="5"/>
      </w:pPr>
      <w:r>
        <w:rPr>
          <w:rFonts w:hint="eastAsia"/>
        </w:rPr>
        <w:t>(1).SOA</w:t>
      </w:r>
      <w:r>
        <w:rPr>
          <w:rFonts w:hint="eastAsia"/>
        </w:rPr>
        <w:t>架构和微服务架构之间的区别与联系</w:t>
      </w:r>
    </w:p>
    <w:p w:rsidR="00177071" w:rsidRDefault="009C6EBA">
      <w:pPr>
        <w:pStyle w:val="5"/>
      </w:pPr>
      <w:r>
        <w:rPr>
          <w:rFonts w:hint="eastAsia"/>
        </w:rPr>
        <w:t>(2).</w:t>
      </w:r>
      <w:r>
        <w:rPr>
          <w:rFonts w:hint="eastAsia"/>
        </w:rPr>
        <w:t>如何设计微服务及其设计原则</w:t>
      </w:r>
    </w:p>
    <w:p w:rsidR="00177071" w:rsidRDefault="009C6EBA">
      <w:pPr>
        <w:pStyle w:val="5"/>
      </w:pPr>
      <w:r>
        <w:rPr>
          <w:rFonts w:hint="eastAsia"/>
        </w:rPr>
        <w:t>(3).</w:t>
      </w:r>
      <w:r>
        <w:rPr>
          <w:rFonts w:hint="eastAsia"/>
        </w:rPr>
        <w:t>解惑</w:t>
      </w:r>
      <w:r>
        <w:rPr>
          <w:rFonts w:hint="eastAsia"/>
        </w:rPr>
        <w:t>Spring Boot</w:t>
      </w:r>
      <w:r>
        <w:rPr>
          <w:rFonts w:hint="eastAsia"/>
        </w:rPr>
        <w:t>流行因素及能解决什么问题</w:t>
      </w:r>
    </w:p>
    <w:p w:rsidR="00177071" w:rsidRDefault="009C6EBA">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177071" w:rsidRDefault="009C6EBA">
      <w:pPr>
        <w:pStyle w:val="5"/>
      </w:pPr>
      <w:r>
        <w:rPr>
          <w:rFonts w:hint="eastAsia"/>
        </w:rPr>
        <w:t>(5).</w:t>
      </w:r>
      <w:r>
        <w:rPr>
          <w:rFonts w:hint="eastAsia"/>
        </w:rPr>
        <w:t>基于全局分析</w:t>
      </w:r>
      <w:r>
        <w:rPr>
          <w:rFonts w:hint="eastAsia"/>
        </w:rPr>
        <w:t>Spring Cloud</w:t>
      </w:r>
      <w:r>
        <w:rPr>
          <w:rFonts w:hint="eastAsia"/>
        </w:rPr>
        <w:t>各组件所解决的问题</w:t>
      </w:r>
    </w:p>
    <w:p w:rsidR="00177071" w:rsidRDefault="009C6EBA">
      <w:pPr>
        <w:pStyle w:val="3"/>
      </w:pPr>
      <w:bookmarkStart w:id="67" w:name="_Toc10527_WPSOffice_Level2"/>
      <w:bookmarkStart w:id="68" w:name="_Toc24337_WPSOffice_Level2"/>
      <w:r>
        <w:rPr>
          <w:rFonts w:hint="eastAsia"/>
        </w:rPr>
        <w:t>五、性能优化</w:t>
      </w:r>
      <w:bookmarkEnd w:id="67"/>
      <w:bookmarkEnd w:id="68"/>
    </w:p>
    <w:p w:rsidR="00177071" w:rsidRDefault="009C6EBA">
      <w:pPr>
        <w:pStyle w:val="4"/>
      </w:pPr>
      <w:bookmarkStart w:id="69" w:name="_Toc26528_WPSOffice_Level3"/>
      <w:bookmarkStart w:id="70" w:name="_Toc25769_WPSOffice_Level3"/>
      <w:r>
        <w:rPr>
          <w:rFonts w:hint="eastAsia"/>
        </w:rPr>
        <w:t>1</w:t>
      </w:r>
      <w:r>
        <w:rPr>
          <w:rFonts w:hint="eastAsia"/>
        </w:rPr>
        <w:t>、理解性能优化</w:t>
      </w:r>
      <w:bookmarkEnd w:id="69"/>
      <w:bookmarkEnd w:id="70"/>
    </w:p>
    <w:p w:rsidR="00177071" w:rsidRDefault="009C6EBA">
      <w:pPr>
        <w:pStyle w:val="5"/>
      </w:pPr>
      <w:r>
        <w:rPr>
          <w:rFonts w:hint="eastAsia"/>
        </w:rPr>
        <w:t>(1).</w:t>
      </w:r>
      <w:r>
        <w:rPr>
          <w:rFonts w:hint="eastAsia"/>
        </w:rPr>
        <w:t>性能基准</w:t>
      </w:r>
    </w:p>
    <w:p w:rsidR="00177071" w:rsidRDefault="009C6EBA">
      <w:pPr>
        <w:pStyle w:val="5"/>
      </w:pPr>
      <w:r>
        <w:rPr>
          <w:rFonts w:hint="eastAsia"/>
        </w:rPr>
        <w:lastRenderedPageBreak/>
        <w:t>(2).</w:t>
      </w:r>
      <w:r>
        <w:rPr>
          <w:rFonts w:hint="eastAsia"/>
        </w:rPr>
        <w:t>性能优化到底是什么</w:t>
      </w:r>
    </w:p>
    <w:p w:rsidR="00177071" w:rsidRDefault="009C6EBA">
      <w:pPr>
        <w:pStyle w:val="5"/>
      </w:pPr>
      <w:r>
        <w:rPr>
          <w:rFonts w:hint="eastAsia"/>
        </w:rPr>
        <w:t>(3).</w:t>
      </w:r>
      <w:r>
        <w:rPr>
          <w:rFonts w:hint="eastAsia"/>
        </w:rPr>
        <w:t>衡量维度</w:t>
      </w:r>
    </w:p>
    <w:p w:rsidR="00177071" w:rsidRDefault="009C6EBA">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177071" w:rsidRDefault="009C6EBA">
      <w:pPr>
        <w:pStyle w:val="5"/>
      </w:pPr>
      <w:r>
        <w:rPr>
          <w:rFonts w:hint="eastAsia"/>
        </w:rPr>
        <w:t>(1).</w:t>
      </w:r>
      <w:r>
        <w:rPr>
          <w:rFonts w:hint="eastAsia"/>
        </w:rPr>
        <w:t>知其然，知其所以然</w:t>
      </w:r>
    </w:p>
    <w:p w:rsidR="00177071" w:rsidRDefault="009C6EBA">
      <w:pPr>
        <w:pStyle w:val="5"/>
      </w:pPr>
      <w:r>
        <w:rPr>
          <w:rFonts w:hint="eastAsia"/>
        </w:rPr>
        <w:t>(2).</w:t>
      </w:r>
      <w:r>
        <w:rPr>
          <w:rFonts w:hint="eastAsia"/>
        </w:rPr>
        <w:t>详解什么是</w:t>
      </w:r>
      <w:r>
        <w:rPr>
          <w:rFonts w:hint="eastAsia"/>
        </w:rPr>
        <w:t>JVM</w:t>
      </w:r>
      <w:r>
        <w:rPr>
          <w:rFonts w:hint="eastAsia"/>
        </w:rPr>
        <w:t>运行时数据区</w:t>
      </w:r>
    </w:p>
    <w:p w:rsidR="00177071" w:rsidRDefault="009C6EBA">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177071" w:rsidRDefault="009C6EBA">
      <w:pPr>
        <w:pStyle w:val="5"/>
      </w:pPr>
      <w:r>
        <w:rPr>
          <w:rFonts w:hint="eastAsia"/>
        </w:rPr>
        <w:t>(4).</w:t>
      </w:r>
      <w:r>
        <w:rPr>
          <w:rFonts w:hint="eastAsia"/>
        </w:rPr>
        <w:t>详解</w:t>
      </w:r>
      <w:r>
        <w:rPr>
          <w:rFonts w:hint="eastAsia"/>
        </w:rPr>
        <w:t>GC</w:t>
      </w:r>
      <w:r>
        <w:rPr>
          <w:rFonts w:hint="eastAsia"/>
        </w:rPr>
        <w:t>可达</w:t>
      </w:r>
    </w:p>
    <w:p w:rsidR="00177071" w:rsidRDefault="009C6EBA">
      <w:pPr>
        <w:pStyle w:val="5"/>
      </w:pPr>
      <w:r>
        <w:rPr>
          <w:rFonts w:hint="eastAsia"/>
        </w:rPr>
        <w:t>(5).</w:t>
      </w:r>
      <w:r>
        <w:rPr>
          <w:rFonts w:hint="eastAsia"/>
        </w:rPr>
        <w:t>详解各垃圾回收器使用场景</w:t>
      </w:r>
      <w:r>
        <w:rPr>
          <w:rFonts w:hint="eastAsia"/>
        </w:rPr>
        <w:t>Throughput/CMS</w:t>
      </w:r>
    </w:p>
    <w:p w:rsidR="00177071" w:rsidRDefault="009C6EBA">
      <w:pPr>
        <w:pStyle w:val="5"/>
      </w:pPr>
      <w:r>
        <w:rPr>
          <w:rFonts w:hint="eastAsia"/>
        </w:rPr>
        <w:t>(6).</w:t>
      </w:r>
      <w:r>
        <w:rPr>
          <w:rFonts w:hint="eastAsia"/>
        </w:rPr>
        <w:t>详解</w:t>
      </w:r>
      <w:r>
        <w:rPr>
          <w:rFonts w:hint="eastAsia"/>
        </w:rPr>
        <w:t>GC</w:t>
      </w:r>
      <w:r>
        <w:rPr>
          <w:rFonts w:hint="eastAsia"/>
        </w:rPr>
        <w:t>日志，从日志看端倪</w:t>
      </w:r>
    </w:p>
    <w:p w:rsidR="00177071" w:rsidRDefault="009C6EBA">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177071" w:rsidRDefault="009C6EBA">
      <w:pPr>
        <w:pStyle w:val="4"/>
      </w:pPr>
      <w:bookmarkStart w:id="73" w:name="_Toc11884_WPSOffice_Level3"/>
      <w:bookmarkStart w:id="74" w:name="_Toc31329_WPSOffice_Level3"/>
      <w:r>
        <w:rPr>
          <w:rFonts w:hint="eastAsia"/>
        </w:rPr>
        <w:t>3</w:t>
      </w:r>
      <w:r>
        <w:rPr>
          <w:rFonts w:hint="eastAsia"/>
        </w:rPr>
        <w:t>、</w:t>
      </w:r>
      <w:r>
        <w:rPr>
          <w:rFonts w:hint="eastAsia"/>
        </w:rPr>
        <w:t>Tomcat</w:t>
      </w:r>
      <w:r>
        <w:rPr>
          <w:rFonts w:hint="eastAsia"/>
        </w:rPr>
        <w:t>调优</w:t>
      </w:r>
      <w:bookmarkEnd w:id="73"/>
      <w:bookmarkEnd w:id="74"/>
    </w:p>
    <w:p w:rsidR="00177071" w:rsidRDefault="009C6EBA">
      <w:pPr>
        <w:pStyle w:val="5"/>
      </w:pPr>
      <w:r>
        <w:rPr>
          <w:rFonts w:hint="eastAsia"/>
        </w:rPr>
        <w:t>(1).how it works</w:t>
      </w:r>
      <w:r>
        <w:rPr>
          <w:rFonts w:hint="eastAsia"/>
        </w:rPr>
        <w:t>？探寻</w:t>
      </w:r>
      <w:r>
        <w:rPr>
          <w:rFonts w:hint="eastAsia"/>
        </w:rPr>
        <w:t>Tomcat</w:t>
      </w:r>
      <w:r>
        <w:rPr>
          <w:rFonts w:hint="eastAsia"/>
        </w:rPr>
        <w:t>运行机制及框架</w:t>
      </w:r>
    </w:p>
    <w:p w:rsidR="00177071" w:rsidRDefault="009C6EBA">
      <w:pPr>
        <w:pStyle w:val="5"/>
      </w:pPr>
      <w:r>
        <w:rPr>
          <w:rFonts w:hint="eastAsia"/>
        </w:rPr>
        <w:t>(2).</w:t>
      </w:r>
      <w:r>
        <w:rPr>
          <w:rFonts w:hint="eastAsia"/>
        </w:rPr>
        <w:t>分析</w:t>
      </w:r>
      <w:r>
        <w:rPr>
          <w:rFonts w:hint="eastAsia"/>
        </w:rPr>
        <w:t>Tomcat</w:t>
      </w:r>
      <w:r>
        <w:rPr>
          <w:rFonts w:hint="eastAsia"/>
        </w:rPr>
        <w:t>线程模型</w:t>
      </w:r>
    </w:p>
    <w:p w:rsidR="00177071" w:rsidRDefault="009C6EBA">
      <w:pPr>
        <w:pStyle w:val="5"/>
      </w:pPr>
      <w:r>
        <w:rPr>
          <w:rFonts w:hint="eastAsia"/>
        </w:rPr>
        <w:t>(3).Tomcat</w:t>
      </w:r>
      <w:r>
        <w:rPr>
          <w:rFonts w:hint="eastAsia"/>
        </w:rPr>
        <w:t>系统参数认识及调优</w:t>
      </w:r>
    </w:p>
    <w:p w:rsidR="00177071" w:rsidRDefault="009C6EBA">
      <w:pPr>
        <w:pStyle w:val="5"/>
      </w:pPr>
      <w:r>
        <w:rPr>
          <w:rFonts w:hint="eastAsia"/>
        </w:rPr>
        <w:t>(4).</w:t>
      </w:r>
      <w:r>
        <w:rPr>
          <w:rFonts w:hint="eastAsia"/>
        </w:rPr>
        <w:t>基准测试</w:t>
      </w:r>
    </w:p>
    <w:p w:rsidR="00177071" w:rsidRDefault="009C6EBA">
      <w:pPr>
        <w:pStyle w:val="4"/>
      </w:pPr>
      <w:bookmarkStart w:id="75" w:name="_Toc17934_WPSOffice_Level3"/>
      <w:bookmarkStart w:id="76" w:name="_Toc18519_WPSOffice_Level3"/>
      <w:r>
        <w:rPr>
          <w:rFonts w:hint="eastAsia"/>
        </w:rPr>
        <w:lastRenderedPageBreak/>
        <w:t>4</w:t>
      </w:r>
      <w:r>
        <w:rPr>
          <w:rFonts w:hint="eastAsia"/>
        </w:rPr>
        <w:t>、</w:t>
      </w:r>
      <w:r>
        <w:rPr>
          <w:rFonts w:hint="eastAsia"/>
        </w:rPr>
        <w:t>MySql</w:t>
      </w:r>
      <w:r>
        <w:rPr>
          <w:rFonts w:hint="eastAsia"/>
        </w:rPr>
        <w:t>调优</w:t>
      </w:r>
      <w:bookmarkEnd w:id="75"/>
      <w:bookmarkEnd w:id="76"/>
    </w:p>
    <w:p w:rsidR="00177071" w:rsidRDefault="009C6EBA">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177071" w:rsidRDefault="009C6EBA">
      <w:pPr>
        <w:pStyle w:val="5"/>
      </w:pPr>
      <w:r>
        <w:rPr>
          <w:rFonts w:hint="eastAsia"/>
        </w:rPr>
        <w:t>(2).SQL</w:t>
      </w:r>
      <w:r>
        <w:rPr>
          <w:rFonts w:hint="eastAsia"/>
        </w:rPr>
        <w:t>执行计划详解</w:t>
      </w:r>
    </w:p>
    <w:p w:rsidR="00177071" w:rsidRDefault="009C6EBA">
      <w:pPr>
        <w:pStyle w:val="5"/>
      </w:pPr>
      <w:r>
        <w:rPr>
          <w:rFonts w:hint="eastAsia"/>
        </w:rPr>
        <w:t>(3).</w:t>
      </w:r>
      <w:r>
        <w:rPr>
          <w:rFonts w:hint="eastAsia"/>
        </w:rPr>
        <w:t>索引优化详解</w:t>
      </w:r>
    </w:p>
    <w:p w:rsidR="00177071" w:rsidRDefault="009C6EBA">
      <w:pPr>
        <w:pStyle w:val="5"/>
      </w:pPr>
      <w:r>
        <w:rPr>
          <w:rFonts w:hint="eastAsia"/>
        </w:rPr>
        <w:t>(4).SQL</w:t>
      </w:r>
      <w:r>
        <w:rPr>
          <w:rFonts w:hint="eastAsia"/>
        </w:rPr>
        <w:t>语句优化</w:t>
      </w:r>
    </w:p>
    <w:p w:rsidR="00177071" w:rsidRDefault="009C6EBA">
      <w:pPr>
        <w:pStyle w:val="3"/>
      </w:pPr>
      <w:bookmarkStart w:id="77" w:name="_Toc10620_WPSOffice_Level2"/>
      <w:bookmarkStart w:id="78" w:name="_Toc22474_WPSOffice_Level2"/>
      <w:r>
        <w:rPr>
          <w:rFonts w:hint="eastAsia"/>
        </w:rPr>
        <w:t>六、架构必备（底层知识）</w:t>
      </w:r>
      <w:bookmarkEnd w:id="77"/>
      <w:bookmarkEnd w:id="78"/>
    </w:p>
    <w:p w:rsidR="00177071" w:rsidRDefault="009C6EBA">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177071" w:rsidRDefault="009C6EBA">
      <w:pPr>
        <w:pStyle w:val="5"/>
      </w:pPr>
      <w:r>
        <w:rPr>
          <w:rFonts w:hint="eastAsia"/>
        </w:rPr>
        <w:t>(1).</w:t>
      </w:r>
      <w:r>
        <w:rPr>
          <w:rFonts w:hint="eastAsia"/>
        </w:rPr>
        <w:t>线程通信</w:t>
      </w:r>
    </w:p>
    <w:p w:rsidR="00177071" w:rsidRDefault="009C6EBA">
      <w:pPr>
        <w:pStyle w:val="5"/>
      </w:pPr>
      <w:r>
        <w:rPr>
          <w:rFonts w:hint="eastAsia"/>
        </w:rPr>
        <w:t>(2).</w:t>
      </w:r>
      <w:r>
        <w:rPr>
          <w:rFonts w:hint="eastAsia"/>
        </w:rPr>
        <w:t>消息传递</w:t>
      </w:r>
    </w:p>
    <w:p w:rsidR="00177071" w:rsidRDefault="009C6EBA">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177071" w:rsidRDefault="009C6EBA">
      <w:pPr>
        <w:pStyle w:val="5"/>
      </w:pPr>
      <w:r>
        <w:rPr>
          <w:rFonts w:hint="eastAsia"/>
        </w:rPr>
        <w:t>(1).</w:t>
      </w:r>
      <w:r>
        <w:rPr>
          <w:rFonts w:hint="eastAsia"/>
        </w:rPr>
        <w:t>重排序</w:t>
      </w:r>
    </w:p>
    <w:p w:rsidR="00177071" w:rsidRDefault="009C6EBA">
      <w:pPr>
        <w:pStyle w:val="5"/>
      </w:pPr>
      <w:r>
        <w:rPr>
          <w:rFonts w:hint="eastAsia"/>
        </w:rPr>
        <w:t>(2).</w:t>
      </w:r>
      <w:r>
        <w:rPr>
          <w:rFonts w:hint="eastAsia"/>
        </w:rPr>
        <w:t>顺序一致性</w:t>
      </w:r>
    </w:p>
    <w:p w:rsidR="00177071" w:rsidRDefault="009C6EBA">
      <w:pPr>
        <w:pStyle w:val="5"/>
      </w:pPr>
      <w:r>
        <w:rPr>
          <w:rFonts w:hint="eastAsia"/>
        </w:rPr>
        <w:t>(3).Happens-Before</w:t>
      </w:r>
    </w:p>
    <w:p w:rsidR="00177071" w:rsidRDefault="009C6EBA">
      <w:pPr>
        <w:pStyle w:val="5"/>
      </w:pPr>
      <w:r>
        <w:rPr>
          <w:rFonts w:hint="eastAsia"/>
        </w:rPr>
        <w:t>(4).As-if-Serial</w:t>
      </w:r>
    </w:p>
    <w:p w:rsidR="00177071" w:rsidRDefault="009C6EBA">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177071" w:rsidRDefault="009C6EBA">
      <w:pPr>
        <w:pStyle w:val="5"/>
      </w:pPr>
      <w:r>
        <w:rPr>
          <w:rFonts w:hint="eastAsia"/>
        </w:rPr>
        <w:lastRenderedPageBreak/>
        <w:t>(1).</w:t>
      </w:r>
      <w:r>
        <w:rPr>
          <w:rFonts w:hint="eastAsia"/>
        </w:rPr>
        <w:t>同步重量级锁</w:t>
      </w:r>
    </w:p>
    <w:p w:rsidR="00177071" w:rsidRDefault="009C6EBA">
      <w:pPr>
        <w:pStyle w:val="5"/>
      </w:pPr>
      <w:r>
        <w:rPr>
          <w:rFonts w:hint="eastAsia"/>
        </w:rPr>
        <w:t>(2).Synchronized</w:t>
      </w:r>
      <w:r>
        <w:rPr>
          <w:rFonts w:hint="eastAsia"/>
        </w:rPr>
        <w:t>原理</w:t>
      </w:r>
    </w:p>
    <w:p w:rsidR="00177071" w:rsidRDefault="009C6EBA">
      <w:pPr>
        <w:pStyle w:val="5"/>
      </w:pPr>
      <w:r>
        <w:rPr>
          <w:rFonts w:hint="eastAsia"/>
        </w:rPr>
        <w:t>(3).</w:t>
      </w:r>
      <w:r>
        <w:rPr>
          <w:rFonts w:hint="eastAsia"/>
        </w:rPr>
        <w:t>锁优化（自旋锁、轻量级锁、重量级锁、偏向锁）</w:t>
      </w:r>
      <w:r>
        <w:rPr>
          <w:rFonts w:hint="eastAsia"/>
        </w:rPr>
        <w:tab/>
      </w:r>
    </w:p>
    <w:p w:rsidR="00177071" w:rsidRDefault="009C6EBA">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177071" w:rsidRDefault="009C6EBA">
      <w:pPr>
        <w:pStyle w:val="5"/>
      </w:pPr>
      <w:r>
        <w:rPr>
          <w:rFonts w:hint="eastAsia"/>
        </w:rPr>
        <w:t>(1).Volatile</w:t>
      </w:r>
      <w:r>
        <w:rPr>
          <w:rFonts w:hint="eastAsia"/>
        </w:rPr>
        <w:t>实现机制</w:t>
      </w:r>
    </w:p>
    <w:p w:rsidR="00177071" w:rsidRDefault="009C6EBA">
      <w:pPr>
        <w:pStyle w:val="5"/>
      </w:pPr>
      <w:r>
        <w:rPr>
          <w:rFonts w:hint="eastAsia"/>
        </w:rPr>
        <w:t>(2).</w:t>
      </w:r>
      <w:r>
        <w:rPr>
          <w:rFonts w:hint="eastAsia"/>
        </w:rPr>
        <w:t>内存语义</w:t>
      </w:r>
    </w:p>
    <w:p w:rsidR="00177071" w:rsidRDefault="009C6EBA">
      <w:pPr>
        <w:pStyle w:val="5"/>
      </w:pPr>
      <w:r>
        <w:rPr>
          <w:rFonts w:hint="eastAsia"/>
        </w:rPr>
        <w:t>(3).</w:t>
      </w:r>
      <w:r>
        <w:rPr>
          <w:rFonts w:hint="eastAsia"/>
        </w:rPr>
        <w:t>内存模型</w:t>
      </w:r>
    </w:p>
    <w:p w:rsidR="00177071" w:rsidRDefault="009C6EBA">
      <w:pPr>
        <w:pStyle w:val="4"/>
      </w:pPr>
      <w:bookmarkStart w:id="87" w:name="_Toc30315_WPSOffice_Level3"/>
      <w:bookmarkStart w:id="88" w:name="_Toc4147_WPSOffice_Level3"/>
      <w:r>
        <w:rPr>
          <w:rFonts w:hint="eastAsia"/>
        </w:rPr>
        <w:t>5</w:t>
      </w:r>
      <w:r>
        <w:rPr>
          <w:rFonts w:hint="eastAsia"/>
        </w:rPr>
        <w:t>、</w:t>
      </w:r>
      <w:r>
        <w:rPr>
          <w:rFonts w:hint="eastAsia"/>
        </w:rPr>
        <w:t>DCL</w:t>
      </w:r>
      <w:bookmarkEnd w:id="87"/>
      <w:bookmarkEnd w:id="88"/>
    </w:p>
    <w:p w:rsidR="00177071" w:rsidRDefault="009C6EBA">
      <w:pPr>
        <w:pStyle w:val="5"/>
      </w:pPr>
      <w:r>
        <w:rPr>
          <w:rFonts w:hint="eastAsia"/>
        </w:rPr>
        <w:t>(1).</w:t>
      </w:r>
      <w:r>
        <w:rPr>
          <w:rFonts w:hint="eastAsia"/>
        </w:rPr>
        <w:t>单例模式</w:t>
      </w:r>
    </w:p>
    <w:p w:rsidR="00177071" w:rsidRDefault="009C6EBA">
      <w:pPr>
        <w:pStyle w:val="5"/>
      </w:pPr>
      <w:r>
        <w:rPr>
          <w:rFonts w:hint="eastAsia"/>
        </w:rPr>
        <w:t>(2).DCL</w:t>
      </w:r>
    </w:p>
    <w:p w:rsidR="00177071" w:rsidRDefault="009C6EBA">
      <w:pPr>
        <w:pStyle w:val="5"/>
      </w:pPr>
      <w:r>
        <w:rPr>
          <w:rFonts w:hint="eastAsia"/>
        </w:rPr>
        <w:t>(3).</w:t>
      </w:r>
      <w:r>
        <w:rPr>
          <w:rFonts w:hint="eastAsia"/>
        </w:rPr>
        <w:t>解决方案</w:t>
      </w:r>
    </w:p>
    <w:p w:rsidR="00177071" w:rsidRDefault="009C6EBA">
      <w:pPr>
        <w:pStyle w:val="4"/>
      </w:pPr>
      <w:bookmarkStart w:id="89" w:name="_Toc10991_WPSOffice_Level3"/>
      <w:bookmarkStart w:id="90" w:name="_Toc5485_WPSOffice_Level3"/>
      <w:r>
        <w:rPr>
          <w:rFonts w:hint="eastAsia"/>
        </w:rPr>
        <w:t>6</w:t>
      </w:r>
      <w:r>
        <w:rPr>
          <w:rFonts w:hint="eastAsia"/>
        </w:rPr>
        <w:t>、并发基础</w:t>
      </w:r>
      <w:bookmarkEnd w:id="89"/>
      <w:bookmarkEnd w:id="90"/>
    </w:p>
    <w:p w:rsidR="00177071" w:rsidRDefault="009C6EBA">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177071" w:rsidRDefault="009C6EBA">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177071" w:rsidRDefault="009C6EBA">
      <w:pPr>
        <w:pStyle w:val="4"/>
      </w:pPr>
      <w:bookmarkStart w:id="91" w:name="_Toc7756_WPSOffice_Level3"/>
      <w:bookmarkStart w:id="92" w:name="_Toc18025_WPSOffice_Level3"/>
      <w:r>
        <w:rPr>
          <w:rFonts w:hint="eastAsia"/>
        </w:rPr>
        <w:t>7</w:t>
      </w:r>
      <w:r>
        <w:rPr>
          <w:rFonts w:hint="eastAsia"/>
        </w:rPr>
        <w:t>、锁</w:t>
      </w:r>
      <w:bookmarkEnd w:id="91"/>
      <w:bookmarkEnd w:id="92"/>
    </w:p>
    <w:p w:rsidR="00177071" w:rsidRDefault="009C6EBA">
      <w:pPr>
        <w:pStyle w:val="5"/>
      </w:pPr>
      <w:r>
        <w:rPr>
          <w:rFonts w:hint="eastAsia"/>
        </w:rPr>
        <w:lastRenderedPageBreak/>
        <w:t>(1).ReentrantLock</w:t>
      </w:r>
    </w:p>
    <w:p w:rsidR="00177071" w:rsidRDefault="009C6EBA">
      <w:pPr>
        <w:pStyle w:val="5"/>
      </w:pPr>
      <w:r>
        <w:rPr>
          <w:rFonts w:hint="eastAsia"/>
        </w:rPr>
        <w:t>(2).ReentrantreadwriteLock</w:t>
      </w:r>
    </w:p>
    <w:p w:rsidR="00177071" w:rsidRDefault="009C6EBA">
      <w:pPr>
        <w:pStyle w:val="5"/>
      </w:pPr>
      <w:r>
        <w:rPr>
          <w:rFonts w:hint="eastAsia"/>
        </w:rPr>
        <w:t>(3).Condition</w:t>
      </w:r>
    </w:p>
    <w:p w:rsidR="00177071" w:rsidRDefault="009C6EBA">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177071" w:rsidRDefault="009C6EBA">
      <w:pPr>
        <w:pStyle w:val="5"/>
      </w:pPr>
      <w:r>
        <w:rPr>
          <w:rFonts w:hint="eastAsia"/>
        </w:rPr>
        <w:t>(1).Cyclicbarrier</w:t>
      </w:r>
    </w:p>
    <w:p w:rsidR="00177071" w:rsidRDefault="009C6EBA">
      <w:pPr>
        <w:pStyle w:val="5"/>
      </w:pPr>
      <w:r>
        <w:rPr>
          <w:rFonts w:hint="eastAsia"/>
        </w:rPr>
        <w:t>(2).Countdownlatch</w:t>
      </w:r>
    </w:p>
    <w:p w:rsidR="00177071" w:rsidRDefault="009C6EBA">
      <w:pPr>
        <w:pStyle w:val="5"/>
      </w:pPr>
      <w:r>
        <w:rPr>
          <w:rFonts w:hint="eastAsia"/>
        </w:rPr>
        <w:t>(3).Semphore</w:t>
      </w:r>
    </w:p>
    <w:p w:rsidR="00177071" w:rsidRDefault="009C6EBA">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177071" w:rsidRDefault="009C6EBA">
      <w:pPr>
        <w:pStyle w:val="5"/>
      </w:pPr>
      <w:r>
        <w:rPr>
          <w:rFonts w:hint="eastAsia"/>
        </w:rPr>
        <w:t>(1).Concurrenthashmap</w:t>
      </w:r>
    </w:p>
    <w:p w:rsidR="00177071" w:rsidRDefault="009C6EBA">
      <w:pPr>
        <w:pStyle w:val="5"/>
      </w:pPr>
      <w:r>
        <w:rPr>
          <w:rFonts w:hint="eastAsia"/>
        </w:rPr>
        <w:t>(2).Concurrentlinkedqueue</w:t>
      </w:r>
      <w:bookmarkStart w:id="97" w:name="_Toc17232_WPSOffice_Level3"/>
      <w:bookmarkStart w:id="98" w:name="_Toc8806_WPSOffice_Level3"/>
    </w:p>
    <w:p w:rsidR="00177071" w:rsidRDefault="009C6EBA">
      <w:pPr>
        <w:pStyle w:val="4"/>
      </w:pPr>
      <w:r>
        <w:rPr>
          <w:rFonts w:hint="eastAsia"/>
        </w:rPr>
        <w:t>10</w:t>
      </w:r>
      <w:r>
        <w:rPr>
          <w:rFonts w:hint="eastAsia"/>
        </w:rPr>
        <w:t>、原子操作</w:t>
      </w:r>
      <w:bookmarkEnd w:id="97"/>
      <w:bookmarkEnd w:id="98"/>
    </w:p>
    <w:p w:rsidR="00177071" w:rsidRDefault="009C6EBA">
      <w:pPr>
        <w:pStyle w:val="5"/>
      </w:pPr>
      <w:r>
        <w:rPr>
          <w:rFonts w:hint="eastAsia"/>
        </w:rPr>
        <w:t>(1).Atmicboolean</w:t>
      </w:r>
    </w:p>
    <w:p w:rsidR="00177071" w:rsidRDefault="009C6EBA">
      <w:pPr>
        <w:pStyle w:val="5"/>
      </w:pPr>
      <w:r>
        <w:rPr>
          <w:rFonts w:hint="eastAsia"/>
        </w:rPr>
        <w:t>(2).AtmicInteger</w:t>
      </w:r>
    </w:p>
    <w:p w:rsidR="00177071" w:rsidRDefault="009C6EBA">
      <w:pPr>
        <w:pStyle w:val="5"/>
      </w:pPr>
      <w:r>
        <w:rPr>
          <w:rFonts w:hint="eastAsia"/>
        </w:rPr>
        <w:t>(3).Atmiclong</w:t>
      </w:r>
    </w:p>
    <w:p w:rsidR="00177071" w:rsidRDefault="009C6EBA">
      <w:pPr>
        <w:pStyle w:val="5"/>
      </w:pPr>
      <w:r>
        <w:rPr>
          <w:rFonts w:hint="eastAsia"/>
        </w:rPr>
        <w:t>(4).AtmicIntegeraray</w:t>
      </w:r>
    </w:p>
    <w:p w:rsidR="00177071" w:rsidRDefault="009C6EBA">
      <w:pPr>
        <w:pStyle w:val="5"/>
      </w:pPr>
      <w:r>
        <w:rPr>
          <w:rFonts w:hint="eastAsia"/>
        </w:rPr>
        <w:lastRenderedPageBreak/>
        <w:t>(5).Atmicreferencearray</w:t>
      </w:r>
    </w:p>
    <w:p w:rsidR="00177071" w:rsidRDefault="009C6EBA">
      <w:pPr>
        <w:pStyle w:val="4"/>
      </w:pPr>
      <w:bookmarkStart w:id="99" w:name="_Toc32331_WPSOffice_Level3"/>
      <w:r>
        <w:rPr>
          <w:rFonts w:hint="eastAsia"/>
        </w:rPr>
        <w:t>11</w:t>
      </w:r>
      <w:r>
        <w:rPr>
          <w:rFonts w:hint="eastAsia"/>
        </w:rPr>
        <w:t>、引用类型</w:t>
      </w:r>
      <w:bookmarkEnd w:id="99"/>
    </w:p>
    <w:p w:rsidR="00177071" w:rsidRDefault="009C6EBA">
      <w:pPr>
        <w:pStyle w:val="5"/>
      </w:pPr>
      <w:r>
        <w:rPr>
          <w:rFonts w:hint="eastAsia"/>
        </w:rPr>
        <w:t>(1).Atmicreference</w:t>
      </w:r>
    </w:p>
    <w:p w:rsidR="00177071" w:rsidRDefault="009C6EBA">
      <w:pPr>
        <w:pStyle w:val="5"/>
      </w:pPr>
      <w:r>
        <w:rPr>
          <w:rFonts w:hint="eastAsia"/>
        </w:rPr>
        <w:t>(2).Atmicreferencefieldupdater</w:t>
      </w:r>
    </w:p>
    <w:p w:rsidR="00177071" w:rsidRDefault="009C6EBA">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177071" w:rsidRDefault="009C6EBA">
      <w:pPr>
        <w:pStyle w:val="5"/>
      </w:pPr>
      <w:r>
        <w:rPr>
          <w:rFonts w:hint="eastAsia"/>
        </w:rPr>
        <w:t>(1).TheradLocal</w:t>
      </w:r>
    </w:p>
    <w:p w:rsidR="00177071" w:rsidRDefault="009C6EBA">
      <w:pPr>
        <w:pStyle w:val="5"/>
      </w:pPr>
      <w:r>
        <w:rPr>
          <w:rFonts w:hint="eastAsia"/>
        </w:rPr>
        <w:t>(2).Fork/Join</w:t>
      </w:r>
    </w:p>
    <w:p w:rsidR="00177071" w:rsidRDefault="009C6EBA">
      <w:pPr>
        <w:pStyle w:val="4"/>
      </w:pPr>
      <w:bookmarkStart w:id="102" w:name="_Toc3869_WPSOffice_Level3"/>
      <w:bookmarkStart w:id="103" w:name="_Toc825_WPSOffice_Level3"/>
      <w:r>
        <w:rPr>
          <w:rFonts w:hint="eastAsia"/>
        </w:rPr>
        <w:t>13</w:t>
      </w:r>
      <w:r>
        <w:rPr>
          <w:rFonts w:hint="eastAsia"/>
        </w:rPr>
        <w:t>、线程池</w:t>
      </w:r>
      <w:bookmarkEnd w:id="102"/>
      <w:bookmarkEnd w:id="103"/>
    </w:p>
    <w:p w:rsidR="00177071" w:rsidRDefault="009C6EBA">
      <w:pPr>
        <w:pStyle w:val="5"/>
      </w:pPr>
      <w:r>
        <w:rPr>
          <w:rFonts w:hint="eastAsia"/>
        </w:rPr>
        <w:t>(1).Executor</w:t>
      </w:r>
    </w:p>
    <w:p w:rsidR="00177071" w:rsidRDefault="009C6EBA">
      <w:pPr>
        <w:pStyle w:val="5"/>
      </w:pPr>
      <w:r>
        <w:rPr>
          <w:rFonts w:hint="eastAsia"/>
        </w:rPr>
        <w:t>(2).Threadpoolexecutor</w:t>
      </w:r>
    </w:p>
    <w:p w:rsidR="00177071" w:rsidRDefault="009C6EBA">
      <w:pPr>
        <w:pStyle w:val="5"/>
      </w:pPr>
      <w:r>
        <w:rPr>
          <w:rFonts w:hint="eastAsia"/>
        </w:rPr>
        <w:t>(3).Callable</w:t>
      </w:r>
      <w:r>
        <w:rPr>
          <w:rFonts w:hint="eastAsia"/>
        </w:rPr>
        <w:t>和</w:t>
      </w:r>
      <w:r>
        <w:rPr>
          <w:rFonts w:hint="eastAsia"/>
        </w:rPr>
        <w:t>Future</w:t>
      </w:r>
    </w:p>
    <w:p w:rsidR="00177071" w:rsidRDefault="009C6EBA">
      <w:pPr>
        <w:pStyle w:val="5"/>
      </w:pPr>
      <w:r>
        <w:rPr>
          <w:rFonts w:hint="eastAsia"/>
        </w:rPr>
        <w:t>(4).Scheduledexecutorservice</w:t>
      </w:r>
    </w:p>
    <w:p w:rsidR="00177071" w:rsidRDefault="009C6EBA">
      <w:pPr>
        <w:pStyle w:val="5"/>
      </w:pPr>
      <w:r>
        <w:rPr>
          <w:rFonts w:hint="eastAsia"/>
        </w:rPr>
        <w:t>(5).Scheduledececutorservice</w:t>
      </w:r>
    </w:p>
    <w:p w:rsidR="00177071" w:rsidRDefault="009C6EBA">
      <w:pPr>
        <w:pStyle w:val="2"/>
      </w:pPr>
      <w:bookmarkStart w:id="104" w:name="_Toc28864_WPSOffice_Level1"/>
      <w:bookmarkStart w:id="105" w:name="_Toc30803_WPSOffice_Level1"/>
      <w:r>
        <w:rPr>
          <w:rFonts w:hint="eastAsia"/>
        </w:rPr>
        <w:t>二、百万年薪架构师</w:t>
      </w:r>
    </w:p>
    <w:p w:rsidR="00177071" w:rsidRDefault="009C6EBA">
      <w:pPr>
        <w:pStyle w:val="3"/>
      </w:pPr>
      <w:r>
        <w:rPr>
          <w:rFonts w:hint="eastAsia"/>
        </w:rPr>
        <w:t>一、智能互联网之总体架构设计篇</w:t>
      </w:r>
      <w:bookmarkEnd w:id="104"/>
      <w:bookmarkEnd w:id="105"/>
    </w:p>
    <w:p w:rsidR="00177071" w:rsidRDefault="009C6EBA">
      <w:pPr>
        <w:pStyle w:val="4"/>
      </w:pPr>
      <w:bookmarkStart w:id="106" w:name="_Toc29685_WPSOffice_Level2"/>
      <w:bookmarkStart w:id="107" w:name="_Toc13390_WPSOffice_Level2"/>
      <w:r>
        <w:rPr>
          <w:rFonts w:hint="eastAsia"/>
        </w:rPr>
        <w:lastRenderedPageBreak/>
        <w:t>1</w:t>
      </w:r>
      <w:r>
        <w:rPr>
          <w:rFonts w:hint="eastAsia"/>
        </w:rPr>
        <w:t>、智能互联网之互联网架构演进之路</w:t>
      </w:r>
      <w:bookmarkEnd w:id="106"/>
      <w:bookmarkEnd w:id="107"/>
    </w:p>
    <w:p w:rsidR="00177071" w:rsidRDefault="009C6EBA">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177071" w:rsidRDefault="009C6EBA">
      <w:pPr>
        <w:pStyle w:val="4"/>
      </w:pPr>
      <w:bookmarkStart w:id="110" w:name="_Toc7899_WPSOffice_Level2"/>
      <w:bookmarkStart w:id="111" w:name="_Toc16695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177071" w:rsidRDefault="009C6EBA">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177071" w:rsidRDefault="009C6EBA">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177071" w:rsidRDefault="009C6EBA">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177071" w:rsidRDefault="009C6EBA">
      <w:pPr>
        <w:pStyle w:val="4"/>
      </w:pPr>
      <w:bookmarkStart w:id="118" w:name="_Toc26933_WPSOffice_Level2"/>
      <w:bookmarkStart w:id="119" w:name="_Toc31689_WPSOffice_Level2"/>
      <w:r>
        <w:rPr>
          <w:rFonts w:hint="eastAsia"/>
        </w:rPr>
        <w:t>7</w:t>
      </w:r>
      <w:r>
        <w:rPr>
          <w:rFonts w:hint="eastAsia"/>
        </w:rPr>
        <w:t>、智能互联网千亿级真实案例实战</w:t>
      </w:r>
      <w:bookmarkEnd w:id="118"/>
      <w:bookmarkEnd w:id="119"/>
    </w:p>
    <w:p w:rsidR="00177071" w:rsidRDefault="009C6EBA">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177071" w:rsidRDefault="009C6EBA">
      <w:pPr>
        <w:pStyle w:val="3"/>
      </w:pPr>
      <w:bookmarkStart w:id="122" w:name="_Toc13390_WPSOffice_Level1"/>
      <w:bookmarkStart w:id="123" w:name="_Toc24719_WPSOffice_Level1"/>
      <w:r>
        <w:rPr>
          <w:rFonts w:hint="eastAsia"/>
        </w:rPr>
        <w:t>二、智能互联网之核心技术实践</w:t>
      </w:r>
      <w:bookmarkEnd w:id="122"/>
      <w:bookmarkEnd w:id="123"/>
    </w:p>
    <w:p w:rsidR="00177071" w:rsidRDefault="009C6EBA">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177071" w:rsidRDefault="009C6EBA">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177071" w:rsidRDefault="009C6EBA">
      <w:pPr>
        <w:pStyle w:val="4"/>
      </w:pPr>
      <w:bookmarkStart w:id="128" w:name="_Toc25769_WPSOffice_Level2"/>
      <w:bookmarkStart w:id="129" w:name="_Toc16657_WPSOffice_Level2"/>
      <w:r>
        <w:rPr>
          <w:rFonts w:hint="eastAsia"/>
        </w:rPr>
        <w:t>3</w:t>
      </w:r>
      <w:r>
        <w:rPr>
          <w:rFonts w:hint="eastAsia"/>
        </w:rPr>
        <w:t>、互联网服务无状态化设计与实践</w:t>
      </w:r>
      <w:bookmarkEnd w:id="128"/>
      <w:bookmarkEnd w:id="129"/>
    </w:p>
    <w:p w:rsidR="00177071" w:rsidRDefault="009C6EBA">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177071" w:rsidRDefault="009C6EBA">
      <w:pPr>
        <w:pStyle w:val="4"/>
      </w:pPr>
      <w:bookmarkStart w:id="132" w:name="_Toc30054_WPSOffice_Level2"/>
      <w:bookmarkStart w:id="133" w:name="_Toc11884_WPSOffice_Level2"/>
      <w:r>
        <w:rPr>
          <w:rFonts w:hint="eastAsia"/>
        </w:rPr>
        <w:t>5</w:t>
      </w:r>
      <w:r>
        <w:rPr>
          <w:rFonts w:hint="eastAsia"/>
        </w:rPr>
        <w:t>、互联网服务幂等设计与实践</w:t>
      </w:r>
      <w:bookmarkEnd w:id="132"/>
      <w:bookmarkEnd w:id="133"/>
    </w:p>
    <w:p w:rsidR="00177071" w:rsidRDefault="009C6EBA">
      <w:pPr>
        <w:pStyle w:val="5"/>
      </w:pPr>
      <w:r>
        <w:rPr>
          <w:rFonts w:hint="eastAsia"/>
        </w:rPr>
        <w:t>什么是幂等性</w:t>
      </w:r>
    </w:p>
    <w:p w:rsidR="00177071" w:rsidRDefault="009C6EBA">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177071" w:rsidRDefault="009C6EBA">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177071" w:rsidRDefault="009C6EBA">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177071" w:rsidRDefault="009C6EBA">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177071" w:rsidRDefault="009C6EBA">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177071" w:rsidRDefault="009C6EBA">
      <w:pPr>
        <w:pStyle w:val="5"/>
      </w:pPr>
      <w:r>
        <w:rPr>
          <w:rFonts w:hint="eastAsia"/>
        </w:rPr>
        <w:t>什么时候需要幂等</w:t>
      </w:r>
    </w:p>
    <w:p w:rsidR="00177071" w:rsidRDefault="009C6EBA">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177071" w:rsidRDefault="009C6EBA">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177071" w:rsidRDefault="009C6EBA">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177071" w:rsidRDefault="009C6EBA">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177071" w:rsidRDefault="009C6EBA">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177071" w:rsidRDefault="009C6EBA">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177071" w:rsidRDefault="009C6EBA">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177071" w:rsidRDefault="009C6EBA">
      <w:pPr>
        <w:pStyle w:val="4"/>
      </w:pPr>
      <w:bookmarkStart w:id="140" w:name="_Toc12185_WPSOffice_Level2"/>
      <w:bookmarkStart w:id="141" w:name="_Toc7332_WPSOffice_Level2"/>
      <w:r>
        <w:rPr>
          <w:rFonts w:hint="eastAsia"/>
        </w:rPr>
        <w:t>9</w:t>
      </w:r>
      <w:r>
        <w:rPr>
          <w:rFonts w:hint="eastAsia"/>
        </w:rPr>
        <w:t>、互联网服务限流设计与实践</w:t>
      </w:r>
      <w:bookmarkEnd w:id="140"/>
      <w:bookmarkEnd w:id="141"/>
    </w:p>
    <w:p w:rsidR="00177071" w:rsidRDefault="009C6EBA">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177071" w:rsidRDefault="009C6EBA">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177071" w:rsidRDefault="009C6EBA">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177071" w:rsidRDefault="009C6EBA">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177071" w:rsidRDefault="009C6EBA">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177071" w:rsidRDefault="009C6EBA">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177071" w:rsidRDefault="009C6EBA">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177071" w:rsidRDefault="009C6EBA">
      <w:pPr>
        <w:pStyle w:val="3"/>
      </w:pPr>
      <w:bookmarkStart w:id="156" w:name="_Toc13960_WPSOffice_Level1"/>
      <w:bookmarkStart w:id="157" w:name="_Toc1121_WPSOffice_Level1"/>
      <w:r>
        <w:rPr>
          <w:rFonts w:hint="eastAsia"/>
        </w:rPr>
        <w:t>三、智能互联网之关键系统实战篇</w:t>
      </w:r>
      <w:bookmarkEnd w:id="156"/>
      <w:bookmarkEnd w:id="157"/>
    </w:p>
    <w:p w:rsidR="00177071" w:rsidRDefault="009C6EBA">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177071" w:rsidRDefault="009C6EBA">
      <w:pPr>
        <w:pStyle w:val="4"/>
      </w:pPr>
      <w:bookmarkStart w:id="160" w:name="_Toc4834_WPSOffice_Level2"/>
      <w:bookmarkStart w:id="161" w:name="_Toc32300_WPSOffice_Level2"/>
      <w:r>
        <w:rPr>
          <w:rFonts w:hint="eastAsia"/>
        </w:rPr>
        <w:t>2</w:t>
      </w:r>
      <w:r>
        <w:rPr>
          <w:rFonts w:hint="eastAsia"/>
        </w:rPr>
        <w:t>、互联网配置中心系统设计与实践</w:t>
      </w:r>
      <w:bookmarkEnd w:id="160"/>
      <w:bookmarkEnd w:id="161"/>
    </w:p>
    <w:p w:rsidR="00177071" w:rsidRDefault="009C6EBA">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177071" w:rsidRDefault="009C6EBA">
      <w:pPr>
        <w:pStyle w:val="4"/>
      </w:pPr>
      <w:bookmarkStart w:id="164" w:name="_Toc15900_WPSOffice_Level2"/>
      <w:bookmarkStart w:id="165" w:name="_Toc32763_WPSOffice_Level2"/>
      <w:r>
        <w:rPr>
          <w:rFonts w:hint="eastAsia"/>
        </w:rPr>
        <w:lastRenderedPageBreak/>
        <w:t>4</w:t>
      </w:r>
      <w:r>
        <w:rPr>
          <w:rFonts w:hint="eastAsia"/>
        </w:rPr>
        <w:t>、互联网分布式请求跟踪系统设计与实践</w:t>
      </w:r>
      <w:bookmarkEnd w:id="164"/>
      <w:bookmarkEnd w:id="165"/>
    </w:p>
    <w:p w:rsidR="00177071" w:rsidRDefault="009C6EBA">
      <w:pPr>
        <w:pStyle w:val="4"/>
      </w:pPr>
      <w:bookmarkStart w:id="166" w:name="_Toc23579_WPSOffice_Level2"/>
      <w:bookmarkStart w:id="167" w:name="_Toc16014_WPSOffice_Level2"/>
      <w:r>
        <w:rPr>
          <w:rFonts w:hint="eastAsia"/>
        </w:rPr>
        <w:t>5</w:t>
      </w:r>
      <w:r>
        <w:rPr>
          <w:rFonts w:hint="eastAsia"/>
        </w:rPr>
        <w:t>、互联网服务管理系统设计与实践</w:t>
      </w:r>
      <w:bookmarkEnd w:id="166"/>
      <w:bookmarkEnd w:id="167"/>
    </w:p>
    <w:p w:rsidR="00177071" w:rsidRDefault="009C6EBA">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177071" w:rsidRDefault="009C6EBA">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177071" w:rsidRDefault="009C6EBA">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177071" w:rsidRDefault="009C6EBA">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177071" w:rsidRDefault="009C6EBA">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177071" w:rsidRDefault="009C6EBA">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177071" w:rsidRDefault="009C6EBA">
      <w:pPr>
        <w:pStyle w:val="4"/>
      </w:pPr>
      <w:bookmarkStart w:id="180" w:name="_Toc10547_WPSOffice_Level2"/>
      <w:bookmarkStart w:id="181" w:name="_Toc1531_WPSOffice_Level2"/>
      <w:r>
        <w:rPr>
          <w:rFonts w:hint="eastAsia"/>
        </w:rPr>
        <w:t>2</w:t>
      </w:r>
      <w:r>
        <w:rPr>
          <w:rFonts w:hint="eastAsia"/>
        </w:rPr>
        <w:t>、互联网为什么需要弹性容器云</w:t>
      </w:r>
      <w:bookmarkEnd w:id="180"/>
      <w:bookmarkEnd w:id="181"/>
    </w:p>
    <w:p w:rsidR="00177071" w:rsidRDefault="009C6EBA">
      <w:pPr>
        <w:pStyle w:val="4"/>
      </w:pPr>
      <w:bookmarkStart w:id="182" w:name="_Toc390_WPSOffice_Level2"/>
      <w:bookmarkStart w:id="183" w:name="_Toc28979_WPSOffice_Level2"/>
      <w:r>
        <w:rPr>
          <w:rFonts w:hint="eastAsia"/>
        </w:rPr>
        <w:t>3</w:t>
      </w:r>
      <w:r>
        <w:rPr>
          <w:rFonts w:hint="eastAsia"/>
        </w:rPr>
        <w:t>、互联网弹性容器云设计与实践</w:t>
      </w:r>
      <w:bookmarkEnd w:id="182"/>
      <w:bookmarkEnd w:id="183"/>
    </w:p>
    <w:p w:rsidR="00177071" w:rsidRDefault="009C6EBA">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177071" w:rsidRDefault="009C6EBA">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177071" w:rsidRDefault="009C6EBA">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177071" w:rsidRDefault="009C6EBA">
      <w:pPr>
        <w:pStyle w:val="4"/>
      </w:pPr>
      <w:bookmarkStart w:id="190" w:name="_Toc20072_WPSOffice_Level2"/>
      <w:bookmarkStart w:id="191" w:name="_Toc12035_WPSOffice_Level2"/>
      <w:r>
        <w:rPr>
          <w:rFonts w:hint="eastAsia"/>
        </w:rPr>
        <w:t>7</w:t>
      </w:r>
      <w:r>
        <w:rPr>
          <w:rFonts w:hint="eastAsia"/>
        </w:rPr>
        <w:t>、互联网之千亿级真实案例实践</w:t>
      </w:r>
      <w:bookmarkEnd w:id="190"/>
      <w:bookmarkEnd w:id="191"/>
    </w:p>
    <w:p w:rsidR="00177071" w:rsidRDefault="009C6EBA">
      <w:pPr>
        <w:pStyle w:val="3"/>
      </w:pPr>
      <w:bookmarkStart w:id="192" w:name="_Toc15900_WPSOffice_Level1"/>
      <w:bookmarkStart w:id="193" w:name="_Toc3083_WPSOffice_Level1"/>
      <w:r>
        <w:rPr>
          <w:rFonts w:hint="eastAsia"/>
        </w:rPr>
        <w:t>五、智能互联网之数据存储篇</w:t>
      </w:r>
      <w:bookmarkEnd w:id="192"/>
      <w:bookmarkEnd w:id="193"/>
    </w:p>
    <w:p w:rsidR="00177071" w:rsidRDefault="009C6EBA">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177071" w:rsidRDefault="009C6EBA">
      <w:pPr>
        <w:pStyle w:val="4"/>
      </w:pPr>
      <w:bookmarkStart w:id="196" w:name="_Toc15642_WPSOffice_Level2"/>
      <w:bookmarkStart w:id="197" w:name="_Toc3205_WPSOffice_Level2"/>
      <w:r>
        <w:rPr>
          <w:rFonts w:hint="eastAsia"/>
        </w:rPr>
        <w:t>2</w:t>
      </w:r>
      <w:r>
        <w:rPr>
          <w:rFonts w:hint="eastAsia"/>
        </w:rPr>
        <w:t>、互联网传统关系型数据库分库分表设计与实践</w:t>
      </w:r>
      <w:bookmarkEnd w:id="196"/>
      <w:bookmarkEnd w:id="197"/>
    </w:p>
    <w:p w:rsidR="00177071" w:rsidRDefault="009C6EBA">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177071" w:rsidRDefault="009C6EBA">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177071" w:rsidRDefault="009C6EBA">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177071" w:rsidRDefault="009C6EBA">
      <w:pPr>
        <w:pStyle w:val="4"/>
      </w:pPr>
      <w:bookmarkStart w:id="204" w:name="_Toc13113_WPSOffice_Level2"/>
      <w:bookmarkStart w:id="205" w:name="_Toc5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177071" w:rsidRDefault="009C6EBA">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177071" w:rsidRDefault="009C6EBA">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177071" w:rsidRDefault="009C6EBA">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177071" w:rsidRDefault="009C6EBA">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177071" w:rsidRDefault="009C6EBA">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177071" w:rsidRDefault="009C6EBA">
      <w:pPr>
        <w:pStyle w:val="3"/>
      </w:pPr>
      <w:bookmarkStart w:id="216" w:name="_Toc16014_WPSOffice_Level1"/>
      <w:bookmarkStart w:id="217" w:name="_Toc14454_WPSOffice_Level1"/>
      <w:r>
        <w:rPr>
          <w:rFonts w:hint="eastAsia"/>
        </w:rPr>
        <w:t>六、智能互联网之服务治理篇</w:t>
      </w:r>
      <w:bookmarkEnd w:id="216"/>
      <w:bookmarkEnd w:id="217"/>
    </w:p>
    <w:p w:rsidR="00177071" w:rsidRDefault="009C6EBA">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177071" w:rsidRDefault="009C6EBA">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177071" w:rsidRDefault="009C6EBA">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177071" w:rsidRDefault="009C6EBA">
      <w:pPr>
        <w:pStyle w:val="4"/>
      </w:pPr>
      <w:bookmarkStart w:id="224" w:name="_Toc9786_WPSOffice_Level2"/>
      <w:bookmarkStart w:id="225" w:name="_Toc20233_WPSOffice_Level2"/>
      <w:r>
        <w:rPr>
          <w:rFonts w:hint="eastAsia"/>
        </w:rPr>
        <w:lastRenderedPageBreak/>
        <w:t>4</w:t>
      </w:r>
      <w:r>
        <w:rPr>
          <w:rFonts w:hint="eastAsia"/>
        </w:rPr>
        <w:t>、互联网服务治理之传统进程监控</w:t>
      </w:r>
      <w:bookmarkEnd w:id="224"/>
      <w:bookmarkEnd w:id="225"/>
    </w:p>
    <w:p w:rsidR="00177071" w:rsidRDefault="009C6EBA">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177071" w:rsidRDefault="009C6EBA">
      <w:pPr>
        <w:pStyle w:val="4"/>
      </w:pPr>
      <w:bookmarkStart w:id="228" w:name="_Toc18765_WPSOffice_Level2"/>
      <w:bookmarkStart w:id="229" w:name="_Toc9253_WPSOffice_Level2"/>
      <w:r>
        <w:rPr>
          <w:rFonts w:hint="eastAsia"/>
        </w:rPr>
        <w:t>6</w:t>
      </w:r>
      <w:r>
        <w:rPr>
          <w:rFonts w:hint="eastAsia"/>
        </w:rPr>
        <w:t>、互联网服务治理之传统错误日志监控</w:t>
      </w:r>
      <w:bookmarkEnd w:id="228"/>
      <w:bookmarkEnd w:id="229"/>
    </w:p>
    <w:p w:rsidR="00177071" w:rsidRDefault="009C6EBA">
      <w:pPr>
        <w:pStyle w:val="4"/>
      </w:pPr>
      <w:bookmarkStart w:id="230" w:name="_Toc26544_WPSOffice_Level2"/>
      <w:bookmarkStart w:id="231" w:name="_Toc21316_WPSOffice_Level2"/>
      <w:r>
        <w:rPr>
          <w:rFonts w:hint="eastAsia"/>
        </w:rPr>
        <w:t>7</w:t>
      </w:r>
      <w:r>
        <w:rPr>
          <w:rFonts w:hint="eastAsia"/>
        </w:rPr>
        <w:t>、互联网服务治理之传统机器资源监控</w:t>
      </w:r>
      <w:bookmarkEnd w:id="230"/>
      <w:bookmarkEnd w:id="231"/>
    </w:p>
    <w:p w:rsidR="00177071" w:rsidRDefault="009C6EBA">
      <w:pPr>
        <w:pStyle w:val="4"/>
      </w:pPr>
      <w:bookmarkStart w:id="232" w:name="_Toc9058_WPSOffice_Level2"/>
      <w:bookmarkStart w:id="233" w:name="_Toc12546_WPSOffice_Level2"/>
      <w:r>
        <w:rPr>
          <w:rFonts w:hint="eastAsia"/>
        </w:rPr>
        <w:t>8</w:t>
      </w:r>
      <w:r>
        <w:rPr>
          <w:rFonts w:hint="eastAsia"/>
        </w:rPr>
        <w:t>、互联网服务治理之传统数据波动监控</w:t>
      </w:r>
      <w:bookmarkEnd w:id="232"/>
      <w:bookmarkEnd w:id="233"/>
    </w:p>
    <w:p w:rsidR="00177071" w:rsidRDefault="009C6EBA">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177071" w:rsidRDefault="009C6EBA">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177071" w:rsidRDefault="009C6EBA">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177071" w:rsidRDefault="009C6EBA">
      <w:pPr>
        <w:pStyle w:val="4"/>
      </w:pPr>
      <w:bookmarkStart w:id="240" w:name="_Toc22251_WPSOffice_Level2"/>
      <w:bookmarkStart w:id="241" w:name="_Toc20808_WPSOffice_Level2"/>
      <w:r>
        <w:rPr>
          <w:rFonts w:hint="eastAsia"/>
        </w:rPr>
        <w:t>12</w:t>
      </w:r>
      <w:r>
        <w:rPr>
          <w:rFonts w:hint="eastAsia"/>
        </w:rPr>
        <w:t>、互联网服务治理之新型立体监控设计与实践</w:t>
      </w:r>
      <w:bookmarkEnd w:id="240"/>
      <w:bookmarkEnd w:id="241"/>
    </w:p>
    <w:p w:rsidR="00177071" w:rsidRDefault="009C6EBA">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177071" w:rsidRDefault="009C6EBA">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177071" w:rsidRDefault="009C6EBA">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177071" w:rsidRDefault="009C6EBA">
      <w:pPr>
        <w:pStyle w:val="3"/>
      </w:pPr>
      <w:bookmarkStart w:id="248" w:name="_Toc25586_WPSOffice_Level1"/>
      <w:bookmarkStart w:id="249" w:name="_Toc11435_WPSOffice_Level1"/>
      <w:r>
        <w:rPr>
          <w:rFonts w:hint="eastAsia"/>
        </w:rPr>
        <w:t>七、智能互联网之案例实践篇</w:t>
      </w:r>
      <w:bookmarkEnd w:id="248"/>
      <w:bookmarkEnd w:id="249"/>
    </w:p>
    <w:p w:rsidR="00177071" w:rsidRDefault="009C6EBA">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177071" w:rsidRDefault="009C6EBA">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177071" w:rsidRDefault="009C6EBA">
      <w:pPr>
        <w:pStyle w:val="4"/>
      </w:pPr>
      <w:bookmarkStart w:id="254" w:name="_Toc29547_WPSOffice_Level2"/>
      <w:bookmarkStart w:id="255" w:name="_Toc13115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177071" w:rsidRDefault="009C6EBA">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177071" w:rsidRDefault="009C6EBA">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177071" w:rsidRDefault="009C6EBA">
      <w:pPr>
        <w:pStyle w:val="4"/>
      </w:pPr>
      <w:bookmarkStart w:id="260" w:name="_Toc1091_WPSOffice_Level2"/>
      <w:bookmarkStart w:id="261" w:name="_Toc6807_WPSOffice_Level2"/>
      <w:r>
        <w:rPr>
          <w:rFonts w:hint="eastAsia"/>
        </w:rPr>
        <w:t>6</w:t>
      </w:r>
      <w:r>
        <w:rPr>
          <w:rFonts w:hint="eastAsia"/>
        </w:rPr>
        <w:t>、其他公司高可用高并发案例</w:t>
      </w:r>
      <w:bookmarkEnd w:id="260"/>
      <w:bookmarkEnd w:id="261"/>
    </w:p>
    <w:p w:rsidR="00177071" w:rsidRDefault="009C6EBA">
      <w:pPr>
        <w:pStyle w:val="4"/>
      </w:pPr>
      <w:bookmarkStart w:id="262" w:name="_Toc10171_WPSOffice_Level2"/>
      <w:r>
        <w:rPr>
          <w:rFonts w:hint="eastAsia"/>
        </w:rPr>
        <w:t>7</w:t>
      </w:r>
      <w:r>
        <w:rPr>
          <w:rFonts w:hint="eastAsia"/>
        </w:rPr>
        <w:t>、具体案例进一步升级、加入交易等业务的分析</w:t>
      </w:r>
      <w:bookmarkEnd w:id="262"/>
    </w:p>
    <w:p w:rsidR="00177071" w:rsidRDefault="009C6EBA">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177071" w:rsidRDefault="009C6EBA">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177071" w:rsidRDefault="009C6EBA">
      <w:pPr>
        <w:pStyle w:val="3"/>
      </w:pPr>
      <w:bookmarkStart w:id="267" w:name="_Toc28264_WPSOffice_Level1"/>
      <w:bookmarkStart w:id="268" w:name="_Toc26933_WPSOffice_Level1"/>
      <w:r>
        <w:rPr>
          <w:rFonts w:hint="eastAsia"/>
        </w:rPr>
        <w:t>八、智能互联网之开源框架篇</w:t>
      </w:r>
      <w:bookmarkEnd w:id="267"/>
      <w:bookmarkEnd w:id="268"/>
    </w:p>
    <w:p w:rsidR="00177071" w:rsidRDefault="009C6EBA">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177071" w:rsidRDefault="009C6EBA">
      <w:pPr>
        <w:pStyle w:val="4"/>
      </w:pPr>
      <w:bookmarkStart w:id="271" w:name="_Toc14009_WPSOffice_Level2"/>
      <w:bookmarkStart w:id="272" w:name="_Toc22190_WPSOffice_Level2"/>
      <w:r>
        <w:rPr>
          <w:rFonts w:hint="eastAsia"/>
        </w:rPr>
        <w:t>2</w:t>
      </w:r>
      <w:r>
        <w:rPr>
          <w:rFonts w:hint="eastAsia"/>
        </w:rPr>
        <w:t>、智能互联网之千亿级真实案例实战</w:t>
      </w:r>
      <w:bookmarkEnd w:id="271"/>
      <w:bookmarkEnd w:id="272"/>
    </w:p>
    <w:p w:rsidR="00177071" w:rsidRDefault="009C6EBA">
      <w:pPr>
        <w:pStyle w:val="3"/>
      </w:pPr>
      <w:bookmarkStart w:id="273" w:name="_Toc13733_WPSOffice_Level1"/>
      <w:bookmarkStart w:id="274" w:name="_Toc13432_WPSOffice_Level1"/>
      <w:r>
        <w:rPr>
          <w:rFonts w:hint="eastAsia"/>
        </w:rPr>
        <w:t>九、智能互联网之未来架构演进篇</w:t>
      </w:r>
      <w:bookmarkEnd w:id="273"/>
      <w:bookmarkEnd w:id="274"/>
    </w:p>
    <w:p w:rsidR="00177071" w:rsidRDefault="009C6EBA">
      <w:pPr>
        <w:pStyle w:val="4"/>
      </w:pPr>
      <w:bookmarkStart w:id="275" w:name="_Toc12429_WPSOffice_Level2"/>
      <w:bookmarkStart w:id="276" w:name="_Toc10456_WPSOffice_Level2"/>
      <w:r>
        <w:rPr>
          <w:rFonts w:hint="eastAsia"/>
        </w:rPr>
        <w:t>1</w:t>
      </w:r>
      <w:r>
        <w:rPr>
          <w:rFonts w:hint="eastAsia"/>
        </w:rPr>
        <w:t>、互联网未来架构之两平台一中心一趋势</w:t>
      </w:r>
      <w:bookmarkEnd w:id="275"/>
      <w:bookmarkEnd w:id="276"/>
    </w:p>
    <w:p w:rsidR="00177071" w:rsidRDefault="009C6EBA">
      <w:pPr>
        <w:pStyle w:val="4"/>
      </w:pPr>
      <w:bookmarkStart w:id="277" w:name="_Toc31738_WPSOffice_Level2"/>
      <w:bookmarkStart w:id="278" w:name="_Toc14237_WPSOffice_Level2"/>
      <w:r>
        <w:rPr>
          <w:rFonts w:hint="eastAsia"/>
        </w:rPr>
        <w:t>2</w:t>
      </w:r>
      <w:r>
        <w:rPr>
          <w:rFonts w:hint="eastAsia"/>
        </w:rPr>
        <w:t>、互联网未来架构之弹性容器云平台</w:t>
      </w:r>
      <w:bookmarkEnd w:id="277"/>
      <w:bookmarkEnd w:id="278"/>
    </w:p>
    <w:p w:rsidR="00177071" w:rsidRDefault="009C6EBA">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177071" w:rsidRDefault="009C6EBA">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177071" w:rsidRDefault="009C6EBA">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177071" w:rsidRDefault="009C6EBA">
      <w:pPr>
        <w:pStyle w:val="3"/>
      </w:pPr>
      <w:bookmarkStart w:id="285" w:name="_Toc11003_WPSOffice_Level1"/>
      <w:bookmarkStart w:id="286" w:name="_Toc26758_WPSOffice_Level1"/>
      <w:r>
        <w:rPr>
          <w:rFonts w:hint="eastAsia"/>
        </w:rPr>
        <w:t>十、智能互联网之架构师成长之路</w:t>
      </w:r>
      <w:bookmarkEnd w:id="285"/>
      <w:bookmarkEnd w:id="286"/>
    </w:p>
    <w:p w:rsidR="00177071" w:rsidRDefault="009C6EBA">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177071" w:rsidRDefault="009C6EBA">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177071" w:rsidRDefault="009C6EBA">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177071" w:rsidRDefault="009C6EBA">
      <w:pPr>
        <w:pStyle w:val="4"/>
      </w:pPr>
      <w:bookmarkStart w:id="293" w:name="_Toc18824_WPSOffice_Level2"/>
      <w:bookmarkStart w:id="294" w:name="_Toc11469_WPSOffice_Level2"/>
      <w:r>
        <w:rPr>
          <w:rFonts w:hint="eastAsia"/>
        </w:rPr>
        <w:t>4</w:t>
      </w:r>
      <w:r>
        <w:rPr>
          <w:rFonts w:hint="eastAsia"/>
        </w:rPr>
        <w:t>、技术第一生产力意义</w:t>
      </w:r>
      <w:bookmarkEnd w:id="293"/>
      <w:bookmarkEnd w:id="294"/>
    </w:p>
    <w:p w:rsidR="00177071" w:rsidRDefault="009C6EBA">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177071" w:rsidRDefault="009C6EBA">
      <w:pPr>
        <w:pStyle w:val="4"/>
      </w:pPr>
      <w:bookmarkStart w:id="297" w:name="_Toc18737_WPSOffice_Level2"/>
      <w:bookmarkStart w:id="298" w:name="_Toc31458_WPSOffice_Level2"/>
      <w:r>
        <w:rPr>
          <w:rFonts w:hint="eastAsia"/>
        </w:rPr>
        <w:t>6</w:t>
      </w:r>
      <w:r>
        <w:rPr>
          <w:rFonts w:hint="eastAsia"/>
        </w:rPr>
        <w:t>、专业决定高度</w:t>
      </w:r>
      <w:bookmarkEnd w:id="297"/>
      <w:bookmarkEnd w:id="298"/>
    </w:p>
    <w:p w:rsidR="00177071" w:rsidRDefault="009C6EBA">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177071" w:rsidRDefault="009C6EBA">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177071" w:rsidRDefault="009C6EBA">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177071" w:rsidRDefault="009C6EBA">
      <w:pPr>
        <w:pStyle w:val="4"/>
      </w:pPr>
      <w:bookmarkStart w:id="305" w:name="_Toc19563_WPSOffice_Level2"/>
      <w:bookmarkStart w:id="306" w:name="_Toc18730_WPSOffice_Level2"/>
      <w:r>
        <w:rPr>
          <w:rFonts w:hint="eastAsia"/>
        </w:rPr>
        <w:t>10</w:t>
      </w:r>
      <w:r>
        <w:rPr>
          <w:rFonts w:hint="eastAsia"/>
        </w:rPr>
        <w:t>、格局重要性</w:t>
      </w:r>
      <w:bookmarkEnd w:id="305"/>
      <w:bookmarkEnd w:id="306"/>
    </w:p>
    <w:p w:rsidR="00177071" w:rsidRDefault="009C6EBA">
      <w:pPr>
        <w:pStyle w:val="4"/>
      </w:pPr>
      <w:bookmarkStart w:id="307" w:name="_Toc3836_WPSOffice_Level2"/>
      <w:bookmarkStart w:id="308" w:name="_Toc4596_WPSOffice_Level2"/>
      <w:r>
        <w:rPr>
          <w:rFonts w:hint="eastAsia"/>
        </w:rPr>
        <w:t>11</w:t>
      </w:r>
      <w:r>
        <w:rPr>
          <w:rFonts w:hint="eastAsia"/>
        </w:rPr>
        <w:t>、如何培养架构师大格局以及大局观</w:t>
      </w:r>
      <w:bookmarkEnd w:id="307"/>
      <w:bookmarkEnd w:id="308"/>
    </w:p>
    <w:p w:rsidR="00177071" w:rsidRDefault="009C6EBA">
      <w:pPr>
        <w:pStyle w:val="4"/>
      </w:pPr>
      <w:bookmarkStart w:id="309" w:name="_Toc24117_WPSOffice_Level2"/>
      <w:bookmarkStart w:id="310" w:name="_Toc13977_WPSOffice_Level2"/>
      <w:r>
        <w:rPr>
          <w:rFonts w:hint="eastAsia"/>
        </w:rPr>
        <w:t>12</w:t>
      </w:r>
      <w:r>
        <w:rPr>
          <w:rFonts w:hint="eastAsia"/>
        </w:rPr>
        <w:t>、软技能方面进一步增加架构师成长、格局认知等方面的实战经验分享</w:t>
      </w:r>
      <w:bookmarkEnd w:id="309"/>
      <w:bookmarkEnd w:id="310"/>
    </w:p>
    <w:p w:rsidR="00177071" w:rsidRDefault="009C6EBA">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177071" w:rsidRDefault="009C6EBA">
      <w:pPr>
        <w:pStyle w:val="2"/>
      </w:pPr>
      <w:r>
        <w:rPr>
          <w:rFonts w:hint="eastAsia"/>
        </w:rPr>
        <w:lastRenderedPageBreak/>
        <w:t>三、试题</w:t>
      </w:r>
    </w:p>
    <w:p w:rsidR="00177071" w:rsidRDefault="009C6EBA">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177071" w:rsidRDefault="009C6EBA">
      <w:pPr>
        <w:pStyle w:val="3"/>
      </w:pPr>
      <w:r>
        <w:rPr>
          <w:rFonts w:hint="eastAsia"/>
        </w:rPr>
        <w:t>2</w:t>
      </w:r>
      <w:r>
        <w:rPr>
          <w:rFonts w:hint="eastAsia"/>
        </w:rPr>
        <w:t>、分布式集群下如何做到唯一序列号。</w:t>
      </w:r>
    </w:p>
    <w:p w:rsidR="00177071" w:rsidRDefault="009C6EBA">
      <w:pPr>
        <w:pStyle w:val="3"/>
      </w:pPr>
      <w:r>
        <w:rPr>
          <w:rFonts w:hint="eastAsia"/>
        </w:rPr>
        <w:t>3</w:t>
      </w:r>
      <w:r>
        <w:rPr>
          <w:rFonts w:hint="eastAsia"/>
        </w:rPr>
        <w:t>、设计一个秒杀系统，</w:t>
      </w:r>
      <w:r>
        <w:rPr>
          <w:rFonts w:hint="eastAsia"/>
        </w:rPr>
        <w:t>30</w:t>
      </w:r>
      <w:r>
        <w:rPr>
          <w:rFonts w:hint="eastAsia"/>
        </w:rPr>
        <w:t>分钟没付款就自动关闭交易。</w:t>
      </w:r>
    </w:p>
    <w:p w:rsidR="00177071" w:rsidRDefault="009C6EBA">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177071" w:rsidRDefault="009C6EBA">
      <w:pPr>
        <w:pStyle w:val="3"/>
      </w:pPr>
      <w:r>
        <w:rPr>
          <w:rFonts w:hint="eastAsia"/>
        </w:rPr>
        <w:t>5</w:t>
      </w:r>
      <w:r>
        <w:rPr>
          <w:rFonts w:hint="eastAsia"/>
        </w:rPr>
        <w:t>、如果有人恶意创建非法连接，怎么解决。</w:t>
      </w:r>
    </w:p>
    <w:p w:rsidR="00177071" w:rsidRDefault="009C6EBA">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177071" w:rsidRDefault="009C6EBA">
      <w:pPr>
        <w:pStyle w:val="3"/>
      </w:pPr>
      <w:r>
        <w:rPr>
          <w:rFonts w:hint="eastAsia"/>
        </w:rPr>
        <w:t>7</w:t>
      </w:r>
      <w:r>
        <w:rPr>
          <w:rFonts w:hint="eastAsia"/>
        </w:rPr>
        <w:t>、哪些问题没解决，如何解决，你自己项目里涉及到分布式事务是怎么处理的。</w:t>
      </w:r>
    </w:p>
    <w:p w:rsidR="00177071" w:rsidRDefault="009C6EBA">
      <w:pPr>
        <w:pStyle w:val="3"/>
      </w:pPr>
      <w:r>
        <w:rPr>
          <w:rFonts w:hint="eastAsia"/>
        </w:rPr>
        <w:t>8</w:t>
      </w:r>
      <w:r>
        <w:rPr>
          <w:rFonts w:hint="eastAsia"/>
        </w:rPr>
        <w:t>、什么是一致性</w:t>
      </w:r>
      <w:r>
        <w:rPr>
          <w:rFonts w:hint="eastAsia"/>
        </w:rPr>
        <w:t>hash</w:t>
      </w:r>
      <w:r>
        <w:rPr>
          <w:rFonts w:hint="eastAsia"/>
        </w:rPr>
        <w:t>。</w:t>
      </w:r>
    </w:p>
    <w:p w:rsidR="00177071" w:rsidRDefault="009C6EBA">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177071" w:rsidRDefault="009C6EBA">
      <w:pPr>
        <w:pStyle w:val="3"/>
      </w:pPr>
      <w:r>
        <w:rPr>
          <w:rFonts w:hint="eastAsia"/>
        </w:rPr>
        <w:t>10</w:t>
      </w:r>
      <w:r>
        <w:rPr>
          <w:rFonts w:hint="eastAsia"/>
        </w:rPr>
        <w:t>、如何设计一个良好的</w:t>
      </w:r>
      <w:r>
        <w:rPr>
          <w:rFonts w:hint="eastAsia"/>
        </w:rPr>
        <w:t>API</w:t>
      </w:r>
      <w:r>
        <w:rPr>
          <w:rFonts w:hint="eastAsia"/>
        </w:rPr>
        <w:t>。</w:t>
      </w:r>
    </w:p>
    <w:p w:rsidR="00177071" w:rsidRDefault="009C6EBA">
      <w:pPr>
        <w:pStyle w:val="3"/>
      </w:pPr>
      <w:r>
        <w:rPr>
          <w:rFonts w:hint="eastAsia"/>
        </w:rPr>
        <w:t>11</w:t>
      </w:r>
      <w:r>
        <w:rPr>
          <w:rFonts w:hint="eastAsia"/>
        </w:rPr>
        <w:t>、如何设计建立和保持</w:t>
      </w:r>
      <w:r>
        <w:rPr>
          <w:rFonts w:hint="eastAsia"/>
        </w:rPr>
        <w:t>100w</w:t>
      </w:r>
      <w:r>
        <w:rPr>
          <w:rFonts w:hint="eastAsia"/>
        </w:rPr>
        <w:t>的长连接。</w:t>
      </w:r>
    </w:p>
    <w:p w:rsidR="00177071" w:rsidRDefault="009C6EBA">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177071" w:rsidRDefault="009C6EBA">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177071" w:rsidRDefault="009C6EBA">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177071" w:rsidRDefault="009C6EBA">
      <w:pPr>
        <w:pStyle w:val="3"/>
      </w:pPr>
      <w:r>
        <w:rPr>
          <w:rFonts w:hint="eastAsia"/>
        </w:rPr>
        <w:t>15</w:t>
      </w:r>
      <w:r>
        <w:rPr>
          <w:rFonts w:hint="eastAsia"/>
        </w:rPr>
        <w:t>、一个在线文档系统，文档可以被编辑，如何防止多人同时对同一份文档进行编辑更新。</w:t>
      </w:r>
    </w:p>
    <w:p w:rsidR="00177071" w:rsidRDefault="009C6EBA">
      <w:pPr>
        <w:pStyle w:val="3"/>
      </w:pPr>
      <w:r>
        <w:rPr>
          <w:rFonts w:hint="eastAsia"/>
        </w:rPr>
        <w:t>16</w:t>
      </w:r>
      <w:r>
        <w:rPr>
          <w:rFonts w:hint="eastAsia"/>
        </w:rPr>
        <w:t>、线上系统突然变得异常缓慢，你如何查找问题。</w:t>
      </w:r>
    </w:p>
    <w:p w:rsidR="00177071" w:rsidRDefault="009C6EBA">
      <w:pPr>
        <w:pStyle w:val="3"/>
      </w:pPr>
      <w:r>
        <w:rPr>
          <w:rFonts w:hint="eastAsia"/>
        </w:rPr>
        <w:t>17</w:t>
      </w:r>
      <w:r>
        <w:rPr>
          <w:rFonts w:hint="eastAsia"/>
        </w:rPr>
        <w:t>、说说你平时用到的设计模式。</w:t>
      </w:r>
    </w:p>
    <w:p w:rsidR="00177071" w:rsidRDefault="009C6EBA">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177071" w:rsidRDefault="009C6EBA">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177071" w:rsidRDefault="009C6EBA">
      <w:pPr>
        <w:pStyle w:val="3"/>
      </w:pPr>
      <w:r>
        <w:rPr>
          <w:rFonts w:hint="eastAsia"/>
        </w:rPr>
        <w:t>20</w:t>
      </w:r>
      <w:r>
        <w:rPr>
          <w:rFonts w:hint="eastAsia"/>
        </w:rPr>
        <w:t>、一次</w:t>
      </w:r>
      <w:r>
        <w:rPr>
          <w:rFonts w:hint="eastAsia"/>
        </w:rPr>
        <w:t>RPC</w:t>
      </w:r>
      <w:r>
        <w:rPr>
          <w:rFonts w:hint="eastAsia"/>
        </w:rPr>
        <w:t>请求的流程是什么。</w:t>
      </w:r>
    </w:p>
    <w:p w:rsidR="00177071" w:rsidRDefault="009C6EBA">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177071" w:rsidRDefault="009C6EBA">
      <w:pPr>
        <w:pStyle w:val="3"/>
      </w:pPr>
      <w:r>
        <w:rPr>
          <w:rFonts w:hint="eastAsia"/>
        </w:rPr>
        <w:t>22</w:t>
      </w:r>
      <w:r>
        <w:rPr>
          <w:rFonts w:hint="eastAsia"/>
        </w:rPr>
        <w:t>、异步模式的用途和意义。</w:t>
      </w:r>
    </w:p>
    <w:p w:rsidR="00177071" w:rsidRDefault="009C6EBA">
      <w:pPr>
        <w:pStyle w:val="3"/>
      </w:pPr>
      <w:r>
        <w:rPr>
          <w:rFonts w:hint="eastAsia"/>
        </w:rPr>
        <w:t>23</w:t>
      </w:r>
      <w:r>
        <w:rPr>
          <w:rFonts w:hint="eastAsia"/>
        </w:rPr>
        <w:t>、编程中自己都怎么考虑一些设计原则的，比如开闭原则，以及在工作中的应用。</w:t>
      </w:r>
    </w:p>
    <w:p w:rsidR="00177071" w:rsidRDefault="009C6EBA">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177071" w:rsidRDefault="009C6EBA">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177071" w:rsidRDefault="009C6EBA">
      <w:pPr>
        <w:pStyle w:val="3"/>
      </w:pPr>
      <w:r>
        <w:rPr>
          <w:rFonts w:hint="eastAsia"/>
        </w:rPr>
        <w:t>26</w:t>
      </w:r>
      <w:r>
        <w:rPr>
          <w:rFonts w:hint="eastAsia"/>
        </w:rPr>
        <w:t>、聊下曾经参与设计的服务器架构并画图，谈谈遇到的问题，怎么解决的。</w:t>
      </w:r>
    </w:p>
    <w:p w:rsidR="00177071" w:rsidRDefault="009C6EBA">
      <w:pPr>
        <w:pStyle w:val="3"/>
      </w:pPr>
      <w:r>
        <w:rPr>
          <w:rFonts w:hint="eastAsia"/>
        </w:rPr>
        <w:t>27</w:t>
      </w:r>
      <w:r>
        <w:rPr>
          <w:rFonts w:hint="eastAsia"/>
        </w:rPr>
        <w:t>、应用服务器怎么监控性能，各种方式的区别。</w:t>
      </w:r>
    </w:p>
    <w:p w:rsidR="00177071" w:rsidRDefault="009C6EBA">
      <w:pPr>
        <w:pStyle w:val="3"/>
      </w:pPr>
      <w:r>
        <w:rPr>
          <w:rFonts w:hint="eastAsia"/>
        </w:rPr>
        <w:t>28</w:t>
      </w:r>
      <w:r>
        <w:rPr>
          <w:rFonts w:hint="eastAsia"/>
        </w:rPr>
        <w:t>、如何设计一套高并发支付方案，架构如何设计。</w:t>
      </w:r>
    </w:p>
    <w:p w:rsidR="00177071" w:rsidRDefault="009C6EBA">
      <w:pPr>
        <w:pStyle w:val="3"/>
      </w:pPr>
      <w:r>
        <w:rPr>
          <w:rFonts w:hint="eastAsia"/>
        </w:rPr>
        <w:t>29</w:t>
      </w:r>
      <w:r>
        <w:rPr>
          <w:rFonts w:hint="eastAsia"/>
        </w:rPr>
        <w:t>、如何实现负载均衡，有哪些算法可以实现。</w:t>
      </w:r>
    </w:p>
    <w:p w:rsidR="00177071" w:rsidRDefault="009C6EBA">
      <w:pPr>
        <w:pStyle w:val="3"/>
      </w:pPr>
      <w:r>
        <w:rPr>
          <w:rFonts w:hint="eastAsia"/>
        </w:rPr>
        <w:t>30</w:t>
      </w:r>
      <w:r>
        <w:rPr>
          <w:rFonts w:hint="eastAsia"/>
        </w:rPr>
        <w:t>、</w:t>
      </w:r>
      <w:r>
        <w:rPr>
          <w:rFonts w:hint="eastAsia"/>
        </w:rPr>
        <w:t>Zookeeper</w:t>
      </w:r>
      <w:r>
        <w:rPr>
          <w:rFonts w:hint="eastAsia"/>
        </w:rPr>
        <w:t>的用途，选举的原理是什么。</w:t>
      </w:r>
    </w:p>
    <w:p w:rsidR="00177071" w:rsidRDefault="009C6EBA">
      <w:pPr>
        <w:pStyle w:val="3"/>
      </w:pPr>
      <w:r>
        <w:rPr>
          <w:rFonts w:hint="eastAsia"/>
        </w:rPr>
        <w:t>31</w:t>
      </w:r>
      <w:r>
        <w:rPr>
          <w:rFonts w:hint="eastAsia"/>
        </w:rPr>
        <w:t>、</w:t>
      </w:r>
      <w:r>
        <w:rPr>
          <w:rFonts w:hint="eastAsia"/>
        </w:rPr>
        <w:t>Zookeeper watch</w:t>
      </w:r>
      <w:r>
        <w:rPr>
          <w:rFonts w:hint="eastAsia"/>
        </w:rPr>
        <w:t>机制原理。</w:t>
      </w:r>
    </w:p>
    <w:p w:rsidR="00177071" w:rsidRDefault="009C6EBA">
      <w:pPr>
        <w:pStyle w:val="3"/>
      </w:pPr>
      <w:r>
        <w:rPr>
          <w:rFonts w:hint="eastAsia"/>
        </w:rPr>
        <w:t>32</w:t>
      </w:r>
      <w:r>
        <w:rPr>
          <w:rFonts w:hint="eastAsia"/>
        </w:rPr>
        <w:t>、</w:t>
      </w:r>
      <w:r>
        <w:rPr>
          <w:rFonts w:hint="eastAsia"/>
        </w:rPr>
        <w:t>Mybatis</w:t>
      </w:r>
      <w:r>
        <w:rPr>
          <w:rFonts w:hint="eastAsia"/>
        </w:rPr>
        <w:t>的底层实现原理。</w:t>
      </w:r>
    </w:p>
    <w:p w:rsidR="00177071" w:rsidRDefault="009C6EBA">
      <w:pPr>
        <w:pStyle w:val="3"/>
      </w:pPr>
      <w:r>
        <w:rPr>
          <w:rFonts w:hint="eastAsia"/>
        </w:rPr>
        <w:t>33</w:t>
      </w:r>
      <w:r>
        <w:rPr>
          <w:rFonts w:hint="eastAsia"/>
        </w:rPr>
        <w:t>、请思考一个方案，实现分布式环境下的</w:t>
      </w:r>
      <w:r>
        <w:rPr>
          <w:rFonts w:hint="eastAsia"/>
        </w:rPr>
        <w:t>countDownLatch</w:t>
      </w:r>
      <w:r>
        <w:rPr>
          <w:rFonts w:hint="eastAsia"/>
        </w:rPr>
        <w:t>。</w:t>
      </w:r>
    </w:p>
    <w:p w:rsidR="00177071" w:rsidRDefault="009C6EBA">
      <w:pPr>
        <w:pStyle w:val="3"/>
      </w:pPr>
      <w:r>
        <w:rPr>
          <w:rFonts w:hint="eastAsia"/>
        </w:rPr>
        <w:t>34</w:t>
      </w:r>
      <w:r>
        <w:rPr>
          <w:rFonts w:hint="eastAsia"/>
        </w:rPr>
        <w:t>、后台系统怎么防止请求重复提交。</w:t>
      </w:r>
    </w:p>
    <w:p w:rsidR="00177071" w:rsidRDefault="009C6EBA">
      <w:pPr>
        <w:pStyle w:val="3"/>
      </w:pPr>
      <w:r>
        <w:rPr>
          <w:rFonts w:hint="eastAsia"/>
        </w:rPr>
        <w:t>35</w:t>
      </w:r>
      <w:r>
        <w:rPr>
          <w:rFonts w:hint="eastAsia"/>
        </w:rPr>
        <w:t>、描述一个服务从发布到被消费的详细过程。</w:t>
      </w:r>
    </w:p>
    <w:p w:rsidR="00177071" w:rsidRDefault="009C6EBA">
      <w:pPr>
        <w:pStyle w:val="3"/>
      </w:pPr>
      <w:r>
        <w:rPr>
          <w:rFonts w:hint="eastAsia"/>
        </w:rPr>
        <w:t>36</w:t>
      </w:r>
      <w:r>
        <w:rPr>
          <w:rFonts w:hint="eastAsia"/>
        </w:rPr>
        <w:t>、讲讲你理解的服务治理。</w:t>
      </w:r>
    </w:p>
    <w:p w:rsidR="00177071" w:rsidRDefault="009C6EBA">
      <w:pPr>
        <w:pStyle w:val="3"/>
      </w:pPr>
      <w:r>
        <w:rPr>
          <w:rFonts w:hint="eastAsia"/>
        </w:rPr>
        <w:t>37</w:t>
      </w:r>
      <w:r>
        <w:rPr>
          <w:rFonts w:hint="eastAsia"/>
        </w:rPr>
        <w:t>、如何做到接口的幂等性。</w:t>
      </w:r>
    </w:p>
    <w:p w:rsidR="00177071" w:rsidRDefault="009C6EBA">
      <w:pPr>
        <w:pStyle w:val="3"/>
      </w:pPr>
      <w:r>
        <w:rPr>
          <w:rFonts w:hint="eastAsia"/>
        </w:rPr>
        <w:t>38</w:t>
      </w:r>
      <w:r>
        <w:rPr>
          <w:rFonts w:hint="eastAsia"/>
        </w:rPr>
        <w:t>如何做限流策略，令牌桶和漏斗算法的使用场景。</w:t>
      </w:r>
    </w:p>
    <w:p w:rsidR="00177071" w:rsidRDefault="009C6EBA">
      <w:pPr>
        <w:pStyle w:val="3"/>
      </w:pPr>
      <w:r>
        <w:rPr>
          <w:rFonts w:hint="eastAsia"/>
        </w:rPr>
        <w:t>39</w:t>
      </w:r>
      <w:r>
        <w:rPr>
          <w:rFonts w:hint="eastAsia"/>
        </w:rPr>
        <w:t>、什么叫数据一致性，你怎么理解数据一致性。</w:t>
      </w:r>
    </w:p>
    <w:p w:rsidR="00177071" w:rsidRDefault="009C6EBA">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177071" w:rsidRDefault="009C6EBA">
      <w:pPr>
        <w:pStyle w:val="3"/>
      </w:pPr>
      <w:r>
        <w:rPr>
          <w:rFonts w:hint="eastAsia"/>
        </w:rPr>
        <w:t>41</w:t>
      </w:r>
      <w:r>
        <w:rPr>
          <w:rFonts w:hint="eastAsia"/>
        </w:rPr>
        <w:t>、</w:t>
      </w:r>
      <w:r>
        <w:rPr>
          <w:rFonts w:hint="eastAsia"/>
        </w:rPr>
        <w:t>dubbo</w:t>
      </w:r>
      <w:r>
        <w:rPr>
          <w:rFonts w:hint="eastAsia"/>
        </w:rPr>
        <w:t>的泛化调用怎么实现的，如果是你，你会怎么做。</w:t>
      </w:r>
    </w:p>
    <w:p w:rsidR="00177071" w:rsidRDefault="009C6EBA">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177071" w:rsidRDefault="009C6EBA">
      <w:pPr>
        <w:pStyle w:val="3"/>
      </w:pPr>
      <w:r>
        <w:t>43</w:t>
      </w:r>
      <w:r>
        <w:t>、</w:t>
      </w:r>
      <w:r>
        <w:rPr>
          <w:rFonts w:hint="eastAsia"/>
        </w:rPr>
        <w:t>RPC</w:t>
      </w:r>
    </w:p>
    <w:p w:rsidR="00177071" w:rsidRDefault="009C6EBA">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177071" w:rsidRDefault="009C6EBA">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然后调用执行继续进行。</w:t>
      </w:r>
    </w:p>
    <w:p w:rsidR="00177071" w:rsidRDefault="009C6EBA">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177071" w:rsidRDefault="009C6EBA">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177071" w:rsidRDefault="009C6EBA">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177071" w:rsidRDefault="009C6EBA">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177071" w:rsidRDefault="009C6EBA">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烈需求驱动的。</w:t>
      </w:r>
    </w:p>
    <w:p w:rsidR="00177071" w:rsidRDefault="009C6EBA">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如果我们开发简单的单一应用，逻辑简单、用户不多、流量不大，那我们用不着；</w:t>
      </w:r>
    </w:p>
    <w:p w:rsidR="00177071" w:rsidRDefault="009C6EBA">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2. 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RPC，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3. 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RPC大显身手的时候来了！</w:t>
      </w:r>
      <w:r>
        <w:rPr>
          <w:rFonts w:ascii="微软雅黑" w:eastAsia="微软雅黑" w:hAnsi="微软雅黑" w:hint="eastAsia"/>
          <w:color w:val="4F4F4F"/>
          <w:sz w:val="21"/>
          <w:szCs w:val="21"/>
        </w:rPr>
        <w:br/>
        <w:t>其实3描述的场景也是</w:t>
      </w:r>
      <w:r>
        <w:rPr>
          <w:rStyle w:val="a9"/>
          <w:rFonts w:ascii="微软雅黑" w:eastAsia="微软雅黑" w:hAnsi="微软雅黑" w:hint="eastAsia"/>
          <w:color w:val="FF0000"/>
          <w:sz w:val="21"/>
          <w:szCs w:val="21"/>
        </w:rPr>
        <w:t>服务化 、微服务</w:t>
      </w:r>
      <w:r>
        <w:rPr>
          <w:rFonts w:ascii="微软雅黑" w:eastAsia="微软雅黑" w:hAnsi="微软雅黑" w:hint="eastAsia"/>
          <w:color w:val="4F4F4F"/>
          <w:sz w:val="21"/>
          <w:szCs w:val="21"/>
        </w:rPr>
        <w:t> 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的基础场景。即RPC框架就是实现以上结构的有力方式。</w:t>
      </w:r>
    </w:p>
    <w:p w:rsidR="00177071" w:rsidRDefault="009C6EBA">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177071" w:rsidRDefault="009C6EBA">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RPC框架如下：</w:t>
      </w:r>
    </w:p>
    <w:p w:rsidR="00177071" w:rsidRDefault="009C6EBA">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177071" w:rsidRDefault="009C6EBA">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Dubbo是一个分布式服务框架，以及SOA治理方案。其功能主要包括：高性能NIO通讯及多协议集成，服务动态寻址与路由，软负载均衡与容错，依赖分析</w:t>
      </w:r>
      <w:r>
        <w:rPr>
          <w:rFonts w:ascii="微软雅黑" w:eastAsia="微软雅黑" w:hAnsi="微软雅黑" w:hint="eastAsia"/>
          <w:color w:val="4F4F4F"/>
          <w:sz w:val="21"/>
          <w:szCs w:val="21"/>
        </w:rPr>
        <w:lastRenderedPageBreak/>
        <w:t>与降级等。 Dubbo是阿里巴巴内部的SOA服务化治理方案的核心框架，Dubbo自2011年开源后，已被许多非阿里系公司使用。 </w:t>
      </w:r>
    </w:p>
    <w:p w:rsidR="00177071" w:rsidRDefault="009C6EBA">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177071" w:rsidRDefault="009C6EBA">
      <w:pPr>
        <w:pStyle w:val="1"/>
      </w:pPr>
      <w:r>
        <w:rPr>
          <w:rFonts w:hint="eastAsia"/>
        </w:rPr>
        <w:t>七、数据结构</w:t>
      </w:r>
    </w:p>
    <w:p w:rsidR="00177071" w:rsidRDefault="009C6EBA">
      <w:pPr>
        <w:pStyle w:val="2"/>
      </w:pPr>
      <w:r>
        <w:rPr>
          <w:rFonts w:hint="eastAsia"/>
        </w:rPr>
        <w:t>一、数据结构——</w:t>
      </w:r>
      <w:r>
        <w:rPr>
          <w:rFonts w:hint="eastAsia"/>
        </w:rPr>
        <w:t>c++</w:t>
      </w:r>
      <w:r>
        <w:rPr>
          <w:rFonts w:hint="eastAsia"/>
        </w:rPr>
        <w:t>实现</w:t>
      </w:r>
    </w:p>
    <w:p w:rsidR="00177071" w:rsidRDefault="009C6EBA">
      <w:pPr>
        <w:pStyle w:val="3"/>
      </w:pPr>
      <w:r>
        <w:rPr>
          <w:rFonts w:hint="eastAsia"/>
        </w:rPr>
        <w:t>三、线性表</w:t>
      </w:r>
    </w:p>
    <w:p w:rsidR="00177071" w:rsidRDefault="009C6EBA">
      <w:pPr>
        <w:pStyle w:val="4"/>
      </w:pPr>
      <w:r>
        <w:rPr>
          <w:rFonts w:hint="eastAsia"/>
        </w:rPr>
        <w:t>3.1</w:t>
      </w:r>
      <w:r>
        <w:rPr>
          <w:rFonts w:hint="eastAsia"/>
        </w:rPr>
        <w:t>线性表的定义</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177071" w:rsidRDefault="009C6EBA">
      <w:pPr>
        <w:pStyle w:val="4"/>
      </w:pPr>
      <w:r>
        <w:rPr>
          <w:rFonts w:hint="eastAsia"/>
        </w:rPr>
        <w:t>3.2</w:t>
      </w:r>
      <w:r>
        <w:rPr>
          <w:rFonts w:hint="eastAsia"/>
        </w:rPr>
        <w:t>线性表的顺序表示</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177071" w:rsidRDefault="009C6EBA">
      <w:pPr>
        <w:pStyle w:val="4"/>
      </w:pPr>
      <w:r>
        <w:rPr>
          <w:rFonts w:hint="eastAsia"/>
        </w:rPr>
        <w:t>3.3</w:t>
      </w:r>
      <w:r>
        <w:rPr>
          <w:rFonts w:hint="eastAsia"/>
        </w:rPr>
        <w:t>线性表的链表表示</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177071" w:rsidRDefault="009C6EBA">
      <w:pPr>
        <w:pStyle w:val="5"/>
      </w:pPr>
      <w:r>
        <w:rPr>
          <w:rFonts w:hint="eastAsia"/>
        </w:rPr>
        <w:t>单链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177071" w:rsidRDefault="009C6EBA">
      <w:r>
        <w:rPr>
          <w:rFonts w:hint="eastAsia"/>
        </w:rPr>
        <w:object w:dxaOrig="3451" w:dyaOrig="380">
          <v:shape id="_x0000_i1026" type="#_x0000_t75" style="width:172.55pt;height:19pt" o:ole="">
            <v:imagedata r:id="rId29" o:title=""/>
            <o:lock v:ext="edit" aspectratio="f"/>
          </v:shape>
          <o:OLEObject Type="Embed" ProgID="Visio.Drawing.15" ShapeID="_x0000_i1026" DrawAspect="Content" ObjectID="_1628086370" r:id="rId30"/>
        </w:objec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object w:dxaOrig="897" w:dyaOrig="326">
          <v:shape id="_x0000_i1027" type="#_x0000_t75" style="width:44.85pt;height:16.3pt" o:ole="">
            <v:imagedata r:id="rId31" o:title=""/>
            <o:lock v:ext="edit" aspectratio="f"/>
          </v:shape>
          <o:OLEObject Type="Embed" ProgID="Visio.Drawing.15" ShapeID="_x0000_i1027" DrawAspect="Content" ObjectID="_1628086371" r:id="rId32"/>
        </w:object>
      </w:r>
    </w:p>
    <w:p w:rsidR="00177071" w:rsidRDefault="009C6EBA">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77071" w:rsidRDefault="009C6EBA">
      <w:r>
        <w:object w:dxaOrig="4714" w:dyaOrig="380">
          <v:shape id="_x0000_i1028" type="#_x0000_t75" style="width:235.7pt;height:19pt" o:ole="">
            <v:imagedata r:id="rId33" o:title=""/>
            <o:lock v:ext="edit" aspectratio="f"/>
          </v:shape>
          <o:OLEObject Type="Embed" ProgID="Visio.Drawing.15" ShapeID="_x0000_i1028" DrawAspect="Content" ObjectID="_1628086372" r:id="rId34"/>
        </w:object>
      </w:r>
    </w:p>
    <w:p w:rsidR="00177071" w:rsidRDefault="009C6EBA">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77071" w:rsidRDefault="009C6EBA">
      <w:pPr>
        <w:pStyle w:val="5"/>
      </w:pPr>
      <w:r>
        <w:rPr>
          <w:rFonts w:hint="eastAsia"/>
        </w:rPr>
        <w:t>单循环链表</w:t>
      </w:r>
    </w:p>
    <w:p w:rsidR="00177071" w:rsidRDefault="009C6EBA">
      <w:r>
        <w:rPr>
          <w:rFonts w:ascii="华文楷体" w:eastAsia="华文楷体" w:hAnsi="华文楷体" w:cs="华文楷体" w:hint="eastAsia"/>
          <w:sz w:val="28"/>
          <w:szCs w:val="32"/>
        </w:rPr>
        <w:t>不带头节点</w:t>
      </w:r>
    </w:p>
    <w:p w:rsidR="00177071" w:rsidRDefault="009C6EBA">
      <w:r>
        <w:object w:dxaOrig="3695" w:dyaOrig="761">
          <v:shape id="_x0000_i1029" type="#_x0000_t75" style="width:184.75pt;height:38.05pt" o:ole="">
            <v:imagedata r:id="rId35" o:title=""/>
            <o:lock v:ext="edit" aspectratio="f"/>
          </v:shape>
          <o:OLEObject Type="Embed" ProgID="Visio.Drawing.15" ShapeID="_x0000_i1029" DrawAspect="Content" ObjectID="_1628086373" r:id="rId36"/>
        </w:objec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77071" w:rsidRDefault="009C6EBA">
      <w:r>
        <w:object w:dxaOrig="5054" w:dyaOrig="706">
          <v:shape id="_x0000_i1030" type="#_x0000_t75" style="width:252.7pt;height:35.3pt" o:ole="">
            <v:imagedata r:id="rId37" o:title=""/>
            <o:lock v:ext="edit" aspectratio="f"/>
          </v:shape>
          <o:OLEObject Type="Embed" ProgID="Visio.Drawing.15" ShapeID="_x0000_i1030" DrawAspect="Content" ObjectID="_1628086374" r:id="rId38"/>
        </w:object>
      </w:r>
    </w:p>
    <w:p w:rsidR="00177071" w:rsidRDefault="009C6EBA">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77071" w:rsidRDefault="009C6EBA">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3" w:dyaOrig="720">
          <v:shape id="_x0000_i1031" type="#_x0000_t75" style="width:63.15pt;height:36pt" o:ole="">
            <v:imagedata r:id="rId39" o:title=""/>
            <o:lock v:ext="edit" aspectratio="f"/>
          </v:shape>
          <o:OLEObject Type="Embed" ProgID="Visio.Drawing.15" ShapeID="_x0000_i1031" DrawAspect="Content" ObjectID="_1628086375" r:id="rId40"/>
        </w:object>
      </w:r>
    </w:p>
    <w:p w:rsidR="00177071" w:rsidRDefault="009C6EBA">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177071" w:rsidRDefault="009C6EBA">
      <w:pPr>
        <w:pStyle w:val="5"/>
      </w:pPr>
      <w:r>
        <w:rPr>
          <w:rFonts w:hint="eastAsia"/>
        </w:rPr>
        <w:t>双向循环链表</w:t>
      </w:r>
    </w:p>
    <w:p w:rsidR="00177071" w:rsidRDefault="009C6EBA">
      <w:r>
        <w:rPr>
          <w:rFonts w:ascii="华文楷体" w:eastAsia="华文楷体" w:hAnsi="华文楷体" w:cs="华文楷体" w:hint="eastAsia"/>
          <w:sz w:val="28"/>
          <w:szCs w:val="32"/>
        </w:rPr>
        <w:t>不带头节点</w:t>
      </w:r>
    </w:p>
    <w:p w:rsidR="00177071" w:rsidRDefault="009C6EBA">
      <w:r>
        <w:rPr>
          <w:rFonts w:hint="eastAsia"/>
        </w:rPr>
        <w:object w:dxaOrig="2146" w:dyaOrig="421">
          <v:shape id="_x0000_i1032" type="#_x0000_t75" style="width:107.3pt;height:21.05pt" o:ole="">
            <v:imagedata r:id="rId41" o:title=""/>
            <o:lock v:ext="edit" aspectratio="f"/>
          </v:shape>
          <o:OLEObject Type="Embed" ProgID="Visio.Drawing.15" ShapeID="_x0000_i1032" DrawAspect="Content" ObjectID="_1628086376" r:id="rId42"/>
        </w:objec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77071" w:rsidRDefault="009C6EBA">
      <w:r>
        <w:rPr>
          <w:rFonts w:hint="eastAsia"/>
        </w:rPr>
        <w:object w:dxaOrig="4687" w:dyaOrig="1114">
          <v:shape id="_x0000_i1033" type="#_x0000_t75" style="width:234.35pt;height:55.7pt" o:ole="">
            <v:imagedata r:id="rId43" o:title=""/>
            <o:lock v:ext="edit" aspectratio="f"/>
          </v:shape>
          <o:OLEObject Type="Embed" ProgID="Visio.Drawing.15" ShapeID="_x0000_i1033" DrawAspect="Content" ObjectID="_1628086377" r:id="rId44"/>
        </w:object>
      </w:r>
    </w:p>
    <w:p w:rsidR="00177071" w:rsidRDefault="009C6EBA">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77071" w:rsidRDefault="009C6EBA">
      <w:r>
        <w:rPr>
          <w:rFonts w:hint="eastAsia"/>
        </w:rPr>
        <w:object w:dxaOrig="1848" w:dyaOrig="1087">
          <v:shape id="_x0000_i1034" type="#_x0000_t75" style="width:92.4pt;height:54.35pt" o:ole="">
            <v:imagedata r:id="rId45" o:title=""/>
            <o:lock v:ext="edit" aspectratio="f"/>
          </v:shape>
          <o:OLEObject Type="Embed" ProgID="Visio.Drawing.15" ShapeID="_x0000_i1034" DrawAspect="Content" ObjectID="_1628086378" r:id="rId46"/>
        </w:object>
      </w:r>
    </w:p>
    <w:p w:rsidR="00177071" w:rsidRDefault="009C6EBA">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77071" w:rsidRDefault="009C6EBA">
      <w:pPr>
        <w:pStyle w:val="5"/>
      </w:pPr>
      <w:r>
        <w:rPr>
          <w:rFonts w:hint="eastAsia"/>
        </w:rPr>
        <w:t>静态链表</w:t>
      </w:r>
    </w:p>
    <w:p w:rsidR="00177071" w:rsidRDefault="009C6EBA">
      <w:pPr>
        <w:pStyle w:val="3"/>
      </w:pPr>
      <w:r>
        <w:rPr>
          <w:rFonts w:hint="eastAsia"/>
        </w:rPr>
        <w:t>四、栈、队列和递归</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177071" w:rsidRDefault="009C6EBA">
      <w:pPr>
        <w:pStyle w:val="4"/>
      </w:pPr>
      <w:r>
        <w:rPr>
          <w:rFonts w:hint="eastAsia"/>
        </w:rPr>
        <w:lastRenderedPageBreak/>
        <w:t>4.1</w:t>
      </w:r>
      <w:r>
        <w:rPr>
          <w:rFonts w:hint="eastAsia"/>
        </w:rPr>
        <w:t>栈</w:t>
      </w:r>
    </w:p>
    <w:p w:rsidR="00177071" w:rsidRDefault="009C6EBA">
      <w:pPr>
        <w:pStyle w:val="5"/>
      </w:pPr>
      <w:r>
        <w:rPr>
          <w:rFonts w:hint="eastAsia"/>
        </w:rPr>
        <w:t>顺序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177071" w:rsidRDefault="009C6EBA">
      <w:pPr>
        <w:pStyle w:val="5"/>
      </w:pPr>
      <w:r>
        <w:rPr>
          <w:rFonts w:hint="eastAsia"/>
        </w:rPr>
        <w:t>链式栈</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object w:dxaOrig="4266" w:dyaOrig="421">
          <v:shape id="_x0000_i1035" type="#_x0000_t75" style="width:213.3pt;height:21.05pt" o:ole="">
            <v:imagedata r:id="rId47" o:title=""/>
            <o:lock v:ext="edit" aspectratio="f"/>
          </v:shape>
          <o:OLEObject Type="Embed" ProgID="Visio.Drawing.15" ShapeID="_x0000_i1035" DrawAspect="Content" ObjectID="_1628086379" r:id="rId48"/>
        </w:object>
      </w:r>
    </w:p>
    <w:p w:rsidR="00177071" w:rsidRDefault="009C6EBA">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177071" w:rsidRDefault="009C6EBA">
      <w:pPr>
        <w:pStyle w:val="4"/>
      </w:pPr>
      <w:r>
        <w:rPr>
          <w:rFonts w:hint="eastAsia"/>
        </w:rPr>
        <w:t>4.2</w:t>
      </w:r>
      <w:r>
        <w:rPr>
          <w:rFonts w:hint="eastAsia"/>
        </w:rPr>
        <w:t>队列</w:t>
      </w:r>
    </w:p>
    <w:p w:rsidR="00177071" w:rsidRDefault="009C6EBA">
      <w:pPr>
        <w:pStyle w:val="3"/>
      </w:pPr>
      <w:r>
        <w:rPr>
          <w:rFonts w:hint="eastAsia"/>
        </w:rPr>
        <w:t>五、串、数组、广义表</w:t>
      </w:r>
    </w:p>
    <w:p w:rsidR="00177071" w:rsidRDefault="009C6EBA">
      <w:pPr>
        <w:pStyle w:val="3"/>
      </w:pPr>
      <w:r>
        <w:rPr>
          <w:rFonts w:hint="eastAsia"/>
        </w:rPr>
        <w:t>六、树和森林</w:t>
      </w:r>
    </w:p>
    <w:p w:rsidR="00177071" w:rsidRDefault="009C6EBA">
      <w:pPr>
        <w:pStyle w:val="4"/>
      </w:pPr>
      <w:r>
        <w:rPr>
          <w:rFonts w:hint="eastAsia"/>
        </w:rPr>
        <w:t>6.1</w:t>
      </w:r>
      <w:r>
        <w:rPr>
          <w:rFonts w:hint="eastAsia"/>
        </w:rPr>
        <w:t>树的概念</w:t>
      </w:r>
    </w:p>
    <w:p w:rsidR="00177071" w:rsidRDefault="009C6EBA">
      <w:pPr>
        <w:pStyle w:val="5"/>
      </w:pPr>
      <w:r>
        <w:rPr>
          <w:rFonts w:hint="eastAsia"/>
        </w:rPr>
        <w:t>6.1.1</w:t>
      </w:r>
      <w:r>
        <w:rPr>
          <w:rFonts w:hint="eastAsia"/>
        </w:rPr>
        <w:t>定义</w:t>
      </w:r>
    </w:p>
    <w:p w:rsidR="00177071" w:rsidRDefault="009C6EBA">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177071" w:rsidRDefault="009C6EBA">
      <w:pPr>
        <w:pStyle w:val="5"/>
      </w:pPr>
      <w:r>
        <w:rPr>
          <w:rFonts w:hint="eastAsia"/>
        </w:rPr>
        <w:t>6.1.2</w:t>
      </w:r>
      <w:r>
        <w:rPr>
          <w:rFonts w:hint="eastAsia"/>
        </w:rPr>
        <w:t>术语</w:t>
      </w:r>
    </w:p>
    <w:p w:rsidR="00177071" w:rsidRDefault="009C6EBA">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177071" w:rsidRDefault="00177071">
      <w:pPr>
        <w:widowControl/>
        <w:jc w:val="left"/>
        <w:rPr>
          <w:rFonts w:ascii="华文楷体" w:eastAsia="华文楷体" w:hAnsi="华文楷体" w:cs="华文楷体"/>
          <w:color w:val="000000"/>
          <w:kern w:val="0"/>
          <w:sz w:val="28"/>
          <w:szCs w:val="28"/>
          <w:lang w:bidi="ar"/>
        </w:rPr>
      </w:pPr>
    </w:p>
    <w:p w:rsidR="00177071" w:rsidRDefault="009C6EBA">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177071" w:rsidRDefault="009C6EBA">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177071" w:rsidRDefault="009C6EBA">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177071" w:rsidRDefault="009C6EBA">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177071" w:rsidRDefault="009C6EBA">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177071" w:rsidRDefault="009C6EBA">
      <w:pPr>
        <w:pStyle w:val="5"/>
      </w:pPr>
      <w:r>
        <w:rPr>
          <w:rFonts w:hint="eastAsia"/>
        </w:rPr>
        <w:t>6.1.3</w:t>
      </w:r>
      <w:r>
        <w:rPr>
          <w:rFonts w:hint="eastAsia"/>
        </w:rPr>
        <w:t>树的表示形式</w:t>
      </w:r>
    </w:p>
    <w:p w:rsidR="00177071" w:rsidRDefault="009C6EBA">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177071" w:rsidRDefault="009C6EBA">
      <w:pPr>
        <w:pStyle w:val="4"/>
      </w:pPr>
      <w:r>
        <w:rPr>
          <w:rFonts w:hint="eastAsia"/>
        </w:rPr>
        <w:t>6.2</w:t>
      </w:r>
      <w:r>
        <w:rPr>
          <w:rFonts w:hint="eastAsia"/>
        </w:rPr>
        <w:t>二叉树</w:t>
      </w:r>
    </w:p>
    <w:p w:rsidR="00177071" w:rsidRDefault="009C6EBA">
      <w:pPr>
        <w:pStyle w:val="5"/>
      </w:pPr>
      <w:r>
        <w:rPr>
          <w:rFonts w:hint="eastAsia"/>
        </w:rPr>
        <w:t>定义</w:t>
      </w:r>
    </w:p>
    <w:p w:rsidR="00177071" w:rsidRDefault="009C6EBA">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177071" w:rsidRDefault="009C6EBA">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177071" w:rsidRDefault="009C6EBA">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177071" w:rsidRDefault="00177071">
      <w:pPr>
        <w:widowControl/>
        <w:jc w:val="left"/>
        <w:rPr>
          <w:rFonts w:ascii="华文楷体" w:eastAsia="华文楷体" w:hAnsi="华文楷体" w:cs="华文楷体"/>
          <w:b/>
          <w:bCs/>
          <w:color w:val="000000"/>
          <w:kern w:val="0"/>
          <w:sz w:val="28"/>
          <w:szCs w:val="28"/>
          <w:lang w:bidi="ar"/>
        </w:rPr>
      </w:pPr>
    </w:p>
    <w:p w:rsidR="00177071" w:rsidRDefault="009C6EBA">
      <w:pPr>
        <w:pStyle w:val="5"/>
      </w:pPr>
      <w:r>
        <w:rPr>
          <w:rFonts w:hint="eastAsia"/>
        </w:rPr>
        <w:lastRenderedPageBreak/>
        <w:t>性质</w:t>
      </w:r>
    </w:p>
    <w:p w:rsidR="00177071" w:rsidRDefault="009C6EBA">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177071" w:rsidRDefault="009C6EBA">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177071" w:rsidRDefault="009C6EBA">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177071" w:rsidRDefault="009C6EBA">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177071" w:rsidRDefault="009C6EBA">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177071" w:rsidRDefault="009C6EBA">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177071" w:rsidRDefault="009C6EBA">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177071" w:rsidRDefault="009C6EBA">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177071" w:rsidRDefault="009C6EBA">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177071" w:rsidRDefault="009C6EBA">
      <w:pPr>
        <w:pStyle w:val="4"/>
      </w:pPr>
      <w:r>
        <w:rPr>
          <w:rFonts w:hint="eastAsia"/>
        </w:rPr>
        <w:t>6.3</w:t>
      </w:r>
      <w:r>
        <w:rPr>
          <w:rFonts w:hint="eastAsia"/>
        </w:rPr>
        <w:t>二叉树的存储结构</w:t>
      </w:r>
    </w:p>
    <w:p w:rsidR="00177071" w:rsidRDefault="009C6EBA">
      <w:pPr>
        <w:pStyle w:val="5"/>
      </w:pPr>
      <w:r>
        <w:rPr>
          <w:rFonts w:hint="eastAsia"/>
        </w:rPr>
        <w:t>数组存储</w:t>
      </w:r>
    </w:p>
    <w:p w:rsidR="00177071" w:rsidRDefault="009C6EBA">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177071" w:rsidRDefault="009C6EBA">
      <w:pPr>
        <w:pStyle w:val="5"/>
      </w:pPr>
      <w:r>
        <w:rPr>
          <w:rFonts w:hint="eastAsia"/>
        </w:rPr>
        <w:lastRenderedPageBreak/>
        <w:t>链表表示法</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177071" w:rsidRDefault="009C6EBA">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177071" w:rsidRDefault="009C6EBA">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0" w:dyaOrig="1100">
          <v:shape id="_x0000_i1036" type="#_x0000_t75" style="width:415pt;height:55pt" o:ole="">
            <v:imagedata r:id="rId49" o:title=""/>
            <o:lock v:ext="edit" aspectratio="f"/>
          </v:shape>
          <o:OLEObject Type="Embed" ProgID="Visio.Drawing.15" ShapeID="_x0000_i1036" DrawAspect="Content" ObjectID="_1628086380"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177071" w:rsidRDefault="009C6EBA">
      <w:pPr>
        <w:pStyle w:val="4"/>
      </w:pPr>
      <w:r>
        <w:rPr>
          <w:rFonts w:hint="eastAsia"/>
        </w:rPr>
        <w:t>6.4</w:t>
      </w:r>
      <w:r>
        <w:rPr>
          <w:rFonts w:hint="eastAsia"/>
        </w:rPr>
        <w:t>遍历二叉树</w:t>
      </w:r>
    </w:p>
    <w:p w:rsidR="00177071" w:rsidRDefault="009C6EBA">
      <w:pPr>
        <w:pStyle w:val="5"/>
      </w:pPr>
      <w:r>
        <w:rPr>
          <w:rFonts w:hint="eastAsia"/>
        </w:rPr>
        <w:t>6.4.1</w:t>
      </w:r>
      <w:r>
        <w:rPr>
          <w:rFonts w:hint="eastAsia"/>
        </w:rPr>
        <w:t>前序遍历</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177071" w:rsidRDefault="009C6EBA">
      <w:pPr>
        <w:pStyle w:val="5"/>
      </w:pPr>
      <w:r>
        <w:rPr>
          <w:rFonts w:hint="eastAsia"/>
        </w:rPr>
        <w:lastRenderedPageBreak/>
        <w:t>6.4.2</w:t>
      </w:r>
      <w:r>
        <w:rPr>
          <w:rFonts w:hint="eastAsia"/>
        </w:rPr>
        <w:t>中序遍历</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177071" w:rsidRDefault="009C6EBA">
      <w:pPr>
        <w:pStyle w:val="5"/>
        <w:rPr>
          <w:rFonts w:ascii="华文楷体" w:eastAsia="华文楷体" w:hAnsi="华文楷体" w:cs="华文楷体"/>
          <w:color w:val="000000"/>
          <w:kern w:val="0"/>
          <w:lang w:bidi="ar"/>
        </w:rPr>
      </w:pPr>
      <w:r>
        <w:rPr>
          <w:rFonts w:hint="eastAsia"/>
        </w:rPr>
        <w:t>6.4.3</w:t>
      </w:r>
      <w:r>
        <w:rPr>
          <w:rFonts w:hint="eastAsia"/>
        </w:rPr>
        <w:t>后序遍历</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177071" w:rsidRDefault="009C6EBA">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177071" w:rsidRDefault="009C6EBA">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177071" w:rsidRDefault="009C6EBA">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177071" w:rsidRDefault="009C6EBA">
      <w:pPr>
        <w:pStyle w:val="4"/>
      </w:pPr>
      <w:r>
        <w:rPr>
          <w:rFonts w:hint="eastAsia"/>
        </w:rPr>
        <w:lastRenderedPageBreak/>
        <w:t>6.5</w:t>
      </w:r>
      <w:r>
        <w:rPr>
          <w:rFonts w:hint="eastAsia"/>
        </w:rPr>
        <w:t>线索二叉树</w:t>
      </w:r>
    </w:p>
    <w:p w:rsidR="00177071" w:rsidRDefault="009C6EBA">
      <w:pPr>
        <w:pStyle w:val="4"/>
      </w:pPr>
      <w:r>
        <w:rPr>
          <w:rFonts w:hint="eastAsia"/>
        </w:rPr>
        <w:t>6.6</w:t>
      </w:r>
      <w:r>
        <w:rPr>
          <w:rFonts w:hint="eastAsia"/>
        </w:rPr>
        <w:t>二叉树的应用</w:t>
      </w:r>
    </w:p>
    <w:p w:rsidR="00177071" w:rsidRDefault="009C6EBA">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177071" w:rsidRDefault="009C6EBA">
      <w:pPr>
        <w:pStyle w:val="5"/>
      </w:pPr>
      <w:r>
        <w:rPr>
          <w:rFonts w:hint="eastAsia"/>
        </w:rPr>
        <w:t>6.6.1</w:t>
      </w:r>
      <w:r>
        <w:rPr>
          <w:rFonts w:hint="eastAsia"/>
        </w:rPr>
        <w:t>堆</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177071" w:rsidRDefault="009C6EBA">
      <w:pPr>
        <w:pStyle w:val="5"/>
      </w:pPr>
      <w:r>
        <w:rPr>
          <w:rFonts w:hint="eastAsia"/>
        </w:rPr>
        <w:t>6.6.2</w:t>
      </w:r>
      <w:r>
        <w:rPr>
          <w:rFonts w:hint="eastAsia"/>
        </w:rPr>
        <w:t>哈夫曼树</w:t>
      </w:r>
    </w:p>
    <w:p w:rsidR="00177071" w:rsidRDefault="009C6EBA">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177071" w:rsidRDefault="009C6EBA">
      <w:pPr>
        <w:pStyle w:val="4"/>
      </w:pPr>
      <w:r>
        <w:rPr>
          <w:rFonts w:hint="eastAsia"/>
        </w:rPr>
        <w:lastRenderedPageBreak/>
        <w:t>6.7</w:t>
      </w:r>
      <w:r>
        <w:rPr>
          <w:rFonts w:hint="eastAsia"/>
        </w:rPr>
        <w:t>树和森林</w:t>
      </w:r>
    </w:p>
    <w:p w:rsidR="00177071" w:rsidRDefault="009C6EBA">
      <w:pPr>
        <w:pStyle w:val="5"/>
      </w:pPr>
      <w:r>
        <w:rPr>
          <w:rFonts w:hint="eastAsia"/>
        </w:rPr>
        <w:t>6.7.1</w:t>
      </w:r>
      <w:r>
        <w:rPr>
          <w:rFonts w:hint="eastAsia"/>
        </w:rPr>
        <w:t>树的存储结构</w:t>
      </w:r>
    </w:p>
    <w:p w:rsidR="00177071" w:rsidRDefault="009C6EBA">
      <w:pPr>
        <w:pStyle w:val="6"/>
      </w:pPr>
      <w:r>
        <w:rPr>
          <w:rFonts w:hint="eastAsia"/>
        </w:rPr>
        <w:t>双亲表示法</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177071" w:rsidRDefault="009C6EBA">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177071" w:rsidRDefault="009C6EBA">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177071" w:rsidRDefault="009C6EBA">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177071" w:rsidRDefault="009C6EBA">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177071" w:rsidRDefault="009C6EBA">
      <w:pPr>
        <w:pStyle w:val="6"/>
      </w:pPr>
      <w:r>
        <w:rPr>
          <w:rFonts w:hint="eastAsia"/>
        </w:rPr>
        <w:t>孩子表示法</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177071" w:rsidRDefault="009C6EBA">
      <w:pPr>
        <w:pStyle w:val="6"/>
      </w:pPr>
      <w:r>
        <w:rPr>
          <w:rFonts w:hint="eastAsia"/>
        </w:rPr>
        <w:t>双亲</w:t>
      </w:r>
      <w:r>
        <w:rPr>
          <w:rFonts w:hint="eastAsia"/>
        </w:rPr>
        <w:t>-</w:t>
      </w:r>
      <w:r>
        <w:rPr>
          <w:rFonts w:hint="eastAsia"/>
        </w:rPr>
        <w:t>孩子表示法</w:t>
      </w:r>
    </w:p>
    <w:p w:rsidR="00177071" w:rsidRDefault="009C6EBA">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177071" w:rsidRDefault="009C6EBA">
      <w:pPr>
        <w:pStyle w:val="6"/>
      </w:pPr>
      <w:r>
        <w:rPr>
          <w:rFonts w:hint="eastAsia"/>
        </w:rPr>
        <w:t>孩子</w:t>
      </w:r>
      <w:r>
        <w:rPr>
          <w:rFonts w:hint="eastAsia"/>
        </w:rPr>
        <w:t>-</w:t>
      </w:r>
      <w:r>
        <w:rPr>
          <w:rFonts w:hint="eastAsia"/>
        </w:rPr>
        <w:t>兄弟表示法</w:t>
      </w:r>
    </w:p>
    <w:p w:rsidR="00177071" w:rsidRDefault="009C6EBA">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177071" w:rsidRDefault="009C6EBA">
      <w:pPr>
        <w:pStyle w:val="5"/>
      </w:pPr>
      <w:r>
        <w:rPr>
          <w:rFonts w:hint="eastAsia"/>
        </w:rPr>
        <w:t>6.7.2</w:t>
      </w:r>
      <w:r>
        <w:rPr>
          <w:rFonts w:hint="eastAsia"/>
        </w:rPr>
        <w:t>树、森林和二叉树的转换</w:t>
      </w:r>
    </w:p>
    <w:p w:rsidR="00177071" w:rsidRDefault="009C6EBA">
      <w:pPr>
        <w:pStyle w:val="6"/>
      </w:pPr>
      <w:r>
        <w:rPr>
          <w:rFonts w:hint="eastAsia"/>
        </w:rPr>
        <w:t>树转换为二叉树</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177071" w:rsidRDefault="009C6EBA">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177071" w:rsidRDefault="009C6EBA">
      <w:pPr>
        <w:pStyle w:val="6"/>
      </w:pPr>
      <w:r>
        <w:rPr>
          <w:rFonts w:hint="eastAsia"/>
        </w:rPr>
        <w:t>森林转换为二叉树</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177071" w:rsidRDefault="009C6EBA">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177071" w:rsidRDefault="009C6EBA">
      <w:pPr>
        <w:pStyle w:val="6"/>
      </w:pPr>
      <w:r>
        <w:rPr>
          <w:rFonts w:hint="eastAsia"/>
        </w:rPr>
        <w:lastRenderedPageBreak/>
        <w:t>二叉树转换为森林</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177071" w:rsidRDefault="009C6EBA">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177071" w:rsidRDefault="009C6EBA">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177071" w:rsidRDefault="009C6EBA">
      <w:pPr>
        <w:pStyle w:val="5"/>
      </w:pPr>
      <w:r>
        <w:rPr>
          <w:rFonts w:hint="eastAsia"/>
        </w:rPr>
        <w:t>6.7.3</w:t>
      </w:r>
      <w:r>
        <w:rPr>
          <w:rFonts w:hint="eastAsia"/>
        </w:rPr>
        <w:t>树的遍历</w:t>
      </w:r>
    </w:p>
    <w:p w:rsidR="00177071" w:rsidRDefault="009C6EBA">
      <w:pPr>
        <w:pStyle w:val="6"/>
      </w:pPr>
      <w:r>
        <w:rPr>
          <w:rFonts w:hint="eastAsia"/>
        </w:rPr>
        <w:t>树的先根遍历</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177071" w:rsidRDefault="009C6EBA">
      <w:pPr>
        <w:pStyle w:val="6"/>
      </w:pPr>
      <w:r>
        <w:rPr>
          <w:rFonts w:hint="eastAsia"/>
        </w:rPr>
        <w:lastRenderedPageBreak/>
        <w:t>树的后根遍历</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77071" w:rsidRDefault="009C6EBA">
      <w:pPr>
        <w:pStyle w:val="6"/>
      </w:pPr>
      <w:r>
        <w:rPr>
          <w:rFonts w:hint="eastAsia"/>
        </w:rPr>
        <w:t>树的层次遍历</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177071" w:rsidRDefault="009C6EBA">
      <w:pPr>
        <w:pStyle w:val="5"/>
      </w:pPr>
      <w:r>
        <w:rPr>
          <w:rFonts w:hint="eastAsia"/>
        </w:rPr>
        <w:t>6.7.4</w:t>
      </w:r>
      <w:r>
        <w:rPr>
          <w:rFonts w:hint="eastAsia"/>
        </w:rPr>
        <w:t>森林的遍历</w:t>
      </w:r>
    </w:p>
    <w:p w:rsidR="00177071" w:rsidRDefault="009C6EBA">
      <w:pPr>
        <w:pStyle w:val="6"/>
      </w:pPr>
      <w:r>
        <w:rPr>
          <w:rFonts w:hint="eastAsia"/>
        </w:rPr>
        <w:t>森林的先根遍历</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177071" w:rsidRDefault="009C6EBA">
      <w:pPr>
        <w:pStyle w:val="6"/>
      </w:pPr>
      <w:r>
        <w:rPr>
          <w:rFonts w:hint="eastAsia"/>
        </w:rPr>
        <w:t>森林的中根遍历</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177071" w:rsidRDefault="009C6EBA">
      <w:pPr>
        <w:pStyle w:val="6"/>
      </w:pPr>
      <w:r>
        <w:rPr>
          <w:rFonts w:hint="eastAsia"/>
        </w:rPr>
        <w:t>森林的后根遍历</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177071" w:rsidRDefault="009C6EBA">
      <w:pPr>
        <w:pStyle w:val="3"/>
      </w:pPr>
      <w:r>
        <w:rPr>
          <w:rFonts w:hint="eastAsia"/>
        </w:rPr>
        <w:t>七、图</w:t>
      </w:r>
    </w:p>
    <w:p w:rsidR="00177071" w:rsidRDefault="009C6EBA">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177071" w:rsidRDefault="00177071">
      <w:pPr>
        <w:jc w:val="left"/>
        <w:rPr>
          <w:rFonts w:ascii="华文楷体" w:eastAsia="华文楷体" w:hAnsi="华文楷体" w:cs="华文楷体"/>
          <w:color w:val="000000"/>
          <w:kern w:val="0"/>
          <w:sz w:val="28"/>
          <w:szCs w:val="28"/>
          <w:lang w:bidi="ar"/>
        </w:rPr>
      </w:pPr>
    </w:p>
    <w:p w:rsidR="00177071" w:rsidRDefault="00177071">
      <w:pPr>
        <w:ind w:left="3780" w:firstLine="420"/>
      </w:pPr>
    </w:p>
    <w:p w:rsidR="00177071" w:rsidRDefault="009C6EBA">
      <w:pPr>
        <w:pStyle w:val="1"/>
      </w:pPr>
      <w:r>
        <w:rPr>
          <w:rFonts w:hint="eastAsia"/>
        </w:rPr>
        <w:t>八、算法</w:t>
      </w:r>
    </w:p>
    <w:p w:rsidR="00177071" w:rsidRDefault="009C6EBA">
      <w:pPr>
        <w:pStyle w:val="2"/>
      </w:pPr>
      <w:r>
        <w:rPr>
          <w:rFonts w:hint="eastAsia"/>
        </w:rPr>
        <w:t>一、打开算法之门</w:t>
      </w:r>
    </w:p>
    <w:p w:rsidR="00177071" w:rsidRDefault="009C6EBA">
      <w:pPr>
        <w:pStyle w:val="3"/>
        <w:numPr>
          <w:ilvl w:val="0"/>
          <w:numId w:val="24"/>
        </w:numPr>
      </w:pPr>
      <w:r>
        <w:rPr>
          <w:rFonts w:hint="eastAsia"/>
        </w:rPr>
        <w:t>什么是算法及为什么要关注算法</w:t>
      </w:r>
    </w:p>
    <w:p w:rsidR="00177071" w:rsidRDefault="009C6EBA">
      <w:pPr>
        <w:pStyle w:val="4"/>
        <w:numPr>
          <w:ilvl w:val="0"/>
          <w:numId w:val="25"/>
        </w:numPr>
      </w:pPr>
      <w:r>
        <w:rPr>
          <w:rFonts w:hint="eastAsia"/>
        </w:rPr>
        <w:t>正确性</w:t>
      </w:r>
    </w:p>
    <w:p w:rsidR="00177071" w:rsidRDefault="009C6EBA">
      <w:pPr>
        <w:pStyle w:val="4"/>
        <w:numPr>
          <w:ilvl w:val="0"/>
          <w:numId w:val="25"/>
        </w:numPr>
      </w:pPr>
      <w:r>
        <w:rPr>
          <w:rFonts w:hint="eastAsia"/>
        </w:rPr>
        <w:t>资源利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177071" w:rsidRDefault="009C6EBA">
      <w:pPr>
        <w:pStyle w:val="4"/>
        <w:numPr>
          <w:ilvl w:val="0"/>
          <w:numId w:val="17"/>
        </w:numPr>
      </w:pPr>
      <w:r>
        <w:rPr>
          <w:rFonts w:hint="eastAsia"/>
        </w:rPr>
        <w:t>针对非计算机专业人士的计算机算法</w:t>
      </w:r>
    </w:p>
    <w:p w:rsidR="00177071" w:rsidRDefault="009C6EBA">
      <w:r>
        <w:rPr>
          <w:rFonts w:ascii="华文楷体" w:eastAsia="华文楷体" w:hAnsi="华文楷体" w:cs="华文楷体" w:hint="eastAsia"/>
          <w:sz w:val="28"/>
          <w:szCs w:val="32"/>
        </w:rPr>
        <w:t>即使你并非一个计算机内行，算法也与你密切相关，你使用的GPS、搜索引擎都使用到了算法。</w:t>
      </w:r>
    </w:p>
    <w:p w:rsidR="00177071" w:rsidRDefault="009C6EBA">
      <w:pPr>
        <w:pStyle w:val="4"/>
        <w:numPr>
          <w:ilvl w:val="0"/>
          <w:numId w:val="17"/>
        </w:numPr>
      </w:pPr>
      <w:r>
        <w:rPr>
          <w:rFonts w:hint="eastAsia"/>
        </w:rPr>
        <w:t>针对计算机专业人士的计算机算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177071" w:rsidRDefault="009C6EBA">
      <w:pPr>
        <w:pStyle w:val="3"/>
        <w:numPr>
          <w:ilvl w:val="0"/>
          <w:numId w:val="24"/>
        </w:numPr>
      </w:pPr>
      <w:r>
        <w:rPr>
          <w:rFonts w:hint="eastAsia"/>
        </w:rPr>
        <w:t>如何描述和评估计算机算法</w:t>
      </w:r>
    </w:p>
    <w:p w:rsidR="00177071" w:rsidRDefault="009C6EBA">
      <w:pPr>
        <w:pStyle w:val="4"/>
        <w:numPr>
          <w:ilvl w:val="0"/>
          <w:numId w:val="26"/>
        </w:numPr>
      </w:pPr>
      <w:r>
        <w:rPr>
          <w:rFonts w:hint="eastAsia"/>
        </w:rPr>
        <w:t>如何描述计算机算法</w:t>
      </w:r>
    </w:p>
    <w:p w:rsidR="00177071" w:rsidRDefault="009C6EBA">
      <w:pPr>
        <w:pStyle w:val="3"/>
        <w:numPr>
          <w:ilvl w:val="0"/>
          <w:numId w:val="27"/>
        </w:numPr>
      </w:pPr>
      <w:r>
        <w:rPr>
          <w:rFonts w:hint="eastAsia"/>
        </w:rPr>
        <w:t>数据压缩</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177071" w:rsidRDefault="009C6EBA">
      <w:pPr>
        <w:pStyle w:val="3"/>
        <w:numPr>
          <w:ilvl w:val="0"/>
          <w:numId w:val="28"/>
        </w:numPr>
      </w:pPr>
      <w:r>
        <w:rPr>
          <w:rFonts w:hint="eastAsia"/>
        </w:rPr>
        <w:lastRenderedPageBreak/>
        <w:t>难？问题</w:t>
      </w:r>
    </w:p>
    <w:p w:rsidR="00177071" w:rsidRDefault="009C6EBA">
      <w:pPr>
        <w:pStyle w:val="4"/>
        <w:numPr>
          <w:ilvl w:val="0"/>
          <w:numId w:val="29"/>
        </w:numPr>
      </w:pPr>
      <w:r>
        <w:rPr>
          <w:rFonts w:hint="eastAsia"/>
        </w:rPr>
        <w:t>棕卡车问题</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177071" w:rsidRDefault="009C6EBA">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177071" w:rsidRDefault="009C6EBA">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177071" w:rsidRDefault="009C6EBA">
      <w:pPr>
        <w:pStyle w:val="2"/>
      </w:pPr>
      <w:r>
        <w:rPr>
          <w:rFonts w:hint="eastAsia"/>
        </w:rPr>
        <w:t>二、算法导论</w:t>
      </w:r>
    </w:p>
    <w:p w:rsidR="00177071" w:rsidRDefault="009C6EBA">
      <w:pPr>
        <w:pStyle w:val="3"/>
      </w:pPr>
      <w:r>
        <w:t>1.</w:t>
      </w:r>
      <w:r>
        <w:rPr>
          <w:rFonts w:hint="eastAsia"/>
        </w:rPr>
        <w:t>算法在计算机中的作用</w:t>
      </w:r>
    </w:p>
    <w:p w:rsidR="00177071" w:rsidRDefault="009C6EBA">
      <w:pPr>
        <w:pStyle w:val="3"/>
      </w:pPr>
      <w:r>
        <w:t>2.</w:t>
      </w:r>
      <w:r>
        <w:rPr>
          <w:rFonts w:hint="eastAsia"/>
        </w:rPr>
        <w:t>算法基础</w:t>
      </w:r>
    </w:p>
    <w:p w:rsidR="00177071" w:rsidRDefault="009C6EBA">
      <w:pPr>
        <w:pStyle w:val="3"/>
      </w:pPr>
      <w:r>
        <w:t>3.</w:t>
      </w:r>
      <w:r>
        <w:rPr>
          <w:rFonts w:hint="eastAsia"/>
        </w:rPr>
        <w:t>函数的增长</w:t>
      </w:r>
    </w:p>
    <w:p w:rsidR="00177071" w:rsidRDefault="009C6EBA">
      <w:pPr>
        <w:pStyle w:val="3"/>
      </w:pPr>
      <w:r>
        <w:rPr>
          <w:rFonts w:hint="eastAsia"/>
        </w:rPr>
        <w:t>4.</w:t>
      </w:r>
      <w:r>
        <w:rPr>
          <w:rFonts w:hint="eastAsia"/>
        </w:rPr>
        <w:t>分治策略</w:t>
      </w:r>
    </w:p>
    <w:p w:rsidR="00177071" w:rsidRDefault="009C6EBA">
      <w:pPr>
        <w:pStyle w:val="4"/>
      </w:pPr>
      <w:r>
        <w:t>(1).</w:t>
      </w:r>
      <w:r>
        <w:rPr>
          <w:rFonts w:hint="eastAsia"/>
        </w:rPr>
        <w:t>基本思想及策略：</w:t>
      </w:r>
    </w:p>
    <w:p w:rsidR="00177071" w:rsidRDefault="009C6EBA">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177071" w:rsidRDefault="00177071">
      <w:pPr>
        <w:rPr>
          <w:rFonts w:ascii="Arial" w:hAnsi="Arial" w:cs="Arial"/>
          <w:color w:val="333333"/>
          <w:szCs w:val="21"/>
          <w:shd w:val="clear" w:color="auto" w:fill="FFFFFF"/>
        </w:rPr>
      </w:pPr>
    </w:p>
    <w:p w:rsidR="00177071" w:rsidRDefault="009C6EBA">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177071" w:rsidRDefault="009C6EBA">
      <w:pPr>
        <w:pStyle w:val="4"/>
      </w:pPr>
      <w:r>
        <w:t>(2).</w:t>
      </w:r>
      <w:r>
        <w:rPr>
          <w:rFonts w:hint="eastAsia"/>
        </w:rPr>
        <w:t>分治法适用的情况</w:t>
      </w:r>
    </w:p>
    <w:p w:rsidR="00177071" w:rsidRDefault="009C6EBA">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的问题一般具有以下几个特征：</w:t>
      </w:r>
    </w:p>
    <w:p w:rsidR="00177071" w:rsidRDefault="00177071">
      <w:pPr>
        <w:rPr>
          <w:rFonts w:ascii="Arial" w:eastAsia="宋体" w:hAnsi="Arial" w:cs="Arial"/>
          <w:color w:val="333333"/>
          <w:kern w:val="0"/>
          <w:szCs w:val="21"/>
        </w:rPr>
      </w:pPr>
    </w:p>
    <w:p w:rsidR="00177071" w:rsidRDefault="009C6EBA">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177071" w:rsidRDefault="00177071">
      <w:pPr>
        <w:rPr>
          <w:rFonts w:ascii="Arial" w:eastAsia="宋体" w:hAnsi="Arial" w:cs="Arial"/>
          <w:color w:val="333333"/>
          <w:kern w:val="0"/>
          <w:szCs w:val="21"/>
        </w:rPr>
      </w:pPr>
    </w:p>
    <w:p w:rsidR="00177071" w:rsidRDefault="009C6EBA">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177071" w:rsidRDefault="00177071">
      <w:pPr>
        <w:rPr>
          <w:rFonts w:ascii="Arial" w:eastAsia="宋体" w:hAnsi="Arial" w:cs="Arial"/>
          <w:color w:val="333333"/>
          <w:kern w:val="0"/>
          <w:szCs w:val="21"/>
        </w:rPr>
      </w:pPr>
    </w:p>
    <w:p w:rsidR="00177071" w:rsidRDefault="009C6EBA">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177071" w:rsidRDefault="00177071">
      <w:pPr>
        <w:rPr>
          <w:rFonts w:ascii="Arial" w:eastAsia="宋体" w:hAnsi="Arial" w:cs="Arial"/>
          <w:color w:val="333333"/>
          <w:kern w:val="0"/>
          <w:szCs w:val="21"/>
        </w:rPr>
      </w:pPr>
    </w:p>
    <w:p w:rsidR="00177071" w:rsidRDefault="009C6EBA">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177071" w:rsidRDefault="00177071"/>
    <w:p w:rsidR="00177071" w:rsidRDefault="009C6EBA">
      <w:pPr>
        <w:pStyle w:val="4"/>
      </w:pPr>
      <w:r>
        <w:t>(3</w:t>
      </w:r>
      <w:r>
        <w:rPr>
          <w:rFonts w:hint="eastAsia"/>
        </w:rPr>
        <w:t>).</w:t>
      </w:r>
      <w:r>
        <w:rPr>
          <w:rFonts w:hint="eastAsia"/>
        </w:rPr>
        <w:t>分治法的基本步骤</w:t>
      </w:r>
    </w:p>
    <w:p w:rsidR="00177071" w:rsidRDefault="00177071"/>
    <w:p w:rsidR="00177071" w:rsidRDefault="009C6EBA">
      <w:r>
        <w:rPr>
          <w:rFonts w:hint="eastAsia"/>
        </w:rPr>
        <w:t>分治法在每一层递归上都有三个步骤：</w:t>
      </w:r>
    </w:p>
    <w:p w:rsidR="00177071" w:rsidRDefault="00177071"/>
    <w:p w:rsidR="00177071" w:rsidRDefault="009C6EBA">
      <w:r>
        <w:rPr>
          <w:rFonts w:hint="eastAsia"/>
        </w:rPr>
        <w:t xml:space="preserve">    step1 </w:t>
      </w:r>
      <w:r>
        <w:rPr>
          <w:rFonts w:hint="eastAsia"/>
        </w:rPr>
        <w:t>分解：将原问题分解为若干个规模较小，相互独立，与原问题形式相同的子问题；</w:t>
      </w:r>
    </w:p>
    <w:p w:rsidR="00177071" w:rsidRDefault="00177071"/>
    <w:p w:rsidR="00177071" w:rsidRDefault="009C6EBA">
      <w:r>
        <w:rPr>
          <w:rFonts w:hint="eastAsia"/>
        </w:rPr>
        <w:t xml:space="preserve">    step2 </w:t>
      </w:r>
      <w:r>
        <w:rPr>
          <w:rFonts w:hint="eastAsia"/>
        </w:rPr>
        <w:t>解决：若子问题规模较小而容易被解决则直接解，否则递归地解各个子问题</w:t>
      </w:r>
    </w:p>
    <w:p w:rsidR="00177071" w:rsidRDefault="00177071"/>
    <w:p w:rsidR="00177071" w:rsidRDefault="009C6EBA">
      <w:pPr>
        <w:ind w:firstLine="249"/>
      </w:pPr>
      <w:r>
        <w:rPr>
          <w:rFonts w:hint="eastAsia"/>
        </w:rPr>
        <w:t xml:space="preserve">step3 </w:t>
      </w:r>
      <w:r>
        <w:rPr>
          <w:rFonts w:hint="eastAsia"/>
        </w:rPr>
        <w:t>合并：将各个子问题的解合并为原问题的解。</w:t>
      </w:r>
    </w:p>
    <w:p w:rsidR="00177071" w:rsidRDefault="009C6EBA">
      <w:pPr>
        <w:pStyle w:val="4"/>
      </w:pPr>
      <w:r>
        <w:t>(4</w:t>
      </w:r>
      <w:r>
        <w:rPr>
          <w:rFonts w:hint="eastAsia"/>
        </w:rPr>
        <w:t>).</w:t>
      </w:r>
      <w:r>
        <w:rPr>
          <w:rFonts w:hint="eastAsia"/>
        </w:rPr>
        <w:t>实例</w:t>
      </w:r>
    </w:p>
    <w:p w:rsidR="00177071" w:rsidRDefault="009C6EBA">
      <w:r>
        <w:rPr>
          <w:rFonts w:hint="eastAsia"/>
        </w:rPr>
        <w:t>1).</w:t>
      </w:r>
      <w:r>
        <w:rPr>
          <w:rFonts w:hint="eastAsia"/>
        </w:rPr>
        <w:t>平面最近点对问题</w:t>
      </w:r>
    </w:p>
    <w:p w:rsidR="00177071" w:rsidRDefault="009C6EBA">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177071" w:rsidRDefault="00177071">
      <w:pPr>
        <w:ind w:firstLine="249"/>
      </w:pPr>
    </w:p>
    <w:p w:rsidR="00177071" w:rsidRDefault="009C6EBA">
      <w:pPr>
        <w:rPr>
          <w:b/>
        </w:rPr>
      </w:pPr>
      <w:r>
        <w:rPr>
          <w:rFonts w:hint="eastAsia"/>
          <w:b/>
        </w:rPr>
        <w:t>分治法代码参考</w:t>
      </w:r>
    </w:p>
    <w:p w:rsidR="00177071" w:rsidRDefault="009C6EBA">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177071" w:rsidRDefault="009C6EBA">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177071" w:rsidRDefault="009C6EBA">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177071" w:rsidRDefault="009C6EBA">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177071" w:rsidRDefault="00177071">
      <w:pPr>
        <w:jc w:val="left"/>
        <w:rPr>
          <w:rFonts w:ascii="Consolas" w:eastAsia="Consolas" w:hAnsi="Consolas"/>
          <w:sz w:val="22"/>
          <w:szCs w:val="21"/>
        </w:rPr>
      </w:pPr>
    </w:p>
    <w:p w:rsidR="00177071" w:rsidRDefault="009C6EBA">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9C6EBA">
      <w:pPr>
        <w:jc w:val="left"/>
        <w:rPr>
          <w:b/>
        </w:rPr>
      </w:pPr>
      <w:r>
        <w:rPr>
          <w:rFonts w:ascii="Consolas" w:eastAsia="Consolas" w:hAnsi="Consolas" w:hint="eastAsia"/>
          <w:color w:val="000000"/>
          <w:sz w:val="22"/>
          <w:szCs w:val="21"/>
        </w:rPr>
        <w:t>}</w:t>
      </w:r>
    </w:p>
    <w:p w:rsidR="00177071" w:rsidRDefault="009C6EBA">
      <w:pPr>
        <w:pStyle w:val="3"/>
      </w:pPr>
      <w:r>
        <w:lastRenderedPageBreak/>
        <w:t>5.</w:t>
      </w:r>
      <w:r>
        <w:rPr>
          <w:rFonts w:hint="eastAsia"/>
        </w:rPr>
        <w:t>概率分析与随机算法</w:t>
      </w:r>
    </w:p>
    <w:p w:rsidR="00177071" w:rsidRDefault="009C6EBA">
      <w:pPr>
        <w:pStyle w:val="3"/>
      </w:pPr>
      <w:r>
        <w:t>6.</w:t>
      </w:r>
      <w:r>
        <w:rPr>
          <w:rFonts w:hint="eastAsia"/>
        </w:rPr>
        <w:t>堆排序</w:t>
      </w:r>
    </w:p>
    <w:p w:rsidR="00177071" w:rsidRDefault="009C6EBA">
      <w:pPr>
        <w:pStyle w:val="3"/>
      </w:pPr>
      <w:r>
        <w:t>7.</w:t>
      </w:r>
      <w:r>
        <w:rPr>
          <w:rFonts w:hint="eastAsia"/>
        </w:rPr>
        <w:t>快速排序</w:t>
      </w:r>
    </w:p>
    <w:p w:rsidR="00177071" w:rsidRDefault="009C6EBA">
      <w:pPr>
        <w:pStyle w:val="3"/>
      </w:pPr>
      <w:r>
        <w:t>8.</w:t>
      </w:r>
      <w:r>
        <w:rPr>
          <w:rFonts w:hint="eastAsia"/>
        </w:rPr>
        <w:t>线性时间排序</w:t>
      </w:r>
    </w:p>
    <w:p w:rsidR="00177071" w:rsidRDefault="009C6EBA">
      <w:pPr>
        <w:pStyle w:val="3"/>
      </w:pPr>
      <w:r>
        <w:t>9.</w:t>
      </w:r>
      <w:r>
        <w:rPr>
          <w:rFonts w:hint="eastAsia"/>
        </w:rPr>
        <w:t>中位数与顺序统计量</w:t>
      </w:r>
    </w:p>
    <w:p w:rsidR="00177071" w:rsidRDefault="009C6EBA">
      <w:pPr>
        <w:pStyle w:val="3"/>
      </w:pPr>
      <w:r>
        <w:t>10.</w:t>
      </w:r>
      <w:r>
        <w:rPr>
          <w:rFonts w:hint="eastAsia"/>
        </w:rPr>
        <w:t>基本数据结构</w:t>
      </w:r>
    </w:p>
    <w:p w:rsidR="00177071" w:rsidRDefault="009C6EBA">
      <w:pPr>
        <w:pStyle w:val="3"/>
      </w:pPr>
      <w:r>
        <w:t>11.</w:t>
      </w:r>
      <w:r>
        <w:rPr>
          <w:rFonts w:hint="eastAsia"/>
        </w:rPr>
        <w:t>散列表</w:t>
      </w:r>
    </w:p>
    <w:p w:rsidR="00177071" w:rsidRDefault="009C6EBA">
      <w:pPr>
        <w:pStyle w:val="3"/>
      </w:pPr>
      <w:r>
        <w:t>12.</w:t>
      </w:r>
      <w:r>
        <w:rPr>
          <w:rFonts w:hint="eastAsia"/>
        </w:rPr>
        <w:t>二叉搜索树</w:t>
      </w:r>
    </w:p>
    <w:p w:rsidR="00177071" w:rsidRDefault="009C6EBA">
      <w:pPr>
        <w:pStyle w:val="3"/>
      </w:pPr>
      <w:r>
        <w:t>13.</w:t>
      </w:r>
      <w:r>
        <w:rPr>
          <w:rFonts w:hint="eastAsia"/>
        </w:rPr>
        <w:t>红黑树</w:t>
      </w:r>
    </w:p>
    <w:p w:rsidR="00177071" w:rsidRDefault="009C6EBA">
      <w:pPr>
        <w:pStyle w:val="3"/>
      </w:pPr>
      <w:r>
        <w:t>14</w:t>
      </w:r>
      <w:r>
        <w:rPr>
          <w:rFonts w:hint="eastAsia"/>
        </w:rPr>
        <w:t>数据结构的扩张</w:t>
      </w:r>
    </w:p>
    <w:p w:rsidR="00177071" w:rsidRDefault="009C6EBA">
      <w:pPr>
        <w:pStyle w:val="3"/>
      </w:pPr>
      <w:r>
        <w:t>15.</w:t>
      </w:r>
      <w:r>
        <w:rPr>
          <w:rFonts w:hint="eastAsia"/>
        </w:rPr>
        <w:t>动态规划</w:t>
      </w:r>
    </w:p>
    <w:p w:rsidR="00177071" w:rsidRDefault="009C6EBA">
      <w:pPr>
        <w:pStyle w:val="3"/>
      </w:pPr>
      <w:r>
        <w:t>16.</w:t>
      </w:r>
      <w:r>
        <w:rPr>
          <w:rFonts w:hint="eastAsia"/>
        </w:rPr>
        <w:t>贪心算法</w:t>
      </w:r>
    </w:p>
    <w:p w:rsidR="00177071" w:rsidRDefault="009C6EBA">
      <w:pPr>
        <w:pStyle w:val="3"/>
      </w:pPr>
      <w:r>
        <w:t>17.</w:t>
      </w:r>
      <w:r>
        <w:rPr>
          <w:rFonts w:hint="eastAsia"/>
        </w:rPr>
        <w:t>摊还分析</w:t>
      </w:r>
    </w:p>
    <w:p w:rsidR="00177071" w:rsidRDefault="009C6EBA">
      <w:pPr>
        <w:pStyle w:val="3"/>
      </w:pPr>
      <w:r>
        <w:t>18.</w:t>
      </w:r>
      <w:r>
        <w:rPr>
          <w:rFonts w:hint="eastAsia"/>
        </w:rPr>
        <w:t>B</w:t>
      </w:r>
      <w:r>
        <w:rPr>
          <w:rFonts w:hint="eastAsia"/>
        </w:rPr>
        <w:t>树</w:t>
      </w:r>
    </w:p>
    <w:p w:rsidR="00177071" w:rsidRDefault="009C6EBA">
      <w:pPr>
        <w:pStyle w:val="3"/>
      </w:pPr>
      <w:r>
        <w:t>19.</w:t>
      </w:r>
      <w:r>
        <w:rPr>
          <w:rFonts w:hint="eastAsia"/>
        </w:rPr>
        <w:t>斐波那契堆</w:t>
      </w:r>
    </w:p>
    <w:p w:rsidR="00177071" w:rsidRDefault="009C6EBA">
      <w:pPr>
        <w:pStyle w:val="3"/>
      </w:pPr>
      <w:r>
        <w:t>20.</w:t>
      </w:r>
      <w:r>
        <w:rPr>
          <w:rFonts w:hint="eastAsia"/>
        </w:rPr>
        <w:t>Van</w:t>
      </w:r>
      <w:r>
        <w:t xml:space="preserve"> Emde Boas</w:t>
      </w:r>
      <w:r>
        <w:rPr>
          <w:rFonts w:hint="eastAsia"/>
        </w:rPr>
        <w:t>树</w:t>
      </w:r>
    </w:p>
    <w:p w:rsidR="00177071" w:rsidRDefault="009C6EBA">
      <w:pPr>
        <w:pStyle w:val="3"/>
      </w:pPr>
      <w:r>
        <w:lastRenderedPageBreak/>
        <w:t>21.</w:t>
      </w:r>
      <w:r>
        <w:rPr>
          <w:rFonts w:hint="eastAsia"/>
        </w:rPr>
        <w:t>用于不相交集合的数据结构</w:t>
      </w:r>
    </w:p>
    <w:p w:rsidR="00177071" w:rsidRDefault="009C6EBA">
      <w:pPr>
        <w:pStyle w:val="3"/>
      </w:pPr>
      <w:r>
        <w:t>22.</w:t>
      </w:r>
      <w:r>
        <w:rPr>
          <w:rFonts w:hint="eastAsia"/>
        </w:rPr>
        <w:t>基本的图算法</w:t>
      </w:r>
    </w:p>
    <w:p w:rsidR="00177071" w:rsidRDefault="009C6EBA">
      <w:pPr>
        <w:pStyle w:val="3"/>
      </w:pPr>
      <w:r>
        <w:t>23.</w:t>
      </w:r>
      <w:r>
        <w:rPr>
          <w:rFonts w:hint="eastAsia"/>
        </w:rPr>
        <w:t>最小生成树</w:t>
      </w:r>
    </w:p>
    <w:p w:rsidR="00177071" w:rsidRDefault="009C6EBA">
      <w:pPr>
        <w:pStyle w:val="3"/>
      </w:pPr>
      <w:r>
        <w:t>24.</w:t>
      </w:r>
      <w:r>
        <w:rPr>
          <w:rFonts w:hint="eastAsia"/>
        </w:rPr>
        <w:t>单源最短路径</w:t>
      </w:r>
    </w:p>
    <w:p w:rsidR="00177071" w:rsidRDefault="009C6EBA">
      <w:pPr>
        <w:pStyle w:val="3"/>
      </w:pPr>
      <w:r>
        <w:t>25.</w:t>
      </w:r>
      <w:r>
        <w:rPr>
          <w:rFonts w:hint="eastAsia"/>
        </w:rPr>
        <w:t>所有结点对的最短路径问题</w:t>
      </w:r>
    </w:p>
    <w:p w:rsidR="00177071" w:rsidRDefault="009C6EBA">
      <w:pPr>
        <w:pStyle w:val="3"/>
      </w:pPr>
      <w:r>
        <w:t>26.</w:t>
      </w:r>
      <w:r>
        <w:rPr>
          <w:rFonts w:hint="eastAsia"/>
        </w:rPr>
        <w:t>最大流</w:t>
      </w:r>
    </w:p>
    <w:p w:rsidR="00177071" w:rsidRDefault="009C6EBA">
      <w:pPr>
        <w:pStyle w:val="3"/>
      </w:pPr>
      <w:r>
        <w:t>27.</w:t>
      </w:r>
      <w:r>
        <w:rPr>
          <w:rFonts w:hint="eastAsia"/>
        </w:rPr>
        <w:t>多线程算法</w:t>
      </w:r>
    </w:p>
    <w:p w:rsidR="00177071" w:rsidRDefault="009C6EBA">
      <w:pPr>
        <w:pStyle w:val="3"/>
      </w:pPr>
      <w:r>
        <w:t>28.</w:t>
      </w:r>
      <w:r>
        <w:rPr>
          <w:rFonts w:hint="eastAsia"/>
        </w:rPr>
        <w:t>矩阵运算</w:t>
      </w:r>
    </w:p>
    <w:p w:rsidR="00177071" w:rsidRDefault="009C6EBA">
      <w:pPr>
        <w:pStyle w:val="3"/>
      </w:pPr>
      <w:r>
        <w:t>29.</w:t>
      </w:r>
      <w:r>
        <w:rPr>
          <w:rFonts w:hint="eastAsia"/>
        </w:rPr>
        <w:t>线性规划</w:t>
      </w:r>
    </w:p>
    <w:p w:rsidR="00177071" w:rsidRDefault="009C6EBA">
      <w:pPr>
        <w:pStyle w:val="3"/>
      </w:pPr>
      <w:r>
        <w:t>30.</w:t>
      </w:r>
      <w:r>
        <w:rPr>
          <w:rFonts w:hint="eastAsia"/>
        </w:rPr>
        <w:t>多项式与快速傅里叶变换</w:t>
      </w:r>
    </w:p>
    <w:p w:rsidR="00177071" w:rsidRDefault="009C6EBA">
      <w:pPr>
        <w:pStyle w:val="3"/>
      </w:pPr>
      <w:r>
        <w:t>31.</w:t>
      </w:r>
      <w:r>
        <w:rPr>
          <w:rFonts w:hint="eastAsia"/>
        </w:rPr>
        <w:t>数论算法</w:t>
      </w:r>
    </w:p>
    <w:p w:rsidR="00177071" w:rsidRDefault="009C6EBA">
      <w:pPr>
        <w:pStyle w:val="3"/>
      </w:pPr>
      <w:r>
        <w:t>32.</w:t>
      </w:r>
      <w:r>
        <w:rPr>
          <w:rFonts w:hint="eastAsia"/>
        </w:rPr>
        <w:t>字符串匹配</w:t>
      </w:r>
    </w:p>
    <w:p w:rsidR="00177071" w:rsidRDefault="009C6EBA">
      <w:pPr>
        <w:pStyle w:val="3"/>
      </w:pPr>
      <w:r>
        <w:t>33.</w:t>
      </w:r>
      <w:r>
        <w:rPr>
          <w:rFonts w:hint="eastAsia"/>
        </w:rPr>
        <w:t>计算几何学</w:t>
      </w:r>
    </w:p>
    <w:p w:rsidR="00177071" w:rsidRDefault="009C6EBA">
      <w:pPr>
        <w:pStyle w:val="3"/>
      </w:pPr>
      <w:r>
        <w:t>34.</w:t>
      </w:r>
      <w:r>
        <w:rPr>
          <w:rFonts w:hint="eastAsia"/>
        </w:rPr>
        <w:t>NP</w:t>
      </w:r>
      <w:r>
        <w:rPr>
          <w:rFonts w:hint="eastAsia"/>
        </w:rPr>
        <w:t>完全性</w:t>
      </w:r>
    </w:p>
    <w:p w:rsidR="00177071" w:rsidRDefault="009C6EBA">
      <w:pPr>
        <w:pStyle w:val="3"/>
      </w:pPr>
      <w:r>
        <w:t>35.</w:t>
      </w:r>
      <w:r>
        <w:rPr>
          <w:rFonts w:hint="eastAsia"/>
        </w:rPr>
        <w:t>近似算法</w:t>
      </w:r>
    </w:p>
    <w:p w:rsidR="00177071" w:rsidRDefault="009C6EBA">
      <w:pPr>
        <w:pStyle w:val="2"/>
      </w:pPr>
      <w:r>
        <w:rPr>
          <w:rFonts w:hint="eastAsia"/>
        </w:rPr>
        <w:t>三、算法趣题</w:t>
      </w:r>
    </w:p>
    <w:p w:rsidR="00177071" w:rsidRDefault="00177071">
      <w:pPr>
        <w:jc w:val="left"/>
        <w:rPr>
          <w:rFonts w:ascii="Consolas" w:eastAsia="Consolas" w:hAnsi="Consolas"/>
          <w:color w:val="3F5FBF"/>
          <w:szCs w:val="18"/>
        </w:rPr>
      </w:pPr>
    </w:p>
    <w:p w:rsidR="00177071" w:rsidRDefault="009C6EBA">
      <w:pPr>
        <w:pStyle w:val="3"/>
      </w:pPr>
      <w:r>
        <w:rPr>
          <w:rFonts w:hint="eastAsia"/>
        </w:rPr>
        <w:t>1.</w:t>
      </w:r>
      <w:r>
        <w:rPr>
          <w:rFonts w:hint="eastAsia"/>
        </w:rPr>
        <w:t>二、八、十进制回文数</w:t>
      </w:r>
    </w:p>
    <w:p w:rsidR="00177071" w:rsidRDefault="009C6EBA">
      <w:pPr>
        <w:jc w:val="left"/>
        <w:rPr>
          <w:rFonts w:ascii="Consolas" w:eastAsia="Consolas" w:hAnsi="Consolas"/>
          <w:szCs w:val="18"/>
        </w:rPr>
      </w:pP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 2019/06/18</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color w:val="000000"/>
          <w:szCs w:val="18"/>
        </w:rPr>
      </w:pPr>
      <w:r>
        <w:rPr>
          <w:rFonts w:ascii="Consolas" w:eastAsia="Consolas" w:hAnsi="Consolas" w:hint="eastAsia"/>
          <w:color w:val="000000"/>
          <w:szCs w:val="18"/>
        </w:rPr>
        <w:tab/>
        <w:t>}</w:t>
      </w:r>
    </w:p>
    <w:p w:rsidR="00177071" w:rsidRDefault="009C6EBA">
      <w:pPr>
        <w:pStyle w:val="3"/>
      </w:pPr>
      <w:r>
        <w:rPr>
          <w:rFonts w:hint="eastAsia"/>
        </w:rPr>
        <w:t>2.</w:t>
      </w:r>
      <w:r>
        <w:rPr>
          <w:rFonts w:hint="eastAsia"/>
        </w:rPr>
        <w:t>数列四则运算</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77071" w:rsidRDefault="009C6EBA">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 </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t>}</w:t>
      </w:r>
    </w:p>
    <w:p w:rsidR="00177071" w:rsidRDefault="009C6EBA">
      <w:pPr>
        <w:pStyle w:val="3"/>
      </w:pPr>
      <w:r>
        <w:rPr>
          <w:rFonts w:hint="eastAsia"/>
        </w:rPr>
        <w:t>3.</w:t>
      </w:r>
      <w:r>
        <w:rPr>
          <w:rFonts w:hint="eastAsia"/>
        </w:rPr>
        <w:t>翻牌</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szCs w:val="18"/>
        </w:rPr>
      </w:pPr>
      <w:r>
        <w:rPr>
          <w:rFonts w:ascii="Consolas" w:eastAsia="Consolas" w:hAnsi="Consolas" w:hint="eastAsia"/>
          <w:color w:val="000000"/>
          <w:szCs w:val="18"/>
        </w:rPr>
        <w:tab/>
        <w:t>}</w:t>
      </w:r>
    </w:p>
    <w:p w:rsidR="00177071" w:rsidRDefault="009C6EBA">
      <w:pPr>
        <w:pStyle w:val="3"/>
      </w:pPr>
      <w:r>
        <w:rPr>
          <w:rFonts w:hint="eastAsia"/>
        </w:rPr>
        <w:t>4.</w:t>
      </w:r>
      <w:r>
        <w:rPr>
          <w:rFonts w:hint="eastAsia"/>
        </w:rPr>
        <w:t>切分木棒</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 切割木棒</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177071" w:rsidRDefault="009C6EBA">
      <w:pPr>
        <w:jc w:val="left"/>
        <w:rPr>
          <w:rFonts w:ascii="Consolas" w:eastAsia="Consolas" w:hAnsi="Consolas"/>
          <w:szCs w:val="18"/>
        </w:rPr>
      </w:pPr>
      <w:r>
        <w:rPr>
          <w:rFonts w:ascii="Consolas" w:eastAsia="Consolas" w:hAnsi="Consolas" w:hint="eastAsia"/>
          <w:color w:val="3F5FBF"/>
          <w:szCs w:val="18"/>
        </w:rPr>
        <w:tab/>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77071" w:rsidRDefault="009C6EBA">
      <w:pPr>
        <w:jc w:val="left"/>
        <w:rPr>
          <w:rFonts w:ascii="Consolas" w:eastAsia="Consolas" w:hAnsi="Consolas"/>
          <w:color w:val="000000"/>
          <w:szCs w:val="18"/>
        </w:rPr>
      </w:pPr>
      <w:r>
        <w:rPr>
          <w:rFonts w:ascii="Consolas" w:eastAsia="Consolas" w:hAnsi="Consolas" w:hint="eastAsia"/>
          <w:color w:val="000000"/>
          <w:szCs w:val="18"/>
        </w:rPr>
        <w:tab/>
        <w:t>}</w:t>
      </w:r>
    </w:p>
    <w:p w:rsidR="004166B8" w:rsidRDefault="009C6EBA" w:rsidP="004166B8">
      <w:pPr>
        <w:pStyle w:val="3"/>
        <w:numPr>
          <w:ilvl w:val="0"/>
          <w:numId w:val="17"/>
        </w:numPr>
        <w:rPr>
          <w:rFonts w:hint="eastAsia"/>
        </w:rPr>
      </w:pPr>
      <w:r>
        <w:rPr>
          <w:rFonts w:hint="eastAsia"/>
        </w:rPr>
        <w:t>还用现金支付吗</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4166B8" w:rsidRDefault="004166B8" w:rsidP="004166B8">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000000"/>
          <w:kern w:val="0"/>
          <w:sz w:val="22"/>
          <w:u w:val="single"/>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u w:val="single"/>
        </w:rPr>
        <w:t>list</w:t>
      </w:r>
      <w:r>
        <w:rPr>
          <w:rFonts w:ascii="Consolas" w:eastAsia="宋体" w:hAnsi="Consolas" w:cs="Consolas"/>
          <w:color w:val="000000"/>
          <w:kern w:val="0"/>
          <w:sz w:val="22"/>
        </w:rPr>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166B8" w:rsidRDefault="004166B8" w:rsidP="004166B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166B8" w:rsidRPr="004166B8" w:rsidRDefault="004166B8" w:rsidP="004166B8">
      <w:pPr>
        <w:rPr>
          <w:rFonts w:hint="eastAsia"/>
        </w:rPr>
      </w:pPr>
      <w:r>
        <w:rPr>
          <w:rFonts w:ascii="Consolas" w:eastAsia="宋体" w:hAnsi="Consolas" w:cs="Consolas"/>
          <w:color w:val="000000"/>
          <w:kern w:val="0"/>
          <w:sz w:val="22"/>
        </w:rPr>
        <w:tab/>
        <w:t>}</w:t>
      </w:r>
    </w:p>
    <w:p w:rsidR="00177071" w:rsidRDefault="009C6EBA">
      <w:pPr>
        <w:pStyle w:val="3"/>
        <w:numPr>
          <w:ilvl w:val="0"/>
          <w:numId w:val="17"/>
        </w:numPr>
      </w:pPr>
      <w:r>
        <w:rPr>
          <w:rFonts w:hint="eastAsia"/>
        </w:rPr>
        <w:t>考拉兹猜想</w:t>
      </w:r>
    </w:p>
    <w:p w:rsidR="00177071" w:rsidRDefault="00177071">
      <w:pPr>
        <w:jc w:val="left"/>
        <w:rPr>
          <w:rFonts w:ascii="Consolas" w:eastAsia="Consolas" w:hAnsi="Consolas"/>
          <w:color w:val="000000"/>
          <w:szCs w:val="18"/>
        </w:rPr>
      </w:pPr>
    </w:p>
    <w:p w:rsidR="00177071" w:rsidRDefault="009C6EBA">
      <w:pPr>
        <w:pStyle w:val="2"/>
      </w:pPr>
      <w:r>
        <w:rPr>
          <w:rFonts w:hint="eastAsia"/>
        </w:rPr>
        <w:t>四、算法竞赛入门经典训练指南</w:t>
      </w:r>
    </w:p>
    <w:p w:rsidR="00177071" w:rsidRDefault="009C6EBA" w:rsidP="009C6EBA">
      <w:pPr>
        <w:pStyle w:val="3"/>
      </w:pPr>
      <w:r>
        <w:rPr>
          <w:rFonts w:hint="eastAsia"/>
        </w:rPr>
        <w:t>第四章</w:t>
      </w:r>
      <w:r>
        <w:rPr>
          <w:rFonts w:hint="eastAsia"/>
        </w:rPr>
        <w:t xml:space="preserve"> </w:t>
      </w:r>
      <w:r>
        <w:rPr>
          <w:rFonts w:hint="eastAsia"/>
        </w:rPr>
        <w:t>算法设计方法</w:t>
      </w:r>
    </w:p>
    <w:p w:rsidR="00177071" w:rsidRDefault="009C6EBA">
      <w:pPr>
        <w:pStyle w:val="2"/>
      </w:pPr>
      <w:r>
        <w:rPr>
          <w:rFonts w:hint="eastAsia"/>
        </w:rPr>
        <w:t>五、排序算法</w:t>
      </w:r>
    </w:p>
    <w:p w:rsidR="00177071" w:rsidRDefault="009C6EBA">
      <w:pPr>
        <w:pStyle w:val="3"/>
      </w:pPr>
      <w:r>
        <w:rPr>
          <w:rFonts w:hint="eastAsia"/>
        </w:rPr>
        <w:t>(1)</w:t>
      </w:r>
      <w:r>
        <w:rPr>
          <w:rFonts w:hint="eastAsia"/>
        </w:rPr>
        <w:t>、</w:t>
      </w:r>
      <w:r>
        <w:t>冒泡排序</w:t>
      </w:r>
    </w:p>
    <w:p w:rsidR="00177071" w:rsidRDefault="009C6EBA">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177071" w:rsidRDefault="009C6EBA">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177071" w:rsidRDefault="00177071">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77071">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77071" w:rsidRDefault="00177071">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177071" w:rsidRDefault="009C6EBA">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177071" w:rsidRDefault="009C6EBA">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冒泡排序</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比较相邻的元素。如果第一个比第二个大，就交换他们两个。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对每一对相邻元素作同样的工作，从开始第一对到结尾的最后一对。在这一点，最后的元素应该会是最大的数。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针对所有的元素重复以上的步骤，除了最后一个。</w:t>
      </w:r>
    </w:p>
    <w:p w:rsidR="00177071" w:rsidRDefault="009C6EBA">
      <w:pPr>
        <w:jc w:val="left"/>
        <w:rPr>
          <w:rFonts w:ascii="Consolas" w:eastAsia="Consolas" w:hAnsi="Consolas"/>
          <w:sz w:val="18"/>
        </w:rPr>
      </w:pPr>
      <w:r>
        <w:rPr>
          <w:rFonts w:ascii="Consolas" w:eastAsia="Consolas" w:hAnsi="Consolas" w:hint="eastAsia"/>
          <w:color w:val="3F5FBF"/>
          <w:sz w:val="18"/>
        </w:rPr>
        <w:lastRenderedPageBreak/>
        <w:t xml:space="preserve"> * 持续每次对越来越少的元素重复上面的步骤，直到没有任何一对数字需要比较。 </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需要排序的整型数组</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 xml:space="preserve">//交换两数位置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177071" w:rsidRDefault="009C6EBA">
      <w:pPr>
        <w:pStyle w:val="3"/>
      </w:pPr>
      <w:r>
        <w:rPr>
          <w:rFonts w:hint="eastAsia"/>
        </w:rPr>
        <w:t>(2)</w:t>
      </w:r>
      <w:r>
        <w:rPr>
          <w:rFonts w:hint="eastAsia"/>
        </w:rPr>
        <w:t>、</w:t>
      </w:r>
      <w:r>
        <w:t>快速排序</w:t>
      </w:r>
    </w:p>
    <w:p w:rsidR="00177071" w:rsidRDefault="009C6EBA">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177071" w:rsidRDefault="009C6EBA">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177071" w:rsidRDefault="009C6EBA">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177071" w:rsidRDefault="009C6EBA">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177071" w:rsidRDefault="009C6EBA">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177071" w:rsidRDefault="009C6EBA">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177071">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77071" w:rsidRDefault="009C6EBA">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hi--;</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array[lo]=array[hi];</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array[hi]=array[lo];</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array[hi]=key;</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177071" w:rsidRDefault="009C6EBA">
      <w:pPr>
        <w:jc w:val="left"/>
        <w:rPr>
          <w:rFonts w:ascii="Consolas" w:eastAsia="Consolas" w:hAnsi="Consolas"/>
          <w:sz w:val="18"/>
        </w:rPr>
      </w:pP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177071" w:rsidRDefault="009C6EBA">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77071" w:rsidRDefault="009C6EBA">
      <w:pPr>
        <w:pStyle w:val="3"/>
        <w:numPr>
          <w:ilvl w:val="0"/>
          <w:numId w:val="30"/>
        </w:numPr>
      </w:pPr>
      <w:r>
        <w:rPr>
          <w:rFonts w:hint="eastAsia"/>
        </w:rPr>
        <w:t>、选择排序</w:t>
      </w:r>
    </w:p>
    <w:p w:rsidR="00177071" w:rsidRDefault="009C6EBA">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177071" w:rsidRDefault="009C6EBA">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77071">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77071" w:rsidRDefault="009C6EBA">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177071" w:rsidRDefault="009C6EBA">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77071" w:rsidRDefault="009C6EBA">
      <w:pPr>
        <w:pStyle w:val="3"/>
        <w:numPr>
          <w:ilvl w:val="0"/>
          <w:numId w:val="30"/>
        </w:numPr>
      </w:pPr>
      <w:r>
        <w:rPr>
          <w:rFonts w:hint="eastAsia"/>
        </w:rPr>
        <w:lastRenderedPageBreak/>
        <w:t>、插入排序</w:t>
      </w:r>
    </w:p>
    <w:p w:rsidR="00177071" w:rsidRDefault="009C6EBA">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177071" w:rsidRDefault="009C6EBA">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77071">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77071" w:rsidRDefault="009C6EBA">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177071" w:rsidRDefault="009C6EBA">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177071" w:rsidRDefault="009C6EBA">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77071" w:rsidRDefault="009C6EBA">
      <w:pPr>
        <w:pStyle w:val="3"/>
        <w:numPr>
          <w:ilvl w:val="0"/>
          <w:numId w:val="30"/>
        </w:numPr>
      </w:pPr>
      <w:r>
        <w:rPr>
          <w:rFonts w:hint="eastAsia"/>
        </w:rPr>
        <w:lastRenderedPageBreak/>
        <w:t>、希尔排序</w:t>
      </w:r>
    </w:p>
    <w:p w:rsidR="00177071" w:rsidRDefault="009C6EBA">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177071" w:rsidRDefault="009C6EBA">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177071" w:rsidRDefault="009C6EBA">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177071" w:rsidRDefault="009C6EBA">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177071" w:rsidRDefault="009C6EBA">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177071" w:rsidRDefault="009C6EBA">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177071">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77071" w:rsidRDefault="00177071">
      <w:pPr>
        <w:ind w:firstLine="420"/>
        <w:rPr>
          <w:b/>
          <w:bCs/>
        </w:rPr>
      </w:pPr>
    </w:p>
    <w:p w:rsidR="00177071" w:rsidRDefault="009C6EBA">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77071" w:rsidRDefault="009C6EBA">
      <w:pPr>
        <w:pStyle w:val="3"/>
        <w:numPr>
          <w:ilvl w:val="0"/>
          <w:numId w:val="30"/>
        </w:numPr>
      </w:pPr>
      <w:r>
        <w:rPr>
          <w:rFonts w:hint="eastAsia"/>
        </w:rPr>
        <w:t>、归并排序</w:t>
      </w:r>
    </w:p>
    <w:p w:rsidR="00177071" w:rsidRDefault="009C6EBA">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177071" w:rsidRDefault="009C6EBA">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177071" w:rsidRDefault="009C6EBA">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177071">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77071" w:rsidRDefault="009C6EBA">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177071" w:rsidRDefault="009C6EBA">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177071" w:rsidRDefault="009C6EBA">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rPr>
          <w:rFonts w:eastAsia="宋体"/>
          <w:b/>
          <w:bCs/>
        </w:rPr>
      </w:pPr>
      <w:r>
        <w:rPr>
          <w:rFonts w:ascii="Consolas" w:eastAsia="Consolas" w:hAnsi="Consolas" w:hint="eastAsia"/>
          <w:color w:val="000000"/>
          <w:sz w:val="18"/>
        </w:rPr>
        <w:t>}</w:t>
      </w:r>
    </w:p>
    <w:p w:rsidR="00177071" w:rsidRDefault="009C6EBA">
      <w:pPr>
        <w:pStyle w:val="3"/>
      </w:pPr>
      <w:r>
        <w:rPr>
          <w:rFonts w:hint="eastAsia"/>
        </w:rPr>
        <w:lastRenderedPageBreak/>
        <w:t>(</w:t>
      </w:r>
      <w:r>
        <w:t>7</w:t>
      </w:r>
      <w:r>
        <w:rPr>
          <w:rFonts w:hint="eastAsia"/>
        </w:rPr>
        <w:t>)</w:t>
      </w:r>
      <w:r>
        <w:rPr>
          <w:rFonts w:hint="eastAsia"/>
        </w:rPr>
        <w:t>、</w:t>
      </w:r>
      <w:r>
        <w:t>堆排序</w:t>
      </w:r>
    </w:p>
    <w:p w:rsidR="00177071" w:rsidRDefault="009C6EBA">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177071" w:rsidRDefault="009C6EBA">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177071" w:rsidRDefault="009C6EBA">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177071" w:rsidRDefault="009C6EBA">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177071">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77071" w:rsidRDefault="00177071"/>
    <w:p w:rsidR="00177071" w:rsidRDefault="009C6EBA">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r>
        <w:rPr>
          <w:rFonts w:ascii="Consolas" w:eastAsia="Consolas" w:hAnsi="Consolas" w:hint="eastAsia"/>
          <w:color w:val="000000"/>
          <w:sz w:val="18"/>
        </w:rPr>
        <w:t>}</w:t>
      </w:r>
    </w:p>
    <w:p w:rsidR="00177071" w:rsidRDefault="009C6EBA">
      <w:pPr>
        <w:pStyle w:val="3"/>
        <w:tabs>
          <w:tab w:val="left" w:pos="312"/>
        </w:tabs>
      </w:pPr>
      <w:r>
        <w:t>(</w:t>
      </w:r>
      <w:r>
        <w:rPr>
          <w:rFonts w:hint="eastAsia"/>
        </w:rPr>
        <w:t>8</w:t>
      </w:r>
      <w:r>
        <w:t>)</w:t>
      </w:r>
      <w:r>
        <w:rPr>
          <w:rFonts w:hint="eastAsia"/>
        </w:rPr>
        <w:t>、基数排序</w:t>
      </w:r>
    </w:p>
    <w:p w:rsidR="00177071" w:rsidRDefault="009C6EBA">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177071" w:rsidRDefault="009C6EBA">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177071">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77071" w:rsidRDefault="009C6EBA">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77071">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77071" w:rsidRDefault="009C6EBA">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77071" w:rsidRDefault="009C6EBA">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177071" w:rsidRDefault="009C6EBA">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order[digi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array[k]=bucket[i][j];</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k++;</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n*=10;</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ab/>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ab/>
        <w:t>}</w:t>
      </w:r>
    </w:p>
    <w:p w:rsidR="00177071" w:rsidRDefault="009C6EBA">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177071" w:rsidRDefault="009C6EBA">
      <w:pPr>
        <w:pStyle w:val="2"/>
      </w:pPr>
      <w:r>
        <w:rPr>
          <w:rFonts w:hint="eastAsia"/>
        </w:rPr>
        <w:t>六、算法试题</w:t>
      </w:r>
    </w:p>
    <w:p w:rsidR="00177071" w:rsidRDefault="009C6EBA">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177071" w:rsidRDefault="009C6EBA">
      <w:pPr>
        <w:jc w:val="left"/>
        <w:rPr>
          <w:rFonts w:ascii="Consolas" w:eastAsia="Consolas" w:hAnsi="Consolas"/>
          <w:sz w:val="18"/>
        </w:rPr>
      </w:pP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交换</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177071" w:rsidRDefault="009C6EBA">
      <w:pPr>
        <w:jc w:val="left"/>
        <w:rPr>
          <w:rFonts w:ascii="Consolas" w:eastAsia="Consolas" w:hAnsi="Consolas"/>
          <w:sz w:val="18"/>
        </w:rPr>
      </w:pPr>
      <w:r>
        <w:rPr>
          <w:rFonts w:ascii="Consolas" w:eastAsia="Consolas" w:hAnsi="Consolas" w:hint="eastAsia"/>
          <w:color w:val="3F5FBF"/>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r>
        <w:rPr>
          <w:rFonts w:ascii="Consolas" w:eastAsia="Consolas" w:hAnsi="Consolas" w:hint="eastAsia"/>
          <w:color w:val="000000"/>
          <w:sz w:val="18"/>
        </w:rPr>
        <w:t>}</w:t>
      </w:r>
    </w:p>
    <w:p w:rsidR="00177071" w:rsidRDefault="009C6EBA">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177071" w:rsidRDefault="009C6EBA">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177071" w:rsidRDefault="009C6EBA">
      <w:pPr>
        <w:pStyle w:val="3"/>
      </w:pPr>
      <w:r>
        <w:rPr>
          <w:rFonts w:hint="eastAsia"/>
        </w:rPr>
        <w:t>(4)</w:t>
      </w:r>
      <w:r>
        <w:rPr>
          <w:rFonts w:hint="eastAsia"/>
        </w:rPr>
        <w:t>、给一个不知道长度的（可能很大）输入字符串，设计一种方案，将重复的字符排重。</w:t>
      </w:r>
    </w:p>
    <w:p w:rsidR="00177071" w:rsidRDefault="009C6EBA">
      <w:pPr>
        <w:pStyle w:val="3"/>
      </w:pPr>
      <w:r>
        <w:rPr>
          <w:rFonts w:hint="eastAsia"/>
        </w:rPr>
        <w:t>(5)</w:t>
      </w:r>
      <w:r>
        <w:rPr>
          <w:rFonts w:hint="eastAsia"/>
        </w:rPr>
        <w:t>、遍历二叉树。</w:t>
      </w:r>
    </w:p>
    <w:p w:rsidR="00177071" w:rsidRDefault="009C6EBA">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177071" w:rsidRDefault="009C6EBA">
      <w:pPr>
        <w:pStyle w:val="3"/>
      </w:pPr>
      <w:r>
        <w:rPr>
          <w:rFonts w:hint="eastAsia"/>
        </w:rPr>
        <w:t>(7)</w:t>
      </w:r>
      <w:r>
        <w:rPr>
          <w:rFonts w:hint="eastAsia"/>
        </w:rPr>
        <w:t>、写一个字符串（如：</w:t>
      </w:r>
      <w:r>
        <w:rPr>
          <w:rFonts w:hint="eastAsia"/>
        </w:rPr>
        <w:t>www.javastack.cn</w:t>
      </w:r>
      <w:r>
        <w:rPr>
          <w:rFonts w:hint="eastAsia"/>
        </w:rPr>
        <w:t>）反转函数。</w:t>
      </w:r>
    </w:p>
    <w:p w:rsidR="00177071" w:rsidRDefault="009C6EBA">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177071" w:rsidRDefault="009C6EBA">
      <w:pPr>
        <w:pStyle w:val="3"/>
      </w:pPr>
      <w:r>
        <w:rPr>
          <w:rFonts w:hint="eastAsia"/>
        </w:rPr>
        <w:t>(9)</w:t>
      </w:r>
      <w:r>
        <w:rPr>
          <w:rFonts w:hint="eastAsia"/>
        </w:rPr>
        <w:t>、二分查找的时间复杂度，优势。</w:t>
      </w:r>
    </w:p>
    <w:p w:rsidR="00177071" w:rsidRDefault="009C6EBA">
      <w:pPr>
        <w:pStyle w:val="3"/>
      </w:pPr>
      <w:r>
        <w:rPr>
          <w:rFonts w:hint="eastAsia"/>
        </w:rPr>
        <w:t>(10)</w:t>
      </w:r>
      <w:r>
        <w:rPr>
          <w:rFonts w:hint="eastAsia"/>
        </w:rPr>
        <w:t>、一个已经构建好的</w:t>
      </w:r>
      <w:r>
        <w:rPr>
          <w:rFonts w:hint="eastAsia"/>
        </w:rPr>
        <w:t>TreeSet</w:t>
      </w:r>
      <w:r>
        <w:rPr>
          <w:rFonts w:hint="eastAsia"/>
        </w:rPr>
        <w:t>，怎么完成倒排序。</w:t>
      </w:r>
    </w:p>
    <w:p w:rsidR="00177071" w:rsidRDefault="009C6EBA">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177071" w:rsidRDefault="009C6EBA">
      <w:pPr>
        <w:pStyle w:val="3"/>
      </w:pPr>
      <w:r>
        <w:rPr>
          <w:rFonts w:hint="eastAsia"/>
        </w:rPr>
        <w:t>(12)</w:t>
      </w:r>
      <w:r>
        <w:rPr>
          <w:rFonts w:hint="eastAsia"/>
        </w:rPr>
        <w:t>、一个单向链表，删除倒数第</w:t>
      </w:r>
      <w:r>
        <w:rPr>
          <w:rFonts w:hint="eastAsia"/>
        </w:rPr>
        <w:t>N</w:t>
      </w:r>
      <w:r>
        <w:rPr>
          <w:rFonts w:hint="eastAsia"/>
        </w:rPr>
        <w:t>个数据。</w:t>
      </w:r>
    </w:p>
    <w:p w:rsidR="00177071" w:rsidRDefault="009C6EBA">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177071" w:rsidRDefault="009C6EBA">
      <w:pPr>
        <w:pStyle w:val="3"/>
      </w:pPr>
      <w:r>
        <w:rPr>
          <w:rFonts w:hint="eastAsia"/>
        </w:rPr>
        <w:lastRenderedPageBreak/>
        <w:t>(14)</w:t>
      </w:r>
      <w:r>
        <w:rPr>
          <w:rFonts w:hint="eastAsia"/>
        </w:rPr>
        <w:t>、单向链表，查找中间的那个元素。</w:t>
      </w:r>
    </w:p>
    <w:p w:rsidR="00177071" w:rsidRDefault="009C6EBA">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177071" w:rsidRDefault="009C6EBA">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177071" w:rsidRDefault="009C6EBA">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177071" w:rsidRDefault="009C6EBA">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177071">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177071" w:rsidRDefault="009C6EBA">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177071" w:rsidRDefault="009C6EBA">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177071" w:rsidRDefault="009C6EBA">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177071" w:rsidRDefault="009C6EBA">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    }</w:t>
            </w:r>
          </w:p>
          <w:p w:rsidR="00177071" w:rsidRDefault="009C6EBA">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177071" w:rsidRDefault="009C6EBA">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177071" w:rsidRDefault="009C6EBA">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177071" w:rsidRDefault="00177071"/>
    <w:p w:rsidR="00177071" w:rsidRDefault="009C6EBA">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177071" w:rsidRDefault="009C6EBA">
      <w:pPr>
        <w:pStyle w:val="3"/>
        <w:numPr>
          <w:ilvl w:val="0"/>
          <w:numId w:val="31"/>
        </w:numPr>
      </w:pPr>
      <w:r>
        <w:t>、</w:t>
      </w:r>
      <w:r>
        <w:rPr>
          <w:rFonts w:hint="eastAsia"/>
        </w:rPr>
        <w:t>最长连续字串最大和</w:t>
      </w:r>
    </w:p>
    <w:p w:rsidR="00177071" w:rsidRDefault="009C6EBA">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p>
    <w:p w:rsidR="00177071" w:rsidRDefault="009C6EBA">
      <w:pPr>
        <w:jc w:val="left"/>
      </w:pPr>
      <w:r>
        <w:rPr>
          <w:rFonts w:ascii="Consolas" w:eastAsia="Consolas" w:hAnsi="Consolas" w:hint="eastAsia"/>
          <w:color w:val="000000"/>
          <w:sz w:val="18"/>
        </w:rPr>
        <w:t>}</w:t>
      </w:r>
    </w:p>
    <w:p w:rsidR="00177071" w:rsidRDefault="009C6EBA">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177071" w:rsidRDefault="009C6EBA">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177071" w:rsidRDefault="009C6EBA">
      <w:pPr>
        <w:pStyle w:val="1"/>
      </w:pPr>
      <w:r>
        <w:rPr>
          <w:rFonts w:hint="eastAsia"/>
        </w:rPr>
        <w:t>九、数据库知识</w:t>
      </w:r>
    </w:p>
    <w:p w:rsidR="00177071" w:rsidRDefault="009C6EBA">
      <w:pPr>
        <w:pStyle w:val="2"/>
      </w:pPr>
      <w:r>
        <w:rPr>
          <w:rFonts w:hint="eastAsia"/>
        </w:rPr>
        <w:t>一、</w:t>
      </w:r>
      <w:r>
        <w:rPr>
          <w:rFonts w:hint="eastAsia"/>
        </w:rPr>
        <w:t>Oracle+11g+</w:t>
      </w:r>
      <w:r>
        <w:rPr>
          <w:rFonts w:hint="eastAsia"/>
        </w:rPr>
        <w:t>从入门到精通</w:t>
      </w:r>
    </w:p>
    <w:p w:rsidR="00177071" w:rsidRDefault="009C6EBA">
      <w:pPr>
        <w:pStyle w:val="3"/>
      </w:pPr>
      <w:r>
        <w:rPr>
          <w:rFonts w:hint="eastAsia"/>
        </w:rPr>
        <w:t>一、</w:t>
      </w:r>
      <w:r>
        <w:rPr>
          <w:rFonts w:hint="eastAsia"/>
        </w:rPr>
        <w:t>Oracle</w:t>
      </w:r>
      <w:r>
        <w:rPr>
          <w:rFonts w:hint="eastAsia"/>
        </w:rPr>
        <w:t>数据库概述</w:t>
      </w:r>
    </w:p>
    <w:p w:rsidR="00177071" w:rsidRDefault="009C6EBA">
      <w:pPr>
        <w:pStyle w:val="4"/>
      </w:pPr>
      <w:r>
        <w:rPr>
          <w:rFonts w:hint="eastAsia"/>
        </w:rPr>
        <w:t>1.oracle11g</w:t>
      </w:r>
      <w:r>
        <w:rPr>
          <w:rFonts w:hint="eastAsia"/>
        </w:rPr>
        <w:t>有四个版本</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1</w:t>
      </w:r>
      <w:r>
        <w:rPr>
          <w:rFonts w:ascii="华文楷体" w:eastAsia="华文楷体" w:hAnsi="华文楷体" w:cs="华文楷体" w:hint="eastAsia"/>
          <w:sz w:val="28"/>
          <w:szCs w:val="32"/>
        </w:rPr>
        <w:t>：适用于两个插槽的服务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优点：应用服务支持、多平台自动管理、丰富的开发功能、灵活的定制服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177071" w:rsidRDefault="009C6EBA">
      <w:pPr>
        <w:pStyle w:val="4"/>
      </w:pPr>
      <w:r>
        <w:rPr>
          <w:rFonts w:hint="eastAsia"/>
        </w:rPr>
        <w:t>7.</w:t>
      </w:r>
      <w:r>
        <w:rPr>
          <w:rFonts w:hint="eastAsia"/>
        </w:rPr>
        <w:t>数据库的三级模式为外模式、概念模式和内模式</w:t>
      </w:r>
    </w:p>
    <w:p w:rsidR="00177071" w:rsidRDefault="009C6EBA">
      <w:pPr>
        <w:pStyle w:val="5"/>
      </w:pPr>
      <w:r>
        <w:rPr>
          <w:rFonts w:hint="eastAsia"/>
        </w:rPr>
        <w:t>概念模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177071" w:rsidRDefault="009C6EBA">
      <w:pPr>
        <w:pStyle w:val="5"/>
      </w:pPr>
      <w:r>
        <w:rPr>
          <w:rFonts w:hint="eastAsia"/>
        </w:rPr>
        <w:lastRenderedPageBreak/>
        <w:t>外模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177071" w:rsidRDefault="009C6EBA">
      <w:pPr>
        <w:pStyle w:val="5"/>
      </w:pPr>
      <w:r>
        <w:rPr>
          <w:rFonts w:hint="eastAsia"/>
        </w:rPr>
        <w:t>内模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177071" w:rsidRDefault="009C6EBA">
      <w:pPr>
        <w:pStyle w:val="4"/>
      </w:pPr>
      <w:r>
        <w:rPr>
          <w:rFonts w:hint="eastAsia"/>
        </w:rPr>
        <w:t>8.</w:t>
      </w:r>
      <w:r>
        <w:rPr>
          <w:rFonts w:hint="eastAsia"/>
        </w:rPr>
        <w:t>数据库的二级映像</w:t>
      </w:r>
    </w:p>
    <w:p w:rsidR="00177071" w:rsidRDefault="009C6EBA">
      <w:pPr>
        <w:pStyle w:val="5"/>
      </w:pPr>
      <w:r>
        <w:rPr>
          <w:rFonts w:hint="eastAsia"/>
        </w:rPr>
        <w:t>外模式</w:t>
      </w:r>
      <w:r>
        <w:rPr>
          <w:rFonts w:hint="eastAsia"/>
        </w:rPr>
        <w:t>/</w:t>
      </w:r>
      <w:r>
        <w:rPr>
          <w:rFonts w:hint="eastAsia"/>
        </w:rPr>
        <w:t>模式映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177071" w:rsidRDefault="009C6EBA">
      <w:pPr>
        <w:pStyle w:val="5"/>
      </w:pPr>
      <w:r>
        <w:rPr>
          <w:rFonts w:hint="eastAsia"/>
        </w:rPr>
        <w:t>模式</w:t>
      </w:r>
      <w:r>
        <w:rPr>
          <w:rFonts w:hint="eastAsia"/>
        </w:rPr>
        <w:t>/</w:t>
      </w:r>
      <w:r>
        <w:rPr>
          <w:rFonts w:hint="eastAsia"/>
        </w:rPr>
        <w:t>内模式映像</w:t>
      </w:r>
    </w:p>
    <w:p w:rsidR="00177071" w:rsidRDefault="009C6EBA">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177071" w:rsidRDefault="009C6EBA">
      <w:pPr>
        <w:pStyle w:val="4"/>
      </w:pPr>
      <w:r>
        <w:rPr>
          <w:rFonts w:hint="eastAsia"/>
        </w:rPr>
        <w:lastRenderedPageBreak/>
        <w:t>9.</w:t>
      </w:r>
      <w:r>
        <w:rPr>
          <w:rFonts w:hint="eastAsia"/>
        </w:rPr>
        <w:t>数据模型分为：概念数据模型、逻辑数据模型、物理数据模型</w:t>
      </w:r>
    </w:p>
    <w:p w:rsidR="00177071" w:rsidRDefault="009C6EBA">
      <w:pPr>
        <w:pStyle w:val="5"/>
      </w:pPr>
      <w:r>
        <w:rPr>
          <w:rFonts w:hint="eastAsia"/>
        </w:rPr>
        <w:t>概念数据模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177071" w:rsidRDefault="009C6EBA">
      <w:pPr>
        <w:pStyle w:val="5"/>
      </w:pPr>
      <w:r>
        <w:rPr>
          <w:rFonts w:hint="eastAsia"/>
        </w:rPr>
        <w:t>逻辑数据模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177071" w:rsidRDefault="009C6EBA">
      <w:pPr>
        <w:pStyle w:val="5"/>
      </w:pPr>
      <w:r>
        <w:rPr>
          <w:rFonts w:hint="eastAsia"/>
        </w:rPr>
        <w:t>物理数据模型</w:t>
      </w:r>
    </w:p>
    <w:p w:rsidR="00177071" w:rsidRDefault="009C6EBA">
      <w:r>
        <w:rPr>
          <w:rFonts w:ascii="华文楷体" w:eastAsia="华文楷体" w:hAnsi="华文楷体" w:cs="华文楷体" w:hint="eastAsia"/>
          <w:sz w:val="28"/>
          <w:szCs w:val="32"/>
        </w:rPr>
        <w:tab/>
        <w:t>又称为物理模型，是数据模型在计算机物理结构上的表示。</w:t>
      </w:r>
    </w:p>
    <w:p w:rsidR="00177071" w:rsidRDefault="009C6EBA">
      <w:pPr>
        <w:pStyle w:val="4"/>
      </w:pPr>
      <w:r>
        <w:rPr>
          <w:rFonts w:hint="eastAsia"/>
        </w:rPr>
        <w:t>10.</w:t>
      </w:r>
      <w:r>
        <w:rPr>
          <w:rFonts w:hint="eastAsia"/>
        </w:rPr>
        <w:t>数据模型由数据结构、数据操纵和完整性约束三部分组成</w:t>
      </w:r>
    </w:p>
    <w:p w:rsidR="00177071" w:rsidRDefault="009C6EBA">
      <w:pPr>
        <w:pStyle w:val="5"/>
      </w:pPr>
      <w:r>
        <w:rPr>
          <w:rFonts w:hint="eastAsia"/>
        </w:rPr>
        <w:t>（</w:t>
      </w:r>
      <w:r>
        <w:rPr>
          <w:rFonts w:hint="eastAsia"/>
        </w:rPr>
        <w:t>1</w:t>
      </w:r>
      <w:r>
        <w:rPr>
          <w:rFonts w:hint="eastAsia"/>
        </w:rPr>
        <w:t>）数据完整性约束</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177071" w:rsidRDefault="009C6EBA">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177071" w:rsidRDefault="009C6EBA">
      <w:pPr>
        <w:pStyle w:val="4"/>
      </w:pPr>
      <w:r>
        <w:rPr>
          <w:rFonts w:hint="eastAsia"/>
        </w:rPr>
        <w:t>11.Oracle</w:t>
      </w:r>
      <w:r>
        <w:rPr>
          <w:rFonts w:hint="eastAsia"/>
        </w:rPr>
        <w:t>基本术语</w:t>
      </w:r>
    </w:p>
    <w:p w:rsidR="00177071" w:rsidRDefault="009C6EBA">
      <w:pPr>
        <w:pStyle w:val="5"/>
      </w:pPr>
      <w:r>
        <w:rPr>
          <w:rFonts w:hint="eastAsia"/>
        </w:rPr>
        <w:t>（</w:t>
      </w:r>
      <w:r>
        <w:rPr>
          <w:rFonts w:hint="eastAsia"/>
        </w:rPr>
        <w:t>1</w:t>
      </w:r>
      <w:r>
        <w:rPr>
          <w:rFonts w:hint="eastAsia"/>
        </w:rPr>
        <w:t>）数据字典</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177071" w:rsidRDefault="009C6EBA">
      <w:pPr>
        <w:pStyle w:val="5"/>
      </w:pPr>
      <w:r>
        <w:rPr>
          <w:rFonts w:hint="eastAsia"/>
        </w:rPr>
        <w:t>（</w:t>
      </w:r>
      <w:r>
        <w:rPr>
          <w:rFonts w:hint="eastAsia"/>
        </w:rPr>
        <w:t>2</w:t>
      </w:r>
      <w:r>
        <w:rPr>
          <w:rFonts w:hint="eastAsia"/>
        </w:rPr>
        <w:t>）数据文件</w:t>
      </w:r>
    </w:p>
    <w:p w:rsidR="00177071" w:rsidRDefault="009C6EBA">
      <w:pPr>
        <w:pStyle w:val="5"/>
      </w:pPr>
      <w:r>
        <w:rPr>
          <w:rFonts w:hint="eastAsia"/>
        </w:rPr>
        <w:t>（</w:t>
      </w:r>
      <w:r>
        <w:rPr>
          <w:rFonts w:hint="eastAsia"/>
        </w:rPr>
        <w:t>3</w:t>
      </w:r>
      <w:r>
        <w:rPr>
          <w:rFonts w:hint="eastAsia"/>
        </w:rPr>
        <w:t>）控制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177071" w:rsidRDefault="009C6EBA">
      <w:pPr>
        <w:pStyle w:val="5"/>
      </w:pPr>
      <w:r>
        <w:rPr>
          <w:rFonts w:hint="eastAsia"/>
        </w:rPr>
        <w:t>（</w:t>
      </w:r>
      <w:r>
        <w:rPr>
          <w:rFonts w:hint="eastAsia"/>
        </w:rPr>
        <w:t>4</w:t>
      </w:r>
      <w:r>
        <w:rPr>
          <w:rFonts w:hint="eastAsia"/>
        </w:rPr>
        <w:t>）日志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177071" w:rsidRDefault="009C6EBA">
      <w:pPr>
        <w:pStyle w:val="5"/>
      </w:pPr>
      <w:r>
        <w:rPr>
          <w:rFonts w:hint="eastAsia"/>
        </w:rPr>
        <w:t>（</w:t>
      </w:r>
      <w:r>
        <w:rPr>
          <w:rFonts w:hint="eastAsia"/>
        </w:rPr>
        <w:t>5</w:t>
      </w:r>
      <w:r>
        <w:rPr>
          <w:rFonts w:hint="eastAsia"/>
        </w:rPr>
        <w:t>）表空间</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177071" w:rsidRDefault="009C6EBA">
      <w:pPr>
        <w:pStyle w:val="6"/>
      </w:pPr>
      <w:r>
        <w:rPr>
          <w:rFonts w:hint="eastAsia"/>
        </w:rPr>
        <w:t>表空间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177071" w:rsidRDefault="009C6EBA">
      <w:pPr>
        <w:pStyle w:val="6"/>
      </w:pPr>
      <w:r>
        <w:rPr>
          <w:rFonts w:hint="eastAsia"/>
        </w:rPr>
        <w:t>表空间的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177071" w:rsidRDefault="009C6EBA">
      <w:pPr>
        <w:pStyle w:val="6"/>
      </w:pPr>
      <w:r>
        <w:rPr>
          <w:rFonts w:hint="eastAsia"/>
        </w:rPr>
        <w:t>表空间的作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177071" w:rsidRDefault="009C6EBA">
      <w:pPr>
        <w:pStyle w:val="5"/>
      </w:pPr>
      <w:r>
        <w:rPr>
          <w:rFonts w:hint="eastAsia"/>
        </w:rPr>
        <w:t>（</w:t>
      </w:r>
      <w:r>
        <w:rPr>
          <w:rFonts w:hint="eastAsia"/>
        </w:rPr>
        <w:t>6</w:t>
      </w:r>
      <w:r>
        <w:rPr>
          <w:rFonts w:hint="eastAsia"/>
        </w:rPr>
        <w:t>）段</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177071" w:rsidRDefault="009C6EBA">
      <w:pPr>
        <w:pStyle w:val="5"/>
      </w:pPr>
      <w:r>
        <w:rPr>
          <w:rFonts w:hint="eastAsia"/>
        </w:rPr>
        <w:lastRenderedPageBreak/>
        <w:t>（</w:t>
      </w:r>
      <w:r>
        <w:rPr>
          <w:rFonts w:hint="eastAsia"/>
        </w:rPr>
        <w:t>7</w:t>
      </w:r>
      <w:r>
        <w:rPr>
          <w:rFonts w:hint="eastAsia"/>
        </w:rPr>
        <w:t>）区</w:t>
      </w:r>
    </w:p>
    <w:p w:rsidR="00177071" w:rsidRDefault="009C6EBA">
      <w:pPr>
        <w:pStyle w:val="5"/>
      </w:pPr>
      <w:r>
        <w:rPr>
          <w:rFonts w:hint="eastAsia"/>
        </w:rPr>
        <w:t>（</w:t>
      </w:r>
      <w:r>
        <w:rPr>
          <w:rFonts w:hint="eastAsia"/>
        </w:rPr>
        <w:t>8</w:t>
      </w:r>
      <w:r>
        <w:rPr>
          <w:rFonts w:hint="eastAsia"/>
        </w:rPr>
        <w:t>）数据块</w:t>
      </w:r>
    </w:p>
    <w:p w:rsidR="00177071" w:rsidRDefault="009C6EBA">
      <w:pPr>
        <w:ind w:firstLine="420"/>
      </w:pPr>
      <w:r>
        <w:rPr>
          <w:rFonts w:ascii="华文楷体" w:eastAsia="华文楷体" w:hAnsi="华文楷体" w:cs="华文楷体" w:hint="eastAsia"/>
          <w:sz w:val="28"/>
          <w:szCs w:val="32"/>
        </w:rPr>
        <w:t>是最小的数据管理单位</w:t>
      </w:r>
    </w:p>
    <w:p w:rsidR="00177071" w:rsidRDefault="009C6EBA">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177071" w:rsidRDefault="009C6EBA">
      <w:pPr>
        <w:pStyle w:val="3"/>
      </w:pPr>
      <w:r>
        <w:rPr>
          <w:rFonts w:hint="eastAsia"/>
        </w:rPr>
        <w:t>三</w:t>
      </w:r>
      <w:r>
        <w:rPr>
          <w:rFonts w:hint="eastAsia"/>
        </w:rPr>
        <w:t>.SQL</w:t>
      </w:r>
      <w:r>
        <w:rPr>
          <w:rFonts w:hint="eastAsia"/>
        </w:rPr>
        <w:t>语言基础</w:t>
      </w:r>
    </w:p>
    <w:p w:rsidR="00177071" w:rsidRDefault="009C6EBA">
      <w:pPr>
        <w:pStyle w:val="4"/>
      </w:pPr>
      <w:r>
        <w:rPr>
          <w:rFonts w:hint="eastAsia"/>
        </w:rPr>
        <w:t>1.</w:t>
      </w:r>
      <w:r>
        <w:rPr>
          <w:rFonts w:hint="eastAsia"/>
        </w:rPr>
        <w:t>数据定义</w:t>
      </w:r>
    </w:p>
    <w:p w:rsidR="00177071" w:rsidRDefault="009C6EBA">
      <w:pPr>
        <w:pStyle w:val="5"/>
      </w:pPr>
      <w:r>
        <w:rPr>
          <w:rFonts w:hint="eastAsia"/>
        </w:rPr>
        <w:t>create:</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177071" w:rsidRDefault="009C6EBA">
      <w:pPr>
        <w:pStyle w:val="5"/>
      </w:pPr>
      <w:r>
        <w:rPr>
          <w:rFonts w:hint="eastAsia"/>
        </w:rPr>
        <w:t>drop</w:t>
      </w:r>
      <w:r>
        <w:rPr>
          <w:rFonts w:hint="eastAsia"/>
        </w:rPr>
        <w: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177071" w:rsidRDefault="009C6EBA">
      <w:pPr>
        <w:pStyle w:val="5"/>
      </w:pPr>
      <w:r>
        <w:rPr>
          <w:rFonts w:hint="eastAsia"/>
        </w:rPr>
        <w:t>alter:</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177071" w:rsidRDefault="009C6EBA">
      <w:pPr>
        <w:ind w:firstLine="420"/>
      </w:pPr>
      <w:r>
        <w:rPr>
          <w:rFonts w:ascii="华文楷体" w:eastAsia="华文楷体" w:hAnsi="华文楷体" w:cs="华文楷体" w:hint="eastAsia"/>
          <w:sz w:val="28"/>
          <w:szCs w:val="32"/>
        </w:rPr>
        <w:t>[modify&lt;列名&gt;&lt;数据类型&gt;]</w:t>
      </w:r>
    </w:p>
    <w:p w:rsidR="00177071" w:rsidRDefault="009C6EBA">
      <w:pPr>
        <w:pStyle w:val="4"/>
      </w:pPr>
      <w:r>
        <w:rPr>
          <w:rFonts w:hint="eastAsia"/>
        </w:rPr>
        <w:t>2.</w:t>
      </w:r>
      <w:r>
        <w:rPr>
          <w:rFonts w:hint="eastAsia"/>
        </w:rPr>
        <w:t>数据查询</w:t>
      </w:r>
      <w:r>
        <w:rPr>
          <w:rFonts w:hint="eastAsia"/>
        </w:rPr>
        <w:tab/>
      </w:r>
    </w:p>
    <w:p w:rsidR="00177071" w:rsidRDefault="009C6EBA">
      <w:pPr>
        <w:pStyle w:val="5"/>
      </w:pPr>
      <w:r>
        <w:rPr>
          <w:rFonts w:hint="eastAsia"/>
        </w:rPr>
        <w:t>（</w:t>
      </w:r>
      <w:r>
        <w:rPr>
          <w:rFonts w:hint="eastAsia"/>
        </w:rPr>
        <w:t>1</w:t>
      </w:r>
      <w:r>
        <w:rPr>
          <w:rFonts w:hint="eastAsia"/>
        </w:rPr>
        <w:t>）简单查询</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177071" w:rsidRDefault="009C6EBA">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177071" w:rsidRDefault="009C6EBA">
      <w:pPr>
        <w:pStyle w:val="5"/>
      </w:pPr>
      <w:r>
        <w:rPr>
          <w:rFonts w:hint="eastAsia"/>
        </w:rPr>
        <w:t>（</w:t>
      </w:r>
      <w:r>
        <w:rPr>
          <w:rFonts w:hint="eastAsia"/>
        </w:rPr>
        <w:t>2</w:t>
      </w:r>
      <w:r>
        <w:rPr>
          <w:rFonts w:hint="eastAsia"/>
        </w:rPr>
        <w:t>）</w:t>
      </w:r>
      <w:r>
        <w:rPr>
          <w:rFonts w:hint="eastAsia"/>
        </w:rPr>
        <w:t>where</w:t>
      </w:r>
      <w:r>
        <w:rPr>
          <w:rFonts w:hint="eastAsia"/>
        </w:rPr>
        <w:t>子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177071" w:rsidRDefault="009C6EBA">
      <w:pPr>
        <w:pStyle w:val="5"/>
      </w:pPr>
      <w:r>
        <w:rPr>
          <w:rFonts w:hint="eastAsia"/>
        </w:rPr>
        <w:lastRenderedPageBreak/>
        <w:t>（</w:t>
      </w:r>
      <w:r>
        <w:rPr>
          <w:rFonts w:hint="eastAsia"/>
        </w:rPr>
        <w:t>3</w:t>
      </w:r>
      <w:r>
        <w:rPr>
          <w:rFonts w:hint="eastAsia"/>
        </w:rPr>
        <w:t>）</w:t>
      </w:r>
      <w:r>
        <w:rPr>
          <w:rFonts w:hint="eastAsia"/>
        </w:rPr>
        <w:t>order by</w:t>
      </w:r>
    </w:p>
    <w:p w:rsidR="00177071" w:rsidRDefault="009C6EBA">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177071" w:rsidRDefault="009C6EBA">
      <w:pPr>
        <w:pStyle w:val="3"/>
      </w:pPr>
      <w:r>
        <w:rPr>
          <w:rFonts w:hint="eastAsia"/>
        </w:rPr>
        <w:t>四、</w:t>
      </w:r>
      <w:r>
        <w:rPr>
          <w:rFonts w:hint="eastAsia"/>
        </w:rPr>
        <w:t>Oracle PL/SQL</w:t>
      </w:r>
      <w:r>
        <w:rPr>
          <w:rFonts w:hint="eastAsia"/>
        </w:rPr>
        <w:t>语言及编程</w:t>
      </w:r>
    </w:p>
    <w:p w:rsidR="00177071" w:rsidRDefault="009C6EBA">
      <w:pPr>
        <w:pStyle w:val="4"/>
      </w:pPr>
      <w:r>
        <w:rPr>
          <w:rFonts w:hint="eastAsia"/>
        </w:rPr>
        <w:t>1.PL/SQL</w:t>
      </w:r>
      <w:r>
        <w:rPr>
          <w:rFonts w:hint="eastAsia"/>
        </w:rPr>
        <w:t>简介</w:t>
      </w:r>
    </w:p>
    <w:p w:rsidR="00177071" w:rsidRDefault="009C6EBA">
      <w:pPr>
        <w:pStyle w:val="5"/>
      </w:pPr>
      <w:r>
        <w:rPr>
          <w:rFonts w:hint="eastAsia"/>
        </w:rPr>
        <w:t>（</w:t>
      </w:r>
      <w:r>
        <w:rPr>
          <w:rFonts w:hint="eastAsia"/>
        </w:rPr>
        <w:t>1</w:t>
      </w:r>
      <w:r>
        <w:rPr>
          <w:rFonts w:hint="eastAsia"/>
        </w:rPr>
        <w:t>）结构</w:t>
      </w:r>
      <w:r>
        <w:rPr>
          <w:rFonts w:hint="eastAsia"/>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177071" w:rsidRDefault="009C6EBA">
      <w:pPr>
        <w:pStyle w:val="5"/>
      </w:pPr>
      <w:r>
        <w:rPr>
          <w:rFonts w:hint="eastAsia"/>
        </w:rPr>
        <w:t>（</w:t>
      </w:r>
      <w:r>
        <w:rPr>
          <w:rFonts w:hint="eastAsia"/>
        </w:rPr>
        <w:t>2</w:t>
      </w:r>
      <w:r>
        <w:rPr>
          <w:rFonts w:hint="eastAsia"/>
        </w:rPr>
        <w:t>）注释：</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177071" w:rsidRDefault="009C6EBA">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177071" w:rsidRDefault="009C6EBA">
      <w:pPr>
        <w:pStyle w:val="5"/>
      </w:pPr>
      <w:r>
        <w:rPr>
          <w:rFonts w:hint="eastAsia"/>
        </w:rPr>
        <w:t>（</w:t>
      </w:r>
      <w:r>
        <w:rPr>
          <w:rFonts w:hint="eastAsia"/>
        </w:rPr>
        <w:t>4</w:t>
      </w:r>
      <w:r>
        <w:rPr>
          <w:rFonts w:hint="eastAsia"/>
        </w:rPr>
        <w:t>）</w:t>
      </w:r>
      <w:r>
        <w:rPr>
          <w:rFonts w:hint="eastAsia"/>
        </w:rPr>
        <w:t>PL/SQL</w:t>
      </w:r>
      <w:r>
        <w:rPr>
          <w:rFonts w:hint="eastAsia"/>
        </w:rPr>
        <w:t>数据类型：</w:t>
      </w:r>
    </w:p>
    <w:p w:rsidR="00177071" w:rsidRDefault="009C6EBA">
      <w:pPr>
        <w:pStyle w:val="6"/>
      </w:pPr>
      <w:r>
        <w:rPr>
          <w:rFonts w:hint="eastAsia"/>
        </w:rPr>
        <w:t>数字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177071" w:rsidRDefault="009C6EBA">
      <w:pPr>
        <w:pStyle w:val="6"/>
      </w:pPr>
      <w:r>
        <w:rPr>
          <w:rFonts w:hint="eastAsia"/>
        </w:rPr>
        <w:t>字符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177071" w:rsidRDefault="009C6EBA">
      <w:pPr>
        <w:pStyle w:val="6"/>
      </w:pPr>
      <w:r>
        <w:rPr>
          <w:rFonts w:hint="eastAsia"/>
        </w:rPr>
        <w:t>日期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177071" w:rsidRDefault="009C6EBA">
      <w:pPr>
        <w:pStyle w:val="6"/>
      </w:pPr>
      <w:r>
        <w:rPr>
          <w:rFonts w:hint="eastAsia"/>
        </w:rPr>
        <w:t>布尔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177071" w:rsidRDefault="009C6EBA">
      <w:r>
        <w:rPr>
          <w:rFonts w:ascii="华文楷体" w:eastAsia="华文楷体" w:hAnsi="华文楷体" w:cs="华文楷体" w:hint="eastAsia"/>
          <w:sz w:val="28"/>
          <w:szCs w:val="32"/>
        </w:rPr>
        <w:tab/>
        <w:t>type&lt;数据类型名&gt;is&lt;数据类型&gt;</w:t>
      </w:r>
    </w:p>
    <w:p w:rsidR="00177071" w:rsidRDefault="009C6EBA">
      <w:pPr>
        <w:pStyle w:val="5"/>
      </w:pPr>
      <w:r>
        <w:rPr>
          <w:rFonts w:hint="eastAsia"/>
        </w:rPr>
        <w:t>（</w:t>
      </w:r>
      <w:r>
        <w:rPr>
          <w:rFonts w:hint="eastAsia"/>
        </w:rPr>
        <w:t>5</w:t>
      </w:r>
      <w:r>
        <w:rPr>
          <w:rFonts w:hint="eastAsia"/>
        </w:rPr>
        <w:t>）</w:t>
      </w:r>
      <w:r>
        <w:rPr>
          <w:rFonts w:hint="eastAsia"/>
        </w:rPr>
        <w:t>PL/SQL</w:t>
      </w:r>
      <w:r>
        <w:rPr>
          <w:rFonts w:hint="eastAsia"/>
        </w:rPr>
        <w:t>变量和常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177071" w:rsidRDefault="009C6EBA">
      <w:pPr>
        <w:pStyle w:val="5"/>
      </w:pPr>
      <w:r>
        <w:rPr>
          <w:rFonts w:hint="eastAsia"/>
        </w:rPr>
        <w:t>（</w:t>
      </w:r>
      <w:r>
        <w:rPr>
          <w:rFonts w:hint="eastAsia"/>
        </w:rPr>
        <w:t>6</w:t>
      </w:r>
      <w:r>
        <w:rPr>
          <w:rFonts w:hint="eastAsia"/>
        </w:rPr>
        <w:t>）</w:t>
      </w:r>
      <w:r>
        <w:rPr>
          <w:rFonts w:hint="eastAsia"/>
        </w:rPr>
        <w:t>PL/SQL</w:t>
      </w:r>
      <w:r>
        <w:rPr>
          <w:rFonts w:hint="eastAsia"/>
        </w:rPr>
        <w:t>语句控制结构</w:t>
      </w:r>
    </w:p>
    <w:p w:rsidR="00177071" w:rsidRDefault="009C6EBA">
      <w:pPr>
        <w:pStyle w:val="6"/>
      </w:pPr>
      <w:r>
        <w:rPr>
          <w:rFonts w:hint="eastAsia"/>
        </w:rPr>
        <w:t>选择结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177071" w:rsidRDefault="009C6EBA">
      <w:pPr>
        <w:pStyle w:val="6"/>
      </w:pPr>
      <w:r>
        <w:rPr>
          <w:rFonts w:hint="eastAsia"/>
        </w:rPr>
        <w:t>NULL</w:t>
      </w:r>
      <w:r>
        <w:rPr>
          <w:rFonts w:hint="eastAsia"/>
        </w:rPr>
        <w:t>结构：</w:t>
      </w:r>
    </w:p>
    <w:p w:rsidR="00177071" w:rsidRDefault="009C6EBA">
      <w:r>
        <w:rPr>
          <w:rFonts w:hint="eastAsia"/>
        </w:rPr>
        <w:tab/>
      </w:r>
      <w:r>
        <w:rPr>
          <w:rFonts w:ascii="华文楷体" w:eastAsia="华文楷体" w:hAnsi="华文楷体" w:cs="华文楷体" w:hint="eastAsia"/>
          <w:sz w:val="28"/>
          <w:szCs w:val="32"/>
        </w:rPr>
        <w:t>IS NULL判断字段是否为NULL</w:t>
      </w:r>
    </w:p>
    <w:p w:rsidR="00177071" w:rsidRDefault="009C6EBA">
      <w:pPr>
        <w:pStyle w:val="6"/>
      </w:pPr>
      <w:r>
        <w:rPr>
          <w:rFonts w:hint="eastAsia"/>
        </w:rPr>
        <w:t>循环结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177071" w:rsidRDefault="009C6EBA">
      <w:pPr>
        <w:pStyle w:val="5"/>
      </w:pPr>
      <w:r>
        <w:rPr>
          <w:rFonts w:hint="eastAsia"/>
        </w:rPr>
        <w:t>（</w:t>
      </w:r>
      <w:r>
        <w:rPr>
          <w:rFonts w:hint="eastAsia"/>
        </w:rPr>
        <w:t>7</w:t>
      </w:r>
      <w:r>
        <w:rPr>
          <w:rFonts w:hint="eastAsia"/>
        </w:rPr>
        <w:t>）</w:t>
      </w:r>
      <w:r>
        <w:rPr>
          <w:rFonts w:hint="eastAsia"/>
        </w:rPr>
        <w:t>PL/SQL</w:t>
      </w:r>
      <w:r>
        <w:rPr>
          <w:rFonts w:hint="eastAsia"/>
        </w:rPr>
        <w:t>表达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177071" w:rsidRDefault="009C6EBA">
      <w:pPr>
        <w:pStyle w:val="4"/>
      </w:pPr>
      <w:r>
        <w:rPr>
          <w:rFonts w:hint="eastAsia"/>
        </w:rPr>
        <w:t>2.PL/SQL</w:t>
      </w:r>
      <w:r>
        <w:rPr>
          <w:rFonts w:hint="eastAsia"/>
        </w:rPr>
        <w:t>的游标</w:t>
      </w:r>
    </w:p>
    <w:p w:rsidR="00177071" w:rsidRDefault="009C6EBA">
      <w:pPr>
        <w:pStyle w:val="5"/>
      </w:pPr>
      <w:r>
        <w:rPr>
          <w:rFonts w:hint="eastAsia"/>
        </w:rPr>
        <w:t>显示游标：用户声明和操作的一种游标</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177071" w:rsidRDefault="009C6EBA">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177071" w:rsidRDefault="009C6EBA">
      <w:pPr>
        <w:pStyle w:val="5"/>
      </w:pPr>
      <w:r>
        <w:rPr>
          <w:rFonts w:hint="eastAsia"/>
        </w:rPr>
        <w:t>隐式游标：</w:t>
      </w:r>
      <w:r>
        <w:rPr>
          <w:rFonts w:hint="eastAsia"/>
        </w:rPr>
        <w:t>Oracle</w:t>
      </w:r>
      <w:r>
        <w:rPr>
          <w:rFonts w:hint="eastAsia"/>
        </w:rPr>
        <w:t>为所有数据操纵语句自动声明和操纵的一种游标</w:t>
      </w:r>
    </w:p>
    <w:p w:rsidR="00177071" w:rsidRDefault="009C6EBA">
      <w:pPr>
        <w:pStyle w:val="5"/>
      </w:pPr>
      <w:r>
        <w:rPr>
          <w:rFonts w:hint="eastAsia"/>
        </w:rPr>
        <w:t>游标属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177071" w:rsidRDefault="009C6EBA">
      <w:pPr>
        <w:pStyle w:val="5"/>
      </w:pPr>
      <w:r>
        <w:rPr>
          <w:rFonts w:hint="eastAsia"/>
        </w:rPr>
        <w:t>游标变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177071" w:rsidRDefault="009C6EBA">
      <w:pPr>
        <w:pStyle w:val="4"/>
      </w:pPr>
      <w:r>
        <w:rPr>
          <w:rFonts w:hint="eastAsia"/>
        </w:rPr>
        <w:lastRenderedPageBreak/>
        <w:t>3.</w:t>
      </w:r>
      <w:r>
        <w:rPr>
          <w:rFonts w:hint="eastAsia"/>
        </w:rPr>
        <w:t>过程</w:t>
      </w:r>
    </w:p>
    <w:p w:rsidR="00177071" w:rsidRDefault="009C6EBA">
      <w:pPr>
        <w:pStyle w:val="4"/>
      </w:pPr>
      <w:r>
        <w:rPr>
          <w:rFonts w:hint="eastAsia"/>
        </w:rPr>
        <w:t>（</w:t>
      </w:r>
      <w:r>
        <w:rPr>
          <w:rFonts w:hint="eastAsia"/>
        </w:rPr>
        <w:t>1</w:t>
      </w:r>
      <w:r>
        <w:rPr>
          <w:rFonts w:hint="eastAsia"/>
        </w:rPr>
        <w:t>）创建过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177071" w:rsidRDefault="009C6EBA">
      <w:pPr>
        <w:pStyle w:val="4"/>
      </w:pPr>
      <w:r>
        <w:rPr>
          <w:rFonts w:hint="eastAsia"/>
        </w:rPr>
        <w:t>（</w:t>
      </w:r>
      <w:r>
        <w:rPr>
          <w:rFonts w:hint="eastAsia"/>
        </w:rPr>
        <w:t>2</w:t>
      </w:r>
      <w:r>
        <w:rPr>
          <w:rFonts w:hint="eastAsia"/>
        </w:rPr>
        <w:t>）调用过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177071" w:rsidRDefault="009C6EBA">
      <w:pPr>
        <w:pStyle w:val="4"/>
      </w:pPr>
      <w:r>
        <w:rPr>
          <w:rFonts w:hint="eastAsia"/>
        </w:rPr>
        <w:t>（</w:t>
      </w:r>
      <w:r>
        <w:rPr>
          <w:rFonts w:hint="eastAsia"/>
        </w:rPr>
        <w:t>3</w:t>
      </w:r>
      <w:r>
        <w:rPr>
          <w:rFonts w:hint="eastAsia"/>
        </w:rPr>
        <w:t>）删除过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177071" w:rsidRDefault="009C6EBA">
      <w:pPr>
        <w:pStyle w:val="4"/>
      </w:pPr>
      <w:r>
        <w:rPr>
          <w:rFonts w:hint="eastAsia"/>
        </w:rPr>
        <w:t>（</w:t>
      </w:r>
      <w:r>
        <w:rPr>
          <w:rFonts w:hint="eastAsia"/>
        </w:rPr>
        <w:t>4</w:t>
      </w:r>
      <w:r>
        <w:rPr>
          <w:rFonts w:hint="eastAsia"/>
        </w:rPr>
        <w:t>）过程参数类型及传递</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177071" w:rsidRDefault="009C6EBA">
      <w:pPr>
        <w:pStyle w:val="4"/>
      </w:pPr>
      <w:r>
        <w:rPr>
          <w:rFonts w:hint="eastAsia"/>
        </w:rPr>
        <w:lastRenderedPageBreak/>
        <w:t>4.</w:t>
      </w:r>
      <w:r>
        <w:rPr>
          <w:rFonts w:hint="eastAsia"/>
        </w:rPr>
        <w:t>函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177071" w:rsidRDefault="009C6EBA">
      <w:pPr>
        <w:pStyle w:val="4"/>
      </w:pPr>
      <w:r>
        <w:rPr>
          <w:rFonts w:hint="eastAsia"/>
        </w:rPr>
        <w:t>5.</w:t>
      </w:r>
      <w:r>
        <w:rPr>
          <w:rFonts w:hint="eastAsia"/>
        </w:rPr>
        <w:t>程序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177071" w:rsidRDefault="009C6EBA">
      <w:pPr>
        <w:pStyle w:val="4"/>
      </w:pPr>
      <w:r>
        <w:rPr>
          <w:rFonts w:hint="eastAsia"/>
        </w:rPr>
        <w:t>6.</w:t>
      </w:r>
      <w:r>
        <w:rPr>
          <w:rFonts w:hint="eastAsia"/>
        </w:rPr>
        <w:t>触发器</w:t>
      </w:r>
    </w:p>
    <w:p w:rsidR="00177071" w:rsidRDefault="009C6EBA">
      <w:pPr>
        <w:pStyle w:val="4"/>
      </w:pPr>
      <w:r>
        <w:rPr>
          <w:rFonts w:hint="eastAsia"/>
        </w:rPr>
        <w:t>（</w:t>
      </w:r>
      <w:r>
        <w:rPr>
          <w:rFonts w:hint="eastAsia"/>
        </w:rPr>
        <w:t>1</w:t>
      </w:r>
      <w:r>
        <w:rPr>
          <w:rFonts w:hint="eastAsia"/>
        </w:rPr>
        <w:t>）触发器的基本原理</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177071" w:rsidRDefault="009C6EBA">
      <w:pPr>
        <w:pStyle w:val="4"/>
      </w:pPr>
      <w:r>
        <w:rPr>
          <w:rFonts w:hint="eastAsia"/>
        </w:rPr>
        <w:t>（</w:t>
      </w:r>
      <w:r>
        <w:rPr>
          <w:rFonts w:hint="eastAsia"/>
        </w:rPr>
        <w:t>2</w:t>
      </w:r>
      <w:r>
        <w:rPr>
          <w:rFonts w:hint="eastAsia"/>
        </w:rPr>
        <w:t>）创建触发器</w:t>
      </w:r>
    </w:p>
    <w:p w:rsidR="00177071" w:rsidRDefault="009C6EBA">
      <w:pPr>
        <w:pStyle w:val="4"/>
      </w:pPr>
      <w:r>
        <w:rPr>
          <w:rFonts w:hint="eastAsia"/>
        </w:rPr>
        <w:t>（</w:t>
      </w:r>
      <w:r>
        <w:rPr>
          <w:rFonts w:hint="eastAsia"/>
        </w:rPr>
        <w:t>3</w:t>
      </w:r>
      <w:r>
        <w:rPr>
          <w:rFonts w:hint="eastAsia"/>
        </w:rPr>
        <w:t>）执行触发器</w:t>
      </w:r>
    </w:p>
    <w:p w:rsidR="00177071" w:rsidRDefault="009C6EBA">
      <w:pPr>
        <w:pStyle w:val="4"/>
      </w:pPr>
      <w:r>
        <w:rPr>
          <w:rFonts w:hint="eastAsia"/>
        </w:rPr>
        <w:t>（</w:t>
      </w:r>
      <w:r>
        <w:rPr>
          <w:rFonts w:hint="eastAsia"/>
        </w:rPr>
        <w:t>4</w:t>
      </w:r>
      <w:r>
        <w:rPr>
          <w:rFonts w:hint="eastAsia"/>
        </w:rPr>
        <w:t>）删除触发器</w:t>
      </w:r>
    </w:p>
    <w:p w:rsidR="00177071" w:rsidRDefault="009C6EBA">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177071" w:rsidRDefault="009C6EBA">
      <w:pPr>
        <w:pStyle w:val="4"/>
      </w:pPr>
      <w:r>
        <w:rPr>
          <w:rFonts w:hint="eastAsia"/>
        </w:rPr>
        <w:t>1.</w:t>
      </w:r>
      <w:r>
        <w:rPr>
          <w:rFonts w:hint="eastAsia"/>
        </w:rPr>
        <w:t>进入和退出</w:t>
      </w:r>
      <w:r>
        <w:rPr>
          <w:rFonts w:hint="eastAsia"/>
        </w:rPr>
        <w:t>SQL*Plus</w:t>
      </w:r>
      <w:r>
        <w:rPr>
          <w:rFonts w:hint="eastAsia"/>
        </w:rPr>
        <w:t>环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177071" w:rsidRDefault="009C6EBA">
      <w:pPr>
        <w:pStyle w:val="4"/>
      </w:pPr>
      <w:r>
        <w:rPr>
          <w:rFonts w:hint="eastAsia"/>
        </w:rPr>
        <w:t>2.SQL*Plus</w:t>
      </w:r>
      <w:r>
        <w:rPr>
          <w:rFonts w:hint="eastAsia"/>
        </w:rPr>
        <w:t>编辑器的编辑命令</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177071" w:rsidRDefault="009C6EBA">
      <w:pPr>
        <w:pStyle w:val="4"/>
      </w:pPr>
      <w:r>
        <w:rPr>
          <w:rFonts w:hint="eastAsia"/>
        </w:rPr>
        <w:t>3.</w:t>
      </w:r>
      <w:r>
        <w:rPr>
          <w:rFonts w:hint="eastAsia"/>
        </w:rPr>
        <w:t>加入注释</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177071" w:rsidRDefault="009C6EBA">
      <w:pPr>
        <w:pStyle w:val="4"/>
      </w:pPr>
      <w:r>
        <w:rPr>
          <w:rFonts w:hint="eastAsia"/>
        </w:rPr>
        <w:t>4.</w:t>
      </w:r>
      <w:r>
        <w:rPr>
          <w:rFonts w:hint="eastAsia"/>
        </w:rPr>
        <w:t>运行命令</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177071" w:rsidRDefault="009C6EBA">
      <w:pPr>
        <w:pStyle w:val="4"/>
      </w:pPr>
      <w:r>
        <w:rPr>
          <w:rFonts w:hint="eastAsia"/>
        </w:rPr>
        <w:t>5.</w:t>
      </w:r>
      <w:r>
        <w:rPr>
          <w:rFonts w:hint="eastAsia"/>
        </w:rPr>
        <w:t>编写交互命令</w:t>
      </w:r>
      <w:r>
        <w:rPr>
          <w:rFonts w:hint="eastAsia"/>
        </w:rPr>
        <w:tab/>
      </w:r>
    </w:p>
    <w:p w:rsidR="00177071" w:rsidRDefault="009C6EBA">
      <w:pPr>
        <w:pStyle w:val="3"/>
      </w:pPr>
      <w:r>
        <w:rPr>
          <w:rFonts w:hint="eastAsia"/>
        </w:rPr>
        <w:t>十二、数据库控制</w:t>
      </w:r>
    </w:p>
    <w:p w:rsidR="00177071" w:rsidRDefault="009C6EBA">
      <w:pPr>
        <w:pStyle w:val="4"/>
      </w:pPr>
      <w:r>
        <w:rPr>
          <w:rFonts w:hint="eastAsia"/>
        </w:rPr>
        <w:t>1.</w:t>
      </w:r>
      <w:r>
        <w:rPr>
          <w:rFonts w:hint="eastAsia"/>
        </w:rPr>
        <w:t>用事务控制操作</w:t>
      </w:r>
    </w:p>
    <w:p w:rsidR="00177071" w:rsidRDefault="009C6EBA">
      <w:pPr>
        <w:pStyle w:val="5"/>
      </w:pPr>
      <w:r>
        <w:rPr>
          <w:rFonts w:hint="eastAsia"/>
        </w:rPr>
        <w:t>（</w:t>
      </w:r>
      <w:r>
        <w:rPr>
          <w:rFonts w:hint="eastAsia"/>
        </w:rPr>
        <w:t>1</w:t>
      </w:r>
      <w:r>
        <w:rPr>
          <w:rFonts w:hint="eastAsia"/>
        </w:rPr>
        <w:t>）什么是事务：</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177071" w:rsidRDefault="009C6EBA">
      <w:pPr>
        <w:pStyle w:val="5"/>
      </w:pPr>
      <w:r>
        <w:rPr>
          <w:rFonts w:hint="eastAsia"/>
        </w:rPr>
        <w:t>（</w:t>
      </w:r>
      <w:r>
        <w:rPr>
          <w:rFonts w:hint="eastAsia"/>
        </w:rPr>
        <w:t>2</w:t>
      </w:r>
      <w:r>
        <w:rPr>
          <w:rFonts w:hint="eastAsia"/>
        </w:rPr>
        <w:t>）设置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177071" w:rsidRDefault="009C6EBA">
      <w:pPr>
        <w:pStyle w:val="5"/>
      </w:pPr>
      <w:r>
        <w:rPr>
          <w:rFonts w:hint="eastAsia"/>
        </w:rPr>
        <w:t>（</w:t>
      </w:r>
      <w:r>
        <w:rPr>
          <w:rFonts w:hint="eastAsia"/>
        </w:rPr>
        <w:t>3</w:t>
      </w:r>
      <w:r>
        <w:rPr>
          <w:rFonts w:hint="eastAsia"/>
        </w:rPr>
        <w:t>）事务提交</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177071" w:rsidRDefault="009C6EBA">
      <w:pPr>
        <w:pStyle w:val="5"/>
      </w:pPr>
      <w:r>
        <w:rPr>
          <w:rFonts w:hint="eastAsia"/>
        </w:rPr>
        <w:t>（</w:t>
      </w:r>
      <w:r>
        <w:rPr>
          <w:rFonts w:hint="eastAsia"/>
        </w:rPr>
        <w:t>4</w:t>
      </w:r>
      <w:r>
        <w:rPr>
          <w:rFonts w:hint="eastAsia"/>
        </w:rPr>
        <w:t>）事务回滚</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177071" w:rsidRDefault="009C6EBA">
      <w:pPr>
        <w:pStyle w:val="5"/>
      </w:pPr>
      <w:r>
        <w:rPr>
          <w:rFonts w:hint="eastAsia"/>
        </w:rPr>
        <w:t>（</w:t>
      </w:r>
      <w:r>
        <w:rPr>
          <w:rFonts w:hint="eastAsia"/>
        </w:rPr>
        <w:t>5</w:t>
      </w:r>
      <w:r>
        <w:rPr>
          <w:rFonts w:hint="eastAsia"/>
        </w:rPr>
        <w:t>）设置回退点</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177071" w:rsidRDefault="009C6EBA">
      <w:pPr>
        <w:pStyle w:val="4"/>
      </w:pPr>
      <w:r>
        <w:rPr>
          <w:rFonts w:hint="eastAsia"/>
        </w:rPr>
        <w:lastRenderedPageBreak/>
        <w:t>2.</w:t>
      </w:r>
      <w:r>
        <w:rPr>
          <w:rFonts w:hint="eastAsia"/>
        </w:rPr>
        <w:t>用锁控制并发存取</w:t>
      </w:r>
    </w:p>
    <w:p w:rsidR="00177071" w:rsidRDefault="009C6EBA">
      <w:pPr>
        <w:pStyle w:val="5"/>
      </w:pPr>
      <w:r>
        <w:rPr>
          <w:rFonts w:hint="eastAsia"/>
        </w:rPr>
        <w:t>（</w:t>
      </w:r>
      <w:r>
        <w:rPr>
          <w:rFonts w:hint="eastAsia"/>
        </w:rPr>
        <w:t>1</w:t>
      </w:r>
      <w:r>
        <w:rPr>
          <w:rFonts w:hint="eastAsia"/>
        </w:rPr>
        <w:t>）为何加锁</w:t>
      </w:r>
    </w:p>
    <w:p w:rsidR="00177071" w:rsidRDefault="009C6EBA">
      <w:pPr>
        <w:pStyle w:val="6"/>
      </w:pPr>
      <w:r>
        <w:rPr>
          <w:rFonts w:hint="eastAsia"/>
        </w:rPr>
        <w:t>什么是锁</w:t>
      </w:r>
    </w:p>
    <w:p w:rsidR="00177071" w:rsidRDefault="009C6EBA">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177071" w:rsidRDefault="009C6EBA">
      <w:pPr>
        <w:pStyle w:val="6"/>
      </w:pPr>
      <w:r>
        <w:rPr>
          <w:rFonts w:hint="eastAsia"/>
        </w:rPr>
        <w:t>锁的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177071" w:rsidRDefault="009C6EBA">
      <w:r>
        <w:rPr>
          <w:rFonts w:hint="eastAsia"/>
        </w:rPr>
        <w:tab/>
      </w:r>
      <w:r>
        <w:rPr>
          <w:rFonts w:hint="eastAsia"/>
        </w:rPr>
        <w:tab/>
      </w:r>
      <w:r>
        <w:rPr>
          <w:rFonts w:hint="eastAsia"/>
        </w:rPr>
        <w:tab/>
      </w:r>
      <w:r>
        <w:rPr>
          <w:rFonts w:hint="eastAsia"/>
        </w:rPr>
        <w:tab/>
      </w:r>
    </w:p>
    <w:p w:rsidR="00177071" w:rsidRDefault="009C6EBA">
      <w:pPr>
        <w:pStyle w:val="5"/>
      </w:pPr>
      <w:r>
        <w:rPr>
          <w:rFonts w:hint="eastAsia"/>
        </w:rPr>
        <w:lastRenderedPageBreak/>
        <w:t>（</w:t>
      </w:r>
      <w:r>
        <w:rPr>
          <w:rFonts w:hint="eastAsia"/>
        </w:rPr>
        <w:t>2</w:t>
      </w:r>
      <w:r>
        <w:rPr>
          <w:rFonts w:hint="eastAsia"/>
        </w:rPr>
        <w:t>）加锁的方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177071" w:rsidRDefault="009C6EBA">
      <w:pPr>
        <w:pStyle w:val="2"/>
      </w:pPr>
      <w:r>
        <w:rPr>
          <w:rFonts w:hint="eastAsia"/>
        </w:rPr>
        <w:t>二、</w:t>
      </w:r>
      <w:r>
        <w:rPr>
          <w:rFonts w:hint="eastAsia"/>
        </w:rPr>
        <w:t>SQL</w:t>
      </w:r>
      <w:r>
        <w:rPr>
          <w:rFonts w:hint="eastAsia"/>
        </w:rPr>
        <w:t>试题</w:t>
      </w:r>
    </w:p>
    <w:p w:rsidR="00177071" w:rsidRDefault="009C6EBA">
      <w:pPr>
        <w:pStyle w:val="3"/>
      </w:pPr>
      <w:r>
        <w:rPr>
          <w:rFonts w:hint="eastAsia"/>
        </w:rPr>
        <w:t>1.</w:t>
      </w:r>
      <w:r>
        <w:rPr>
          <w:rFonts w:hint="eastAsia"/>
        </w:rPr>
        <w:t>创建数据</w:t>
      </w:r>
    </w:p>
    <w:p w:rsidR="00177071" w:rsidRDefault="009C6EBA">
      <w:pPr>
        <w:pStyle w:val="4"/>
      </w:pPr>
      <w:r>
        <w:rPr>
          <w:rFonts w:hint="eastAsia"/>
        </w:rPr>
        <w:t>学生表</w:t>
      </w:r>
      <w:r>
        <w:rPr>
          <w:rFonts w:hint="eastAsia"/>
        </w:rPr>
        <w:t>Studen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77071" w:rsidRDefault="009C6EBA">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77071" w:rsidRDefault="009C6EBA">
      <w:pPr>
        <w:pStyle w:val="4"/>
      </w:pPr>
      <w:r>
        <w:rPr>
          <w:rFonts w:hint="eastAsia"/>
        </w:rPr>
        <w:t>课程表</w:t>
      </w:r>
      <w:r>
        <w:rPr>
          <w:rFonts w:hint="eastAsia"/>
        </w:rPr>
        <w:t>Course</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177071" w:rsidRDefault="009C6EBA">
      <w:pPr>
        <w:pStyle w:val="4"/>
      </w:pPr>
      <w:r>
        <w:rPr>
          <w:rFonts w:hint="eastAsia"/>
        </w:rPr>
        <w:t>教师表</w:t>
      </w:r>
      <w:r>
        <w:rPr>
          <w:rFonts w:hint="eastAsia"/>
        </w:rPr>
        <w:t>Teacher</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177071" w:rsidRDefault="009C6EBA">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177071" w:rsidRDefault="009C6EBA">
      <w:pPr>
        <w:pStyle w:val="4"/>
      </w:pPr>
      <w:r>
        <w:rPr>
          <w:rFonts w:hint="eastAsia"/>
        </w:rPr>
        <w:t>成绩表</w:t>
      </w:r>
      <w:r>
        <w:rPr>
          <w:rFonts w:hint="eastAsia"/>
        </w:rPr>
        <w:t>SC</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177071" w:rsidRDefault="009C6EBA">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177071" w:rsidRDefault="009C6EBA">
      <w:pPr>
        <w:pStyle w:val="3"/>
        <w:numPr>
          <w:ilvl w:val="0"/>
          <w:numId w:val="32"/>
        </w:numPr>
      </w:pPr>
      <w:r>
        <w:rPr>
          <w:rFonts w:hint="eastAsia"/>
        </w:rPr>
        <w:lastRenderedPageBreak/>
        <w:t>Sql</w:t>
      </w:r>
      <w:r>
        <w:rPr>
          <w:rFonts w:hint="eastAsia"/>
        </w:rPr>
        <w:t>试题</w:t>
      </w:r>
    </w:p>
    <w:p w:rsidR="00177071" w:rsidRDefault="009C6EBA">
      <w:pPr>
        <w:pStyle w:val="4"/>
      </w:pPr>
      <w:r>
        <w:rPr>
          <w:rFonts w:hint="eastAsia"/>
        </w:rPr>
        <w:t>1.</w:t>
      </w:r>
      <w:r>
        <w:t>查询</w:t>
      </w:r>
      <w:r>
        <w:t>" 01 "</w:t>
      </w:r>
      <w:r>
        <w:t>课程比</w:t>
      </w:r>
      <w:r>
        <w:t>" 02 "</w:t>
      </w:r>
      <w:r>
        <w:t>课程成绩高的学生的信息及课程分数</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177071" w:rsidRDefault="009C6EBA">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77071" w:rsidRDefault="009C6EBA">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77071" w:rsidRDefault="009C6EBA">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77071" w:rsidRDefault="009C6EBA">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77071" w:rsidRDefault="009C6EBA">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77071" w:rsidRDefault="009C6EBA">
      <w:pPr>
        <w:pStyle w:val="4"/>
      </w:pPr>
      <w:r>
        <w:rPr>
          <w:rFonts w:hint="eastAsia"/>
        </w:rPr>
        <w:t>4.</w:t>
      </w:r>
      <w:r>
        <w:t>查询</w:t>
      </w:r>
      <w:r>
        <w:rPr>
          <w:rFonts w:hint="eastAsia"/>
        </w:rPr>
        <w:t>没修</w:t>
      </w:r>
      <w:r>
        <w:t>" 01 "</w:t>
      </w:r>
      <w:r>
        <w:t>课程但</w:t>
      </w:r>
      <w:r>
        <w:rPr>
          <w:rFonts w:hint="eastAsia"/>
        </w:rPr>
        <w:t>修</w:t>
      </w:r>
      <w:r>
        <w:t>" 02 "</w:t>
      </w:r>
      <w:r>
        <w:t>课程的情况</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77071" w:rsidRDefault="009C6EBA">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77071" w:rsidRDefault="009C6EBA">
      <w:pPr>
        <w:pStyle w:val="4"/>
      </w:pPr>
      <w:r>
        <w:rPr>
          <w:rFonts w:hint="eastAsia"/>
        </w:rPr>
        <w:lastRenderedPageBreak/>
        <w:t>5.</w:t>
      </w:r>
      <w:r>
        <w:t>查询平均成绩大于等于</w:t>
      </w:r>
      <w:r>
        <w:t xml:space="preserve"> 60 </w:t>
      </w:r>
      <w:r>
        <w:t>分的同学的学生编号和学生姓名和平均成绩</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77071" w:rsidRDefault="009C6EBA">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77071" w:rsidRDefault="009C6EBA">
      <w:pPr>
        <w:pStyle w:val="4"/>
      </w:pPr>
      <w:r>
        <w:rPr>
          <w:rFonts w:hint="eastAsia"/>
        </w:rPr>
        <w:t>6.</w:t>
      </w:r>
      <w:r>
        <w:t>查询所有同学的学生编号、学生姓名、选课总数、所有课程的成绩总和</w:t>
      </w:r>
      <w:r>
        <w:rPr>
          <w:rFonts w:hint="eastAsia"/>
        </w:rPr>
        <w:t>，</w:t>
      </w:r>
      <w:r>
        <w:t>不显示没选课的学生</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77071" w:rsidRDefault="009C6EBA">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77071" w:rsidRDefault="009C6EBA">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77071" w:rsidRDefault="009C6EBA">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77071" w:rsidRDefault="009C6EBA">
      <w:pPr>
        <w:pStyle w:val="4"/>
        <w:numPr>
          <w:ilvl w:val="0"/>
          <w:numId w:val="33"/>
        </w:numPr>
      </w:pPr>
      <w:r>
        <w:t>查有成绩的学生信息</w:t>
      </w:r>
    </w:p>
    <w:p w:rsidR="00177071" w:rsidRDefault="009C6EBA">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177071" w:rsidRDefault="009C6EBA">
      <w:pPr>
        <w:pStyle w:val="4"/>
      </w:pPr>
      <w:r>
        <w:rPr>
          <w:rFonts w:hint="eastAsia"/>
        </w:rPr>
        <w:lastRenderedPageBreak/>
        <w:t>9.</w:t>
      </w:r>
      <w:r>
        <w:t>查询学过「张三」老师授课的同学的信息</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177071" w:rsidRDefault="009C6EBA">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77071" w:rsidRDefault="009C6EBA">
      <w:pPr>
        <w:pStyle w:val="4"/>
      </w:pPr>
      <w:r>
        <w:rPr>
          <w:rFonts w:hint="eastAsia"/>
        </w:rPr>
        <w:t>10.</w:t>
      </w:r>
      <w:r>
        <w:t>查询没有学全所有课程的同学的信息</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177071" w:rsidRDefault="009C6EBA">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177071" w:rsidRDefault="009C6EBA">
      <w:pPr>
        <w:pStyle w:val="4"/>
      </w:pPr>
      <w:r>
        <w:rPr>
          <w:rFonts w:hint="eastAsia"/>
        </w:rPr>
        <w:t>11.</w:t>
      </w:r>
      <w:r>
        <w:t>查询至少有一门课与学号为</w:t>
      </w:r>
      <w:r>
        <w:t>" 01 "</w:t>
      </w:r>
      <w:r>
        <w:t>的同学所学相同的同学的信息</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77071" w:rsidRDefault="009C6EBA">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177071" w:rsidRDefault="009C6EBA">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177071" w:rsidRDefault="009C6EBA">
      <w:pPr>
        <w:pStyle w:val="4"/>
      </w:pPr>
      <w:r>
        <w:rPr>
          <w:rFonts w:hint="eastAsia"/>
        </w:rPr>
        <w:t>12.</w:t>
      </w:r>
      <w:r>
        <w:t>查询和</w:t>
      </w:r>
      <w:r>
        <w:t>" 01 "</w:t>
      </w:r>
      <w:r>
        <w:t>号的同学学习的课程完全相同的其他同学的信息</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77071" w:rsidRDefault="009C6EBA">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77071" w:rsidRDefault="009C6EBA">
      <w:pPr>
        <w:pStyle w:val="4"/>
      </w:pPr>
      <w:r>
        <w:rPr>
          <w:rFonts w:hint="eastAsia"/>
        </w:rPr>
        <w:t>13.</w:t>
      </w:r>
      <w:r>
        <w:t>查询没学过</w:t>
      </w:r>
      <w:r>
        <w:t>"</w:t>
      </w:r>
      <w:r>
        <w:t>张三</w:t>
      </w:r>
      <w:r>
        <w:t>"</w:t>
      </w:r>
      <w:r>
        <w:t>老师讲授的任一门课程的学生姓名</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9C6EBA">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177071" w:rsidRDefault="009C6EBA">
      <w:pPr>
        <w:pStyle w:val="4"/>
      </w:pPr>
      <w:r>
        <w:rPr>
          <w:rFonts w:hint="eastAsia"/>
        </w:rPr>
        <w:t>14.</w:t>
      </w:r>
      <w:r>
        <w:t>查询两门及其以上不及格课程的同学的学号，姓名及其平均成绩</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77071" w:rsidRDefault="009C6EBA">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77071" w:rsidRDefault="009C6EBA">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177071" w:rsidRDefault="009C6EBA">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177071" w:rsidRDefault="009C6EBA">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177071" w:rsidRDefault="009C6EBA">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177071" w:rsidRDefault="009C6EBA">
      <w:pPr>
        <w:pStyle w:val="4"/>
        <w:numPr>
          <w:ilvl w:val="0"/>
          <w:numId w:val="34"/>
        </w:numPr>
      </w:pPr>
      <w:r>
        <w:t>查询学生的总成绩，并进行排名，总分重复时不保留名次空缺</w:t>
      </w:r>
    </w:p>
    <w:p w:rsidR="00177071" w:rsidRDefault="009C6EBA">
      <w:pPr>
        <w:pStyle w:val="2"/>
      </w:pPr>
      <w:r>
        <w:rPr>
          <w:rFonts w:hint="eastAsia"/>
        </w:rPr>
        <w:t>三、数据库试题</w:t>
      </w:r>
    </w:p>
    <w:p w:rsidR="00177071" w:rsidRDefault="009C6EBA">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177071" w:rsidRDefault="009C6EBA">
      <w:pPr>
        <w:pStyle w:val="3"/>
        <w:numPr>
          <w:ilvl w:val="0"/>
          <w:numId w:val="35"/>
        </w:numPr>
      </w:pPr>
      <w:r>
        <w:rPr>
          <w:rFonts w:hint="eastAsia"/>
        </w:rPr>
        <w:t>什么是脏读、不可重复读、幻读。</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177071" w:rsidRDefault="009C6EBA">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177071" w:rsidRDefault="009C6EBA">
      <w:pPr>
        <w:pStyle w:val="3"/>
        <w:numPr>
          <w:ilvl w:val="0"/>
          <w:numId w:val="35"/>
        </w:numPr>
      </w:pPr>
      <w:r>
        <w:rPr>
          <w:rFonts w:hint="eastAsia"/>
        </w:rPr>
        <w:t>MYSQL</w:t>
      </w:r>
      <w:r>
        <w:rPr>
          <w:rFonts w:hint="eastAsia"/>
        </w:rPr>
        <w:t>有哪些存储引擎，各自优缺点。</w:t>
      </w:r>
    </w:p>
    <w:p w:rsidR="00177071" w:rsidRDefault="009C6EBA">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177071" w:rsidRDefault="009C6EBA">
      <w:pPr>
        <w:pStyle w:val="3"/>
      </w:pPr>
      <w:r>
        <w:rPr>
          <w:rFonts w:hint="eastAsia"/>
        </w:rPr>
        <w:t>4</w:t>
      </w:r>
      <w:r>
        <w:rPr>
          <w:rFonts w:hint="eastAsia"/>
        </w:rPr>
        <w:t>、高并发下，如何做到安全的修改同一行数据。</w:t>
      </w:r>
    </w:p>
    <w:p w:rsidR="00177071" w:rsidRDefault="009C6EBA">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77071" w:rsidRDefault="009C6EBA">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77071" w:rsidRDefault="00177071">
      <w:pPr>
        <w:jc w:val="left"/>
        <w:rPr>
          <w:rFonts w:ascii="ËÎÌå" w:eastAsia="ËÎÌå" w:hAnsi="ËÎÌå"/>
          <w:i/>
          <w:color w:val="FF0000"/>
          <w:sz w:val="18"/>
          <w:highlight w:val="white"/>
        </w:rPr>
      </w:pP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177071" w:rsidRDefault="009C6EBA">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177071" w:rsidRDefault="009C6EBA">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177071" w:rsidRDefault="009C6EBA">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77071" w:rsidRDefault="009C6EBA">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77071" w:rsidRDefault="009C6EBA">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177071" w:rsidRDefault="009C6EBA">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177071" w:rsidRDefault="009C6EBA">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177071" w:rsidRDefault="009C6EBA">
      <w:pPr>
        <w:pStyle w:val="4"/>
      </w:pPr>
      <w:r>
        <w:rPr>
          <w:rFonts w:hint="eastAsia"/>
        </w:rPr>
        <w:t>Mysql</w:t>
      </w:r>
    </w:p>
    <w:p w:rsidR="00177071" w:rsidRDefault="009C6EBA">
      <w:pPr>
        <w:pStyle w:val="5"/>
      </w:pPr>
      <w:r>
        <w:rPr>
          <w:rFonts w:hint="eastAsia"/>
        </w:rPr>
        <w:t>查看执行计划</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177071" w:rsidRDefault="009C6EBA">
      <w:pPr>
        <w:pStyle w:val="5"/>
      </w:pPr>
      <w:r>
        <w:rPr>
          <w:rFonts w:hint="eastAsia"/>
        </w:rPr>
        <w:t>各字段含义</w:t>
      </w:r>
    </w:p>
    <w:p w:rsidR="00177071" w:rsidRDefault="009C6EBA">
      <w:pPr>
        <w:pStyle w:val="6"/>
      </w:pPr>
      <w:r>
        <w:t>ID</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177071" w:rsidRDefault="009C6EBA">
      <w:pPr>
        <w:pStyle w:val="6"/>
        <w:rPr>
          <w:rFonts w:ascii="华文楷体" w:eastAsia="华文楷体" w:hAnsi="华文楷体" w:cs="华文楷体"/>
          <w:sz w:val="28"/>
          <w:szCs w:val="32"/>
        </w:rPr>
      </w:pPr>
      <w:r>
        <w:lastRenderedPageBreak/>
        <w:t>SELECT_TYPE</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177071" w:rsidRDefault="009C6EBA">
      <w:pPr>
        <w:pStyle w:val="6"/>
      </w:pPr>
      <w:r>
        <w:t>TABLE</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177071" w:rsidRDefault="009C6EBA">
      <w:pPr>
        <w:pStyle w:val="6"/>
      </w:pPr>
      <w:r>
        <w:t>PARTITIONS</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177071" w:rsidRDefault="009C6EBA">
      <w:pPr>
        <w:pStyle w:val="6"/>
      </w:pPr>
      <w:r>
        <w:lastRenderedPageBreak/>
        <w:t>TYPE</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177071" w:rsidRDefault="009C6EBA">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177071" w:rsidRDefault="009C6EBA">
      <w:pPr>
        <w:pStyle w:val="6"/>
      </w:pPr>
      <w:r>
        <w:t>POSSIBLE_KEYS</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177071" w:rsidRDefault="009C6EBA">
      <w:pPr>
        <w:pStyle w:val="6"/>
      </w:pPr>
      <w:r>
        <w:t>KEY</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177071" w:rsidRDefault="009C6EBA">
      <w:pPr>
        <w:pStyle w:val="6"/>
      </w:pPr>
      <w:r>
        <w:t>KEY_LEN</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177071" w:rsidRDefault="009C6EBA">
      <w:pPr>
        <w:pStyle w:val="6"/>
      </w:pPr>
      <w:r>
        <w:t>REF</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177071" w:rsidRDefault="009C6EBA">
      <w:pPr>
        <w:pStyle w:val="6"/>
      </w:pPr>
      <w:r>
        <w:t>ROWS</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177071" w:rsidRDefault="009C6EBA">
      <w:pPr>
        <w:pStyle w:val="6"/>
      </w:pPr>
      <w:r>
        <w:t>FILTERED</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177071" w:rsidRDefault="009C6EBA">
      <w:pPr>
        <w:pStyle w:val="6"/>
      </w:pPr>
      <w:r>
        <w:t>EXTRA</w:t>
      </w:r>
    </w:p>
    <w:p w:rsidR="00177071" w:rsidRDefault="00177071">
      <w:pPr>
        <w:rPr>
          <w:rFonts w:ascii="华文楷体" w:eastAsia="华文楷体" w:hAnsi="华文楷体" w:cs="华文楷体"/>
          <w:sz w:val="28"/>
          <w:szCs w:val="32"/>
        </w:rPr>
      </w:pP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177071" w:rsidRDefault="009C6EBA">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177071" w:rsidRDefault="009C6EBA">
      <w:r>
        <w:rPr>
          <w:rFonts w:ascii="华文楷体" w:eastAsia="华文楷体" w:hAnsi="华文楷体" w:cs="华文楷体"/>
          <w:sz w:val="28"/>
          <w:szCs w:val="32"/>
        </w:rPr>
        <w:t>slect tables /optimized away 直接通过索引来获得数据，不用访问表</w:t>
      </w:r>
    </w:p>
    <w:p w:rsidR="00177071" w:rsidRDefault="009C6EBA">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177071" w:rsidRDefault="009C6EBA">
      <w:pPr>
        <w:pStyle w:val="3"/>
      </w:pPr>
      <w:r>
        <w:rPr>
          <w:rFonts w:hint="eastAsia"/>
        </w:rPr>
        <w:t>9</w:t>
      </w:r>
      <w:r>
        <w:rPr>
          <w:rFonts w:hint="eastAsia"/>
        </w:rPr>
        <w:t>、聚集索引和非聚集索引的区别。</w:t>
      </w:r>
    </w:p>
    <w:p w:rsidR="00177071" w:rsidRDefault="009C6EBA">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177071" w:rsidRDefault="009C6EBA">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177071" w:rsidRDefault="009C6EBA">
      <w:pPr>
        <w:pStyle w:val="3"/>
      </w:pPr>
      <w:r>
        <w:rPr>
          <w:rFonts w:hint="eastAsia"/>
        </w:rPr>
        <w:t>12</w:t>
      </w:r>
      <w:r>
        <w:rPr>
          <w:rFonts w:hint="eastAsia"/>
        </w:rPr>
        <w:t>、数据库的</w:t>
      </w:r>
      <w:r>
        <w:rPr>
          <w:rFonts w:hint="eastAsia"/>
        </w:rPr>
        <w:t>ACID</w:t>
      </w:r>
      <w:r>
        <w:rPr>
          <w:rFonts w:hint="eastAsia"/>
        </w:rPr>
        <w:t>是什么。</w:t>
      </w:r>
    </w:p>
    <w:p w:rsidR="00177071" w:rsidRDefault="009C6EBA">
      <w:pPr>
        <w:pStyle w:val="3"/>
      </w:pPr>
      <w:r>
        <w:rPr>
          <w:rFonts w:hint="eastAsia"/>
        </w:rPr>
        <w:t>13</w:t>
      </w:r>
      <w:r>
        <w:rPr>
          <w:rFonts w:hint="eastAsia"/>
        </w:rPr>
        <w:t>、某个表有近千万数据，</w:t>
      </w:r>
      <w:r>
        <w:rPr>
          <w:rFonts w:hint="eastAsia"/>
        </w:rPr>
        <w:t>CRUD</w:t>
      </w:r>
      <w:r>
        <w:rPr>
          <w:rFonts w:hint="eastAsia"/>
        </w:rPr>
        <w:t>比较慢，如何优化。</w:t>
      </w:r>
    </w:p>
    <w:p w:rsidR="00177071" w:rsidRDefault="009C6EBA">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177071" w:rsidRDefault="009C6EBA">
      <w:pPr>
        <w:pStyle w:val="3"/>
      </w:pPr>
      <w:r>
        <w:rPr>
          <w:rFonts w:hint="eastAsia"/>
        </w:rPr>
        <w:t>15</w:t>
      </w:r>
      <w:r>
        <w:rPr>
          <w:rFonts w:hint="eastAsia"/>
        </w:rPr>
        <w:t>、如何写</w:t>
      </w:r>
      <w:r>
        <w:rPr>
          <w:rFonts w:hint="eastAsia"/>
        </w:rPr>
        <w:t>sql</w:t>
      </w:r>
      <w:r>
        <w:rPr>
          <w:rFonts w:hint="eastAsia"/>
        </w:rPr>
        <w:t>能够有效的使用到复合索引。</w:t>
      </w:r>
    </w:p>
    <w:p w:rsidR="00177071" w:rsidRDefault="009C6EBA">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177071" w:rsidRDefault="009C6EBA">
      <w:pPr>
        <w:pStyle w:val="3"/>
      </w:pPr>
      <w:r>
        <w:rPr>
          <w:rFonts w:hint="eastAsia"/>
        </w:rPr>
        <w:t>17</w:t>
      </w:r>
      <w:r>
        <w:rPr>
          <w:rFonts w:hint="eastAsia"/>
        </w:rPr>
        <w:t>、数据库自增主键可能的问题。</w:t>
      </w:r>
    </w:p>
    <w:p w:rsidR="00177071" w:rsidRDefault="009C6EBA">
      <w:pPr>
        <w:pStyle w:val="3"/>
      </w:pPr>
      <w:r>
        <w:rPr>
          <w:rFonts w:hint="eastAsia"/>
        </w:rPr>
        <w:t>18</w:t>
      </w:r>
      <w:r>
        <w:rPr>
          <w:rFonts w:hint="eastAsia"/>
        </w:rPr>
        <w:t>、</w:t>
      </w:r>
      <w:r>
        <w:rPr>
          <w:rFonts w:hint="eastAsia"/>
        </w:rPr>
        <w:t>MVCC</w:t>
      </w:r>
      <w:r>
        <w:rPr>
          <w:rFonts w:hint="eastAsia"/>
        </w:rPr>
        <w:t>的含义，如何实现的。</w:t>
      </w:r>
    </w:p>
    <w:p w:rsidR="00177071" w:rsidRDefault="009C6EBA">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177071" w:rsidRDefault="009C6EBA">
      <w:pPr>
        <w:pStyle w:val="3"/>
      </w:pPr>
      <w:r>
        <w:rPr>
          <w:rFonts w:hint="eastAsia"/>
        </w:rPr>
        <w:t>20</w:t>
      </w:r>
      <w:r>
        <w:rPr>
          <w:rFonts w:hint="eastAsia"/>
        </w:rPr>
        <w:t>、</w:t>
      </w:r>
      <w:r>
        <w:rPr>
          <w:rFonts w:hint="eastAsia"/>
        </w:rPr>
        <w:t>MYSQL</w:t>
      </w:r>
      <w:r>
        <w:rPr>
          <w:rFonts w:hint="eastAsia"/>
        </w:rPr>
        <w:t>的主从延迟怎么解决。</w:t>
      </w:r>
    </w:p>
    <w:p w:rsidR="00177071" w:rsidRDefault="009C6EBA">
      <w:pPr>
        <w:pStyle w:val="1"/>
      </w:pPr>
      <w:r>
        <w:rPr>
          <w:rFonts w:hint="eastAsia"/>
        </w:rPr>
        <w:lastRenderedPageBreak/>
        <w:t>十、消息队列</w:t>
      </w:r>
    </w:p>
    <w:p w:rsidR="00177071" w:rsidRDefault="009C6EBA">
      <w:pPr>
        <w:pStyle w:val="2"/>
      </w:pPr>
      <w:r>
        <w:rPr>
          <w:rFonts w:hint="eastAsia"/>
        </w:rPr>
        <w:t>1</w:t>
      </w:r>
      <w:r>
        <w:rPr>
          <w:rFonts w:hint="eastAsia"/>
        </w:rPr>
        <w:t>、消息队列的使用场景。</w:t>
      </w:r>
    </w:p>
    <w:p w:rsidR="00177071" w:rsidRDefault="009C6EBA">
      <w:pPr>
        <w:pStyle w:val="2"/>
      </w:pPr>
      <w:r>
        <w:rPr>
          <w:rFonts w:hint="eastAsia"/>
        </w:rPr>
        <w:t>2</w:t>
      </w:r>
      <w:r>
        <w:rPr>
          <w:rFonts w:hint="eastAsia"/>
        </w:rPr>
        <w:t>、消息的重发，补充策略。</w:t>
      </w:r>
    </w:p>
    <w:p w:rsidR="00177071" w:rsidRDefault="009C6EBA">
      <w:pPr>
        <w:pStyle w:val="2"/>
      </w:pPr>
      <w:r>
        <w:rPr>
          <w:rFonts w:hint="eastAsia"/>
        </w:rPr>
        <w:t>3</w:t>
      </w:r>
      <w:r>
        <w:rPr>
          <w:rFonts w:hint="eastAsia"/>
        </w:rPr>
        <w:t>、如何保证消息的有序性。</w:t>
      </w:r>
    </w:p>
    <w:p w:rsidR="00177071" w:rsidRDefault="009C6EBA">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177071" w:rsidRDefault="009C6EBA">
      <w:pPr>
        <w:pStyle w:val="2"/>
      </w:pPr>
      <w:r>
        <w:rPr>
          <w:rFonts w:hint="eastAsia"/>
        </w:rPr>
        <w:t>5</w:t>
      </w:r>
      <w:r>
        <w:rPr>
          <w:rFonts w:hint="eastAsia"/>
        </w:rPr>
        <w:t>、</w:t>
      </w:r>
      <w:r>
        <w:rPr>
          <w:rFonts w:hint="eastAsia"/>
        </w:rPr>
        <w:t>MQ</w:t>
      </w:r>
      <w:r>
        <w:rPr>
          <w:rFonts w:hint="eastAsia"/>
        </w:rPr>
        <w:t>系统的数据如何保证不丢失。</w:t>
      </w:r>
    </w:p>
    <w:p w:rsidR="00177071" w:rsidRDefault="009C6EBA">
      <w:pPr>
        <w:pStyle w:val="2"/>
      </w:pPr>
      <w:r>
        <w:rPr>
          <w:rFonts w:hint="eastAsia"/>
        </w:rPr>
        <w:t>6</w:t>
      </w:r>
      <w:r>
        <w:rPr>
          <w:rFonts w:hint="eastAsia"/>
        </w:rPr>
        <w:t>、</w:t>
      </w:r>
      <w:r>
        <w:rPr>
          <w:rFonts w:hint="eastAsia"/>
        </w:rPr>
        <w:t>rabbitmq</w:t>
      </w:r>
      <w:r>
        <w:rPr>
          <w:rFonts w:hint="eastAsia"/>
        </w:rPr>
        <w:t>如何实现集群高可用。</w:t>
      </w:r>
    </w:p>
    <w:p w:rsidR="00177071" w:rsidRDefault="009C6EBA">
      <w:pPr>
        <w:pStyle w:val="2"/>
      </w:pPr>
      <w:r>
        <w:rPr>
          <w:rFonts w:hint="eastAsia"/>
        </w:rPr>
        <w:t>7</w:t>
      </w:r>
      <w:r>
        <w:rPr>
          <w:rFonts w:hint="eastAsia"/>
        </w:rPr>
        <w:t>、</w:t>
      </w:r>
      <w:r>
        <w:rPr>
          <w:rFonts w:hint="eastAsia"/>
        </w:rPr>
        <w:t>kafka</w:t>
      </w:r>
      <w:r>
        <w:rPr>
          <w:rFonts w:hint="eastAsia"/>
        </w:rPr>
        <w:t>吞吐量高的原因。</w:t>
      </w:r>
    </w:p>
    <w:p w:rsidR="00177071" w:rsidRDefault="009C6EBA">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177071" w:rsidRDefault="009C6EBA">
      <w:pPr>
        <w:pStyle w:val="2"/>
      </w:pPr>
      <w:r>
        <w:rPr>
          <w:rFonts w:hint="eastAsia"/>
        </w:rPr>
        <w:t>9</w:t>
      </w:r>
      <w:r>
        <w:rPr>
          <w:rFonts w:hint="eastAsia"/>
        </w:rPr>
        <w:t>、利用</w:t>
      </w:r>
      <w:r>
        <w:rPr>
          <w:rFonts w:hint="eastAsia"/>
        </w:rPr>
        <w:t>mq</w:t>
      </w:r>
      <w:r>
        <w:rPr>
          <w:rFonts w:hint="eastAsia"/>
        </w:rPr>
        <w:t>怎么实现最终一致性。</w:t>
      </w:r>
    </w:p>
    <w:p w:rsidR="00177071" w:rsidRDefault="009C6EBA">
      <w:pPr>
        <w:pStyle w:val="2"/>
      </w:pPr>
      <w:r>
        <w:rPr>
          <w:rFonts w:hint="eastAsia"/>
        </w:rPr>
        <w:t>10</w:t>
      </w:r>
      <w:r>
        <w:rPr>
          <w:rFonts w:hint="eastAsia"/>
        </w:rPr>
        <w:t>、使用</w:t>
      </w:r>
      <w:r>
        <w:rPr>
          <w:rFonts w:hint="eastAsia"/>
        </w:rPr>
        <w:t>kafka</w:t>
      </w:r>
      <w:r>
        <w:rPr>
          <w:rFonts w:hint="eastAsia"/>
        </w:rPr>
        <w:t>有没有遇到什么问题，怎么解决的。</w:t>
      </w:r>
    </w:p>
    <w:p w:rsidR="00177071" w:rsidRDefault="009C6EBA">
      <w:pPr>
        <w:pStyle w:val="2"/>
      </w:pPr>
      <w:r>
        <w:rPr>
          <w:rFonts w:hint="eastAsia"/>
        </w:rPr>
        <w:t>11</w:t>
      </w:r>
      <w:r>
        <w:rPr>
          <w:rFonts w:hint="eastAsia"/>
        </w:rPr>
        <w:t>、</w:t>
      </w:r>
      <w:r>
        <w:rPr>
          <w:rFonts w:hint="eastAsia"/>
        </w:rPr>
        <w:t>MQ</w:t>
      </w:r>
      <w:r>
        <w:rPr>
          <w:rFonts w:hint="eastAsia"/>
        </w:rPr>
        <w:t>有可能发生重复消费，如何避免，如何做到幂等。</w:t>
      </w:r>
    </w:p>
    <w:p w:rsidR="00177071" w:rsidRDefault="009C6EBA">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177071" w:rsidRDefault="00177071"/>
    <w:p w:rsidR="00177071" w:rsidRDefault="00177071"/>
    <w:p w:rsidR="00177071" w:rsidRDefault="009C6EBA">
      <w:pPr>
        <w:pStyle w:val="1"/>
      </w:pPr>
      <w:r>
        <w:rPr>
          <w:rFonts w:hint="eastAsia"/>
        </w:rPr>
        <w:lastRenderedPageBreak/>
        <w:t>十一、缓存</w:t>
      </w:r>
    </w:p>
    <w:p w:rsidR="00177071" w:rsidRDefault="009C6EBA">
      <w:pPr>
        <w:pStyle w:val="2"/>
        <w:numPr>
          <w:ilvl w:val="0"/>
          <w:numId w:val="37"/>
        </w:numPr>
      </w:pPr>
      <w:r>
        <w:rPr>
          <w:rFonts w:hint="eastAsia"/>
        </w:rPr>
        <w:t>Redis</w:t>
      </w:r>
    </w:p>
    <w:p w:rsidR="00177071" w:rsidRDefault="009C6EBA">
      <w:pPr>
        <w:pStyle w:val="3"/>
        <w:numPr>
          <w:ilvl w:val="0"/>
          <w:numId w:val="38"/>
        </w:numPr>
      </w:pPr>
      <w:r>
        <w:rPr>
          <w:rFonts w:hint="eastAsia"/>
        </w:rPr>
        <w:t>简介</w:t>
      </w:r>
    </w:p>
    <w:p w:rsidR="00177071" w:rsidRDefault="009C6EBA">
      <w:pPr>
        <w:pStyle w:val="a7"/>
        <w:shd w:val="clear" w:color="auto" w:fill="FFFFFF"/>
        <w:wordWrap w:val="0"/>
        <w:spacing w:before="0" w:beforeAutospacing="0" w:after="0" w:afterAutospacing="0" w:line="420" w:lineRule="atLeast"/>
        <w:rPr>
          <w:rFonts w:ascii="Helvetica" w:eastAsia="Helvetica" w:hAnsi="Helvetica" w:cs="Helvetica"/>
          <w:color w:val="333333"/>
          <w:sz w:val="21"/>
          <w:szCs w:val="21"/>
        </w:rPr>
      </w:pPr>
      <w:bookmarkStart w:id="313" w:name="_GoBack"/>
      <w:bookmarkEnd w:id="313"/>
      <w:r>
        <w:rPr>
          <w:rFonts w:ascii="Helvetica" w:eastAsia="Helvetica" w:hAnsi="Helvetica" w:cs="Helvetica"/>
          <w:color w:val="333333"/>
          <w:sz w:val="21"/>
          <w:szCs w:val="21"/>
          <w:shd w:val="clear" w:color="auto" w:fill="FFFFFF"/>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Hash), 列表(list), 集合(sets) 和 有序集合(sorted sets)等类型。</w:t>
      </w:r>
    </w:p>
    <w:p w:rsidR="00177071" w:rsidRDefault="00177071"/>
    <w:p w:rsidR="00177071" w:rsidRDefault="009C6EBA">
      <w:pPr>
        <w:pStyle w:val="2"/>
      </w:pPr>
      <w:r>
        <w:rPr>
          <w:rFonts w:hint="eastAsia"/>
        </w:rPr>
        <w:t>二、试题</w:t>
      </w:r>
    </w:p>
    <w:p w:rsidR="00177071" w:rsidRDefault="009C6EBA">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177071" w:rsidRDefault="009C6EBA">
      <w:r>
        <w:rPr>
          <w:rFonts w:hint="eastAsia"/>
        </w:rPr>
        <w:t>缓存策略的分类：</w:t>
      </w:r>
    </w:p>
    <w:p w:rsidR="00177071" w:rsidRDefault="009C6EBA">
      <w:r>
        <w:rPr>
          <w:rFonts w:hint="eastAsia"/>
        </w:rPr>
        <w:t>   </w:t>
      </w:r>
      <w:r>
        <w:rPr>
          <w:rFonts w:hint="eastAsia"/>
        </w:rPr>
        <w:tab/>
        <w:t>(1)</w:t>
      </w:r>
      <w:r>
        <w:rPr>
          <w:rFonts w:hint="eastAsia"/>
        </w:rPr>
        <w:t>、</w:t>
      </w:r>
      <w:r>
        <w:rPr>
          <w:rFonts w:hint="eastAsia"/>
          <w:b/>
        </w:rPr>
        <w:t>基于访问的时间</w:t>
      </w:r>
      <w:r>
        <w:rPr>
          <w:rFonts w:hint="eastAsia"/>
        </w:rPr>
        <w:t>：此类算法按各缓存项被访问时间来组织缓存队列，决定替换对象。如</w:t>
      </w:r>
      <w:r>
        <w:rPr>
          <w:rFonts w:hint="eastAsia"/>
        </w:rPr>
        <w:t>LRU</w:t>
      </w:r>
    </w:p>
    <w:p w:rsidR="00177071" w:rsidRDefault="009C6EBA">
      <w:r>
        <w:rPr>
          <w:rFonts w:hint="eastAsia"/>
        </w:rPr>
        <w:tab/>
        <w:t>(2)</w:t>
      </w:r>
      <w:r>
        <w:rPr>
          <w:rFonts w:hint="eastAsia"/>
        </w:rPr>
        <w:t>、</w:t>
      </w:r>
      <w:r>
        <w:rPr>
          <w:rFonts w:hint="eastAsia"/>
          <w:b/>
        </w:rPr>
        <w:t>基于访问频率</w:t>
      </w:r>
      <w:r>
        <w:rPr>
          <w:rFonts w:hint="eastAsia"/>
        </w:rPr>
        <w:t>：此类算法用缓存项的被访问频率来组织缓存。如</w:t>
      </w:r>
      <w:r>
        <w:rPr>
          <w:rFonts w:hint="eastAsia"/>
        </w:rPr>
        <w:t>LFU</w:t>
      </w:r>
      <w:r>
        <w:rPr>
          <w:rFonts w:hint="eastAsia"/>
        </w:rPr>
        <w:t>、</w:t>
      </w:r>
      <w:r>
        <w:rPr>
          <w:rFonts w:hint="eastAsia"/>
        </w:rPr>
        <w:t>LRU2</w:t>
      </w:r>
      <w:r>
        <w:rPr>
          <w:rFonts w:hint="eastAsia"/>
        </w:rPr>
        <w:t>、</w:t>
      </w:r>
      <w:r>
        <w:rPr>
          <w:rFonts w:hint="eastAsia"/>
        </w:rPr>
        <w:t>2Q</w:t>
      </w:r>
      <w:r>
        <w:rPr>
          <w:rFonts w:hint="eastAsia"/>
        </w:rPr>
        <w:t>、</w:t>
      </w:r>
      <w:r>
        <w:rPr>
          <w:rFonts w:hint="eastAsia"/>
        </w:rPr>
        <w:t>LIRS</w:t>
      </w:r>
      <w:r>
        <w:rPr>
          <w:rFonts w:hint="eastAsia"/>
        </w:rPr>
        <w:t>。</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p>
    <w:p w:rsidR="00177071" w:rsidRDefault="009C6EBA">
      <w:pPr>
        <w:ind w:firstLine="420"/>
      </w:pPr>
      <w:r>
        <w:rPr>
          <w:rFonts w:hint="eastAsia"/>
        </w:rPr>
        <w:t>(3)</w:t>
      </w:r>
      <w:r>
        <w:rPr>
          <w:rFonts w:hint="eastAsia"/>
        </w:rPr>
        <w:t>、</w:t>
      </w:r>
      <w:r>
        <w:rPr>
          <w:rFonts w:hint="eastAsia"/>
          <w:b/>
        </w:rPr>
        <w:t>访问时间与频率兼顾</w:t>
      </w:r>
      <w:r>
        <w:rPr>
          <w:rFonts w:hint="eastAsia"/>
        </w:rPr>
        <w:t>：通过兼顾访问时间和频率。使得数据模式在变化时缓存策略仍有较好性能。如</w:t>
      </w:r>
      <w:r>
        <w:rPr>
          <w:rFonts w:hint="eastAsia"/>
        </w:rPr>
        <w:t>FBR</w:t>
      </w:r>
      <w:r>
        <w:rPr>
          <w:rFonts w:hint="eastAsia"/>
        </w:rPr>
        <w:t>、</w:t>
      </w:r>
      <w:r>
        <w:rPr>
          <w:rFonts w:hint="eastAsia"/>
        </w:rPr>
        <w:t>LRUF</w:t>
      </w:r>
      <w:r>
        <w:rPr>
          <w:rFonts w:hint="eastAsia"/>
        </w:rPr>
        <w:t>、</w:t>
      </w:r>
      <w:r>
        <w:rPr>
          <w:rFonts w:hint="eastAsia"/>
        </w:rPr>
        <w:t>ALRFU</w:t>
      </w:r>
      <w:r>
        <w:rPr>
          <w:rFonts w:hint="eastAsia"/>
        </w:rPr>
        <w:t>。多数此类算法具有一个可调或自适应参数，通过该参数的调节使缓存策略在基于访问时间与频率间取得一个平衡。</w:t>
      </w:r>
      <w:r>
        <w:rPr>
          <w:rFonts w:hint="eastAsia"/>
        </w:rPr>
        <w:t> </w:t>
      </w:r>
    </w:p>
    <w:p w:rsidR="00177071" w:rsidRDefault="009C6EBA">
      <w:r>
        <w:rPr>
          <w:rFonts w:hint="eastAsia"/>
        </w:rPr>
        <w:tab/>
        <w:t>(4)</w:t>
      </w:r>
      <w:r>
        <w:rPr>
          <w:rFonts w:hint="eastAsia"/>
        </w:rPr>
        <w:t>、</w:t>
      </w:r>
      <w:r>
        <w:rPr>
          <w:rFonts w:hint="eastAsia"/>
          <w:b/>
        </w:rPr>
        <w:t>基于访问模式</w:t>
      </w:r>
      <w:r>
        <w:rPr>
          <w:rFonts w:hint="eastAsia"/>
        </w:rPr>
        <w:t>：某些应用有较明确的数据访问特点，进而产生与其相适应的缓存策略。如专用的</w:t>
      </w:r>
      <w:r>
        <w:rPr>
          <w:rFonts w:hint="eastAsia"/>
        </w:rPr>
        <w:t>VoD</w:t>
      </w:r>
      <w:r>
        <w:rPr>
          <w:rFonts w:hint="eastAsia"/>
        </w:rPr>
        <w:t>系统设计的</w:t>
      </w:r>
      <w:r>
        <w:rPr>
          <w:rFonts w:hint="eastAsia"/>
        </w:rPr>
        <w:t>A&amp;L</w:t>
      </w:r>
      <w:r>
        <w:rPr>
          <w:rFonts w:hint="eastAsia"/>
        </w:rPr>
        <w:t>缓存策略，同时适应随机、顺序两种访问模式的</w:t>
      </w:r>
      <w:r>
        <w:rPr>
          <w:rFonts w:hint="eastAsia"/>
        </w:rPr>
        <w:t>SARC</w:t>
      </w:r>
      <w:r>
        <w:rPr>
          <w:rFonts w:hint="eastAsia"/>
        </w:rPr>
        <w:t>策略。</w:t>
      </w:r>
    </w:p>
    <w:p w:rsidR="00177071" w:rsidRDefault="009C6EBA">
      <w:r>
        <w:tab/>
      </w:r>
      <w:r>
        <w:tab/>
      </w:r>
    </w:p>
    <w:p w:rsidR="00177071" w:rsidRDefault="009C6EBA">
      <w:pPr>
        <w:pStyle w:val="3"/>
      </w:pPr>
      <w:r>
        <w:rPr>
          <w:rFonts w:hint="eastAsia"/>
        </w:rPr>
        <w:t>2</w:t>
      </w:r>
      <w:r>
        <w:rPr>
          <w:rFonts w:hint="eastAsia"/>
        </w:rPr>
        <w:t>、你们项目中用到了什么缓存系统，如何设计的。</w:t>
      </w:r>
    </w:p>
    <w:p w:rsidR="00177071" w:rsidRDefault="009C6EBA">
      <w:pPr>
        <w:pStyle w:val="3"/>
      </w:pPr>
      <w:r>
        <w:rPr>
          <w:rFonts w:hint="eastAsia"/>
        </w:rPr>
        <w:t>3</w:t>
      </w:r>
      <w:r>
        <w:rPr>
          <w:rFonts w:hint="eastAsia"/>
        </w:rPr>
        <w:t>、如何防止缓存击穿和雪崩。</w:t>
      </w:r>
    </w:p>
    <w:p w:rsidR="00177071" w:rsidRDefault="009C6EBA">
      <w:r>
        <w:rPr>
          <w:rFonts w:hint="eastAsia"/>
        </w:rPr>
        <w:tab/>
      </w:r>
      <w:r>
        <w:rPr>
          <w:rFonts w:hint="eastAsia"/>
          <w:b/>
        </w:rPr>
        <w:t>缓存穿透</w:t>
      </w:r>
      <w:r>
        <w:rPr>
          <w:rFonts w:hint="eastAsia"/>
        </w:rPr>
        <w:t>：缓存穿透是说收到一个请求，但是该请求缓存中不存在，只能去数据库中查</w:t>
      </w:r>
      <w:r>
        <w:rPr>
          <w:rFonts w:hint="eastAsia"/>
        </w:rPr>
        <w:lastRenderedPageBreak/>
        <w:t>询，然后放进缓存。但当有好多请求同时访问同一个数据时，业务系统把这些请求全发到了数据库；或者恶意构造一个逻辑上不存在的数据，然后大量发送这个请求</w:t>
      </w:r>
      <w:r>
        <w:rPr>
          <w:rFonts w:hint="eastAsia"/>
        </w:rPr>
        <w:t>,</w:t>
      </w:r>
      <w:r>
        <w:rPr>
          <w:rFonts w:hint="eastAsia"/>
        </w:rPr>
        <w:t>这样每次都会被发送到数据库，最总导致数据库挂掉。</w:t>
      </w:r>
    </w:p>
    <w:p w:rsidR="00177071" w:rsidRDefault="009C6EBA">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177071" w:rsidRDefault="009C6EBA">
      <w:r>
        <w:tab/>
      </w:r>
      <w:r>
        <w:tab/>
      </w:r>
    </w:p>
    <w:p w:rsidR="00177071" w:rsidRDefault="009C6EBA">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sidR="00177071" w:rsidRDefault="009C6EBA">
      <w:r>
        <w:rPr>
          <w:rFonts w:hint="eastAsia"/>
        </w:rPr>
        <w:t>   </w:t>
      </w:r>
      <w:r>
        <w:t xml:space="preserve">  </w:t>
      </w:r>
      <w:r>
        <w:rPr>
          <w:rFonts w:hint="eastAsia"/>
        </w:rPr>
        <w:t> </w:t>
      </w:r>
      <w:r>
        <w:rPr>
          <w:rFonts w:hint="eastAsia"/>
        </w:rPr>
        <w:t>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w:t>
      </w:r>
      <w:r>
        <w:rPr>
          <w:rFonts w:hint="eastAsia"/>
        </w:rPr>
        <w:t>Redis</w:t>
      </w:r>
      <w:r>
        <w:rPr>
          <w:rFonts w:hint="eastAsia"/>
        </w:rPr>
        <w:t>的</w:t>
      </w:r>
      <w:r>
        <w:rPr>
          <w:rFonts w:hint="eastAsia"/>
        </w:rPr>
        <w:t>setnx</w:t>
      </w:r>
      <w:r>
        <w:rPr>
          <w:rFonts w:hint="eastAsia"/>
        </w:rPr>
        <w:t>实现全局锁。另一种思想是对即将过期的数据进行主动刷新，比如新起一个线程轮询数据，或者比如把所有的数据划分为不同的缓存区间，定期分区间刷新数据。第二个思路与缓存雪崩有点关系。</w:t>
      </w:r>
    </w:p>
    <w:p w:rsidR="00177071" w:rsidRDefault="009C6EBA">
      <w:r>
        <w:tab/>
      </w:r>
      <w:r>
        <w:tab/>
      </w:r>
    </w:p>
    <w:p w:rsidR="00177071" w:rsidRDefault="009C6EBA">
      <w:r>
        <w:tab/>
      </w:r>
      <w:r>
        <w:tab/>
      </w:r>
    </w:p>
    <w:p w:rsidR="00177071" w:rsidRDefault="009C6EBA">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sidR="00177071" w:rsidRDefault="009C6EBA">
      <w:r>
        <w:rPr>
          <w:rFonts w:hint="eastAsia"/>
        </w:rPr>
        <w:t>    </w:t>
      </w:r>
      <w:r>
        <w:t xml:space="preserve">  </w:t>
      </w:r>
      <w:r>
        <w:rPr>
          <w:rFonts w:hint="eastAsia"/>
        </w:rPr>
        <w:t>解决办法：解决思路要么是分治，划分更小的缓存区间，按区间过期；要么给每个</w:t>
      </w:r>
      <w:r>
        <w:rPr>
          <w:rFonts w:hint="eastAsia"/>
        </w:rPr>
        <w:t>key</w:t>
      </w:r>
      <w:r>
        <w:rPr>
          <w:rFonts w:hint="eastAsia"/>
        </w:rPr>
        <w:t>的过期时间加一个随机值，避免同时过期，达到错峰刷新缓存的目的。</w:t>
      </w:r>
    </w:p>
    <w:p w:rsidR="00177071" w:rsidRDefault="009C6EBA">
      <w:r>
        <w:tab/>
      </w:r>
    </w:p>
    <w:p w:rsidR="00177071" w:rsidRDefault="009C6EBA">
      <w:r>
        <w:rPr>
          <w:rFonts w:hint="eastAsia"/>
        </w:rPr>
        <w:tab/>
      </w:r>
      <w:r>
        <w:rPr>
          <w:rFonts w:hint="eastAsia"/>
          <w:b/>
        </w:rPr>
        <w:t>缓存刷新</w:t>
      </w:r>
      <w:r>
        <w:rPr>
          <w:rFonts w:hint="eastAsia"/>
        </w:rPr>
        <w:t>：既清空缓存，一般在</w:t>
      </w:r>
      <w:r>
        <w:rPr>
          <w:rFonts w:hint="eastAsia"/>
        </w:rPr>
        <w:t>insert</w:t>
      </w:r>
      <w:r>
        <w:rPr>
          <w:rFonts w:hint="eastAsia"/>
        </w:rPr>
        <w:t>、</w:t>
      </w:r>
      <w:r>
        <w:rPr>
          <w:rFonts w:hint="eastAsia"/>
        </w:rPr>
        <w:t>update</w:t>
      </w:r>
      <w:r>
        <w:rPr>
          <w:rFonts w:hint="eastAsia"/>
        </w:rPr>
        <w:t>、</w:t>
      </w:r>
      <w:r>
        <w:rPr>
          <w:rFonts w:hint="eastAsia"/>
        </w:rPr>
        <w:t>delete</w:t>
      </w:r>
      <w:r>
        <w:rPr>
          <w:rFonts w:hint="eastAsia"/>
        </w:rPr>
        <w:t>操作后就需要刷新缓存，如果不执行就会出现脏数据。但当缓存请求的系统崩掉后，返回给缓存的值为</w:t>
      </w:r>
      <w:r>
        <w:rPr>
          <w:rFonts w:hint="eastAsia"/>
        </w:rPr>
        <w:t>null</w:t>
      </w:r>
      <w:r>
        <w:rPr>
          <w:rFonts w:hint="eastAsia"/>
        </w:rPr>
        <w:t>。</w:t>
      </w:r>
    </w:p>
    <w:p w:rsidR="00177071" w:rsidRDefault="009C6EBA">
      <w:r>
        <w:tab/>
      </w:r>
    </w:p>
    <w:p w:rsidR="00177071" w:rsidRDefault="009C6EBA">
      <w:r>
        <w:tab/>
      </w:r>
    </w:p>
    <w:p w:rsidR="00177071" w:rsidRDefault="009C6EBA">
      <w:pPr>
        <w:pStyle w:val="3"/>
      </w:pPr>
      <w:r>
        <w:rPr>
          <w:rFonts w:hint="eastAsia"/>
        </w:rPr>
        <w:t>4</w:t>
      </w:r>
      <w:r>
        <w:rPr>
          <w:rFonts w:hint="eastAsia"/>
        </w:rPr>
        <w:t>、缓存数据过期后的更新如何设计。</w:t>
      </w:r>
    </w:p>
    <w:p w:rsidR="00177071" w:rsidRDefault="009C6EBA">
      <w:r>
        <w:tab/>
      </w:r>
    </w:p>
    <w:p w:rsidR="00177071" w:rsidRDefault="009C6EBA">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177071" w:rsidRDefault="009C6EBA">
      <w:pPr>
        <w:pStyle w:val="3"/>
      </w:pPr>
      <w:r>
        <w:rPr>
          <w:rFonts w:hint="eastAsia"/>
        </w:rPr>
        <w:t>6</w:t>
      </w:r>
      <w:r>
        <w:rPr>
          <w:rFonts w:hint="eastAsia"/>
        </w:rPr>
        <w:t>、</w:t>
      </w:r>
      <w:r>
        <w:rPr>
          <w:rFonts w:hint="eastAsia"/>
        </w:rPr>
        <w:t>Redis</w:t>
      </w:r>
      <w:r>
        <w:rPr>
          <w:rFonts w:hint="eastAsia"/>
        </w:rPr>
        <w:t>的数据结构都有哪些。</w:t>
      </w:r>
    </w:p>
    <w:p w:rsidR="00177071" w:rsidRDefault="009C6EBA">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177071" w:rsidRDefault="009C6EBA">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177071" w:rsidRDefault="009C6EBA">
      <w:pPr>
        <w:pStyle w:val="3"/>
      </w:pPr>
      <w:r>
        <w:rPr>
          <w:rFonts w:hint="eastAsia"/>
        </w:rPr>
        <w:t>9</w:t>
      </w:r>
      <w:r>
        <w:rPr>
          <w:rFonts w:hint="eastAsia"/>
        </w:rPr>
        <w:t>、当前</w:t>
      </w:r>
      <w:r>
        <w:rPr>
          <w:rFonts w:hint="eastAsia"/>
        </w:rPr>
        <w:t>redis</w:t>
      </w:r>
      <w:r>
        <w:rPr>
          <w:rFonts w:hint="eastAsia"/>
        </w:rPr>
        <w:t>集群有哪些玩法，各自优缺点，场景。</w:t>
      </w:r>
    </w:p>
    <w:p w:rsidR="00177071" w:rsidRDefault="009C6EBA">
      <w:pPr>
        <w:pStyle w:val="3"/>
      </w:pPr>
      <w:r>
        <w:rPr>
          <w:rFonts w:hint="eastAsia"/>
        </w:rPr>
        <w:t>10</w:t>
      </w:r>
      <w:r>
        <w:rPr>
          <w:rFonts w:hint="eastAsia"/>
        </w:rPr>
        <w:t>、</w:t>
      </w:r>
      <w:r>
        <w:rPr>
          <w:rFonts w:hint="eastAsia"/>
        </w:rPr>
        <w:t>Memcache</w:t>
      </w:r>
      <w:r>
        <w:rPr>
          <w:rFonts w:hint="eastAsia"/>
        </w:rPr>
        <w:t>的原理，哪些数据适合放在缓存中。</w:t>
      </w:r>
    </w:p>
    <w:p w:rsidR="00177071" w:rsidRDefault="009C6EBA">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177071" w:rsidRDefault="009C6EBA">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177071" w:rsidRDefault="009C6EBA">
      <w:pPr>
        <w:pStyle w:val="3"/>
      </w:pPr>
      <w:r>
        <w:rPr>
          <w:rFonts w:hint="eastAsia"/>
        </w:rPr>
        <w:t>13</w:t>
      </w:r>
      <w:r>
        <w:rPr>
          <w:rFonts w:hint="eastAsia"/>
        </w:rPr>
        <w:t>、</w:t>
      </w:r>
      <w:r>
        <w:rPr>
          <w:rFonts w:hint="eastAsia"/>
        </w:rPr>
        <w:t>Redis</w:t>
      </w:r>
      <w:r>
        <w:rPr>
          <w:rFonts w:hint="eastAsia"/>
        </w:rPr>
        <w:t>的选举算法和流程是怎样的。</w:t>
      </w:r>
    </w:p>
    <w:p w:rsidR="00177071" w:rsidRDefault="009C6EBA">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177071" w:rsidRDefault="009C6EBA">
      <w:pPr>
        <w:pStyle w:val="3"/>
      </w:pPr>
      <w:r>
        <w:rPr>
          <w:rFonts w:hint="eastAsia"/>
        </w:rPr>
        <w:t>15</w:t>
      </w:r>
      <w:r>
        <w:rPr>
          <w:rFonts w:hint="eastAsia"/>
        </w:rPr>
        <w:t>、</w:t>
      </w:r>
      <w:r>
        <w:rPr>
          <w:rFonts w:hint="eastAsia"/>
        </w:rPr>
        <w:t>redis</w:t>
      </w:r>
      <w:r>
        <w:rPr>
          <w:rFonts w:hint="eastAsia"/>
        </w:rPr>
        <w:t>的集群怎么同步的数据的。</w:t>
      </w:r>
    </w:p>
    <w:p w:rsidR="00177071" w:rsidRDefault="009C6EBA">
      <w:pPr>
        <w:pStyle w:val="3"/>
      </w:pPr>
      <w:r>
        <w:rPr>
          <w:rFonts w:hint="eastAsia"/>
        </w:rPr>
        <w:t>16</w:t>
      </w:r>
      <w:r>
        <w:rPr>
          <w:rFonts w:hint="eastAsia"/>
        </w:rPr>
        <w:t>、知道哪些</w:t>
      </w:r>
      <w:r>
        <w:rPr>
          <w:rFonts w:hint="eastAsia"/>
        </w:rPr>
        <w:t>redis</w:t>
      </w:r>
      <w:r>
        <w:rPr>
          <w:rFonts w:hint="eastAsia"/>
        </w:rPr>
        <w:t>的优化操作。</w:t>
      </w:r>
    </w:p>
    <w:p w:rsidR="00177071" w:rsidRDefault="009C6EBA">
      <w:pPr>
        <w:pStyle w:val="3"/>
      </w:pPr>
      <w:r>
        <w:rPr>
          <w:rFonts w:hint="eastAsia"/>
        </w:rPr>
        <w:t>17</w:t>
      </w:r>
      <w:r>
        <w:rPr>
          <w:rFonts w:hint="eastAsia"/>
        </w:rPr>
        <w:t>、</w:t>
      </w:r>
      <w:r>
        <w:rPr>
          <w:rFonts w:hint="eastAsia"/>
        </w:rPr>
        <w:t>Reids</w:t>
      </w:r>
      <w:r>
        <w:rPr>
          <w:rFonts w:hint="eastAsia"/>
        </w:rPr>
        <w:t>的主从复制机制原理。</w:t>
      </w:r>
    </w:p>
    <w:p w:rsidR="00177071" w:rsidRDefault="009C6EBA">
      <w:pPr>
        <w:pStyle w:val="3"/>
      </w:pPr>
      <w:r>
        <w:rPr>
          <w:rFonts w:hint="eastAsia"/>
        </w:rPr>
        <w:t>18</w:t>
      </w:r>
      <w:r>
        <w:rPr>
          <w:rFonts w:hint="eastAsia"/>
        </w:rPr>
        <w:t>、</w:t>
      </w:r>
      <w:r>
        <w:rPr>
          <w:rFonts w:hint="eastAsia"/>
        </w:rPr>
        <w:t>Redis</w:t>
      </w:r>
      <w:r>
        <w:rPr>
          <w:rFonts w:hint="eastAsia"/>
        </w:rPr>
        <w:t>的线程模型是什么。</w:t>
      </w:r>
    </w:p>
    <w:p w:rsidR="00177071" w:rsidRDefault="009C6EBA">
      <w:pPr>
        <w:pStyle w:val="3"/>
      </w:pPr>
      <w:r>
        <w:rPr>
          <w:rFonts w:hint="eastAsia"/>
        </w:rPr>
        <w:lastRenderedPageBreak/>
        <w:t>19</w:t>
      </w:r>
      <w:r>
        <w:rPr>
          <w:rFonts w:hint="eastAsia"/>
        </w:rPr>
        <w:t>、请思考一个方案，设计一个可以控制缓存总体大小的自动适应的本地缓存。</w:t>
      </w:r>
    </w:p>
    <w:p w:rsidR="00177071" w:rsidRDefault="009C6EBA">
      <w:pPr>
        <w:pStyle w:val="3"/>
      </w:pPr>
      <w:r>
        <w:rPr>
          <w:rFonts w:hint="eastAsia"/>
        </w:rPr>
        <w:t>20</w:t>
      </w:r>
      <w:r>
        <w:rPr>
          <w:rFonts w:hint="eastAsia"/>
        </w:rPr>
        <w:t>、如何看待缓存的使用（本地缓存，集中式缓存），简述本地缓存和集中式缓存和优缺点。</w:t>
      </w:r>
    </w:p>
    <w:p w:rsidR="00177071" w:rsidRDefault="009C6EBA">
      <w:pPr>
        <w:pStyle w:val="3"/>
      </w:pPr>
      <w:r>
        <w:rPr>
          <w:rFonts w:hint="eastAsia"/>
        </w:rPr>
        <w:t>21</w:t>
      </w:r>
      <w:r>
        <w:rPr>
          <w:rFonts w:hint="eastAsia"/>
        </w:rPr>
        <w:t>、本地缓存在并发使用时的注意事项。</w:t>
      </w:r>
    </w:p>
    <w:p w:rsidR="00177071" w:rsidRDefault="00177071"/>
    <w:p w:rsidR="00177071" w:rsidRDefault="009C6EBA">
      <w:pPr>
        <w:pStyle w:val="1"/>
      </w:pPr>
      <w:r>
        <w:rPr>
          <w:rFonts w:hint="eastAsia"/>
        </w:rPr>
        <w:t>十二、全文检索</w:t>
      </w:r>
    </w:p>
    <w:p w:rsidR="00177071" w:rsidRDefault="009C6EBA">
      <w:pPr>
        <w:pStyle w:val="2"/>
        <w:rPr>
          <w:rFonts w:ascii="华文楷体" w:eastAsia="华文楷体" w:hAnsi="华文楷体" w:cs="华文楷体"/>
        </w:rPr>
      </w:pPr>
      <w:r>
        <w:rPr>
          <w:rFonts w:hint="eastAsia"/>
        </w:rPr>
        <w:t>一</w:t>
      </w:r>
      <w:r>
        <w:t>.S</w:t>
      </w:r>
      <w:r>
        <w:rPr>
          <w:rFonts w:hint="eastAsia"/>
        </w:rPr>
        <w:t>olr</w:t>
      </w:r>
    </w:p>
    <w:p w:rsidR="00177071" w:rsidRDefault="009C6EBA">
      <w:pPr>
        <w:pStyle w:val="3"/>
      </w:pPr>
      <w:r>
        <w:rPr>
          <w:rFonts w:hint="eastAsia"/>
        </w:rPr>
        <w:t>1.</w:t>
      </w:r>
      <w:r>
        <w:rPr>
          <w:rFonts w:hint="eastAsia"/>
        </w:rPr>
        <w:t>什么是全文检索</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177071" w:rsidRDefault="00177071"/>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177071" w:rsidRDefault="00177071"/>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177071" w:rsidRDefault="00177071"/>
    <w:p w:rsidR="00177071" w:rsidRDefault="009C6EBA">
      <w:r>
        <w:rPr>
          <w:rFonts w:ascii="华文楷体" w:eastAsia="华文楷体" w:hAnsi="华文楷体" w:cs="华文楷体" w:hint="eastAsia"/>
          <w:sz w:val="28"/>
          <w:szCs w:val="32"/>
        </w:rPr>
        <w:lastRenderedPageBreak/>
        <w:t>索引的维护，增删改查</w:t>
      </w:r>
    </w:p>
    <w:p w:rsidR="00177071" w:rsidRDefault="009C6EBA">
      <w:pPr>
        <w:pStyle w:val="3"/>
      </w:pPr>
      <w:r>
        <w:t>2.</w:t>
      </w:r>
      <w:r>
        <w:rPr>
          <w:rFonts w:hint="eastAsia"/>
        </w:rPr>
        <w:t>solor</w:t>
      </w:r>
      <w:r>
        <w:rPr>
          <w:rFonts w:hint="eastAsia"/>
        </w:rPr>
        <w:t>的安装及其配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177071" w:rsidRDefault="009C6EBA">
      <w:r>
        <w:rPr>
          <w:rFonts w:ascii="华文楷体" w:eastAsia="华文楷体" w:hAnsi="华文楷体" w:cs="华文楷体" w:hint="eastAsia"/>
          <w:sz w:val="28"/>
          <w:szCs w:val="32"/>
        </w:rPr>
        <w:t>jetty solor内置服务器，不如tomcat稳定</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177071" w:rsidRDefault="00177071"/>
    <w:p w:rsidR="00177071" w:rsidRDefault="009C6EBA">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177071" w:rsidRDefault="009C6EBA">
      <w:pPr>
        <w:pStyle w:val="4"/>
      </w:pPr>
      <w:r>
        <w:rPr>
          <w:rFonts w:hint="eastAsia"/>
        </w:rPr>
        <w:t>数据库</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177071" w:rsidRDefault="00177071"/>
    <w:p w:rsidR="00177071" w:rsidRDefault="009C6EBA">
      <w:pPr>
        <w:pStyle w:val="4"/>
      </w:pPr>
      <w:r>
        <w:rPr>
          <w:rFonts w:hint="eastAsia"/>
        </w:rPr>
        <w:lastRenderedPageBreak/>
        <w:t>solor</w:t>
      </w:r>
      <w:r>
        <w:rPr>
          <w:rFonts w:hint="eastAsia"/>
        </w:rPr>
        <w:t>下载</w:t>
      </w:r>
    </w:p>
    <w:p w:rsidR="00177071" w:rsidRDefault="009C6EBA">
      <w:r>
        <w:rPr>
          <w:rFonts w:ascii="华文楷体" w:eastAsia="华文楷体" w:hAnsi="华文楷体" w:cs="华文楷体" w:hint="eastAsia"/>
          <w:sz w:val="28"/>
          <w:szCs w:val="32"/>
        </w:rPr>
        <w:tab/>
        <w:t>官方下载</w:t>
      </w:r>
    </w:p>
    <w:p w:rsidR="00177071" w:rsidRDefault="009C6EBA">
      <w:pPr>
        <w:pStyle w:val="4"/>
      </w:pPr>
      <w:r>
        <w:rPr>
          <w:rFonts w:hint="eastAsia"/>
        </w:rPr>
        <w:t>目录结构</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177071" w:rsidRDefault="009C6EBA">
      <w:pPr>
        <w:pStyle w:val="4"/>
      </w:pPr>
      <w:r>
        <w:rPr>
          <w:rFonts w:hint="eastAsia"/>
        </w:rPr>
        <w:t>搭建</w:t>
      </w:r>
      <w:r>
        <w:rPr>
          <w:rFonts w:hint="eastAsia"/>
        </w:rPr>
        <w:t>solor</w:t>
      </w:r>
      <w:r>
        <w:rPr>
          <w:rFonts w:hint="eastAsia"/>
        </w:rPr>
        <w:t>服务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177071" w:rsidRDefault="009C6EBA">
      <w:pPr>
        <w:pStyle w:val="3"/>
      </w:pPr>
      <w:r>
        <w:rPr>
          <w:rFonts w:hint="eastAsia"/>
        </w:rPr>
        <w:t>3.solor</w:t>
      </w:r>
      <w:r>
        <w:rPr>
          <w:rFonts w:hint="eastAsia"/>
        </w:rPr>
        <w:t>后台管理界面</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177071" w:rsidRDefault="009C6EBA">
      <w:pPr>
        <w:pStyle w:val="3"/>
      </w:pPr>
      <w:r>
        <w:rPr>
          <w:rFonts w:hint="eastAsia"/>
        </w:rPr>
        <w:t>4.schema.xml</w:t>
      </w:r>
      <w:r>
        <w:rPr>
          <w:rFonts w:hint="eastAsia"/>
        </w:rPr>
        <w:t>中域及动态域</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177071" w:rsidRDefault="00177071"/>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177071" w:rsidRDefault="009C6EBA">
      <w:r>
        <w:rPr>
          <w:rFonts w:ascii="华文楷体" w:eastAsia="华文楷体" w:hAnsi="华文楷体" w:cs="华文楷体" w:hint="eastAsia"/>
          <w:sz w:val="28"/>
          <w:szCs w:val="32"/>
        </w:rPr>
        <w:tab/>
        <w:t>positionIncrementGap:</w:t>
      </w:r>
    </w:p>
    <w:p w:rsidR="00177071" w:rsidRDefault="009C6EBA">
      <w:pPr>
        <w:pStyle w:val="3"/>
      </w:pPr>
      <w:r>
        <w:rPr>
          <w:rFonts w:hint="eastAsia"/>
        </w:rPr>
        <w:t>5.</w:t>
      </w:r>
      <w:r>
        <w:rPr>
          <w:rFonts w:hint="eastAsia"/>
        </w:rPr>
        <w:t>配置中文分词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77071" w:rsidRDefault="009C6EBA">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77071" w:rsidRDefault="009C6EBA">
      <w:pPr>
        <w:pStyle w:val="3"/>
      </w:pPr>
      <w:r>
        <w:rPr>
          <w:rFonts w:hint="eastAsia"/>
        </w:rPr>
        <w:t>6.solor</w:t>
      </w:r>
      <w:r>
        <w:rPr>
          <w:rFonts w:hint="eastAsia"/>
        </w:rPr>
        <w:t>后台管理界面增删改查</w:t>
      </w:r>
    </w:p>
    <w:p w:rsidR="00177071" w:rsidRDefault="009C6EBA">
      <w:r>
        <w:t>XML</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77071" w:rsidRDefault="009C6EBA">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177071" w:rsidRDefault="009C6EBA">
      <w:pPr>
        <w:pStyle w:val="3"/>
      </w:pPr>
      <w:r>
        <w:rPr>
          <w:rFonts w:hint="eastAsia"/>
        </w:rPr>
        <w:lastRenderedPageBreak/>
        <w:t>7.</w:t>
      </w:r>
      <w:r>
        <w:rPr>
          <w:rFonts w:hint="eastAsia"/>
        </w:rPr>
        <w:t>管理界面导入数据</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177071" w:rsidRDefault="009C6EBA">
      <w:pPr>
        <w:pStyle w:val="3"/>
      </w:pPr>
      <w:r>
        <w:rPr>
          <w:rFonts w:hint="eastAsia"/>
        </w:rPr>
        <w:t>8.</w:t>
      </w:r>
      <w:r>
        <w:rPr>
          <w:rFonts w:hint="eastAsia"/>
        </w:rPr>
        <w:t>管理界面</w:t>
      </w:r>
      <w:r>
        <w:rPr>
          <w:rFonts w:hint="eastAsia"/>
        </w:rPr>
        <w:t>query</w:t>
      </w:r>
      <w:r>
        <w:rPr>
          <w:rFonts w:hint="eastAsia"/>
        </w:rPr>
        <w:t>查询</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177071" w:rsidRDefault="009C6EBA">
      <w:pPr>
        <w:pStyle w:val="3"/>
        <w:numPr>
          <w:ilvl w:val="0"/>
          <w:numId w:val="33"/>
        </w:numPr>
      </w:pPr>
      <w:r>
        <w:t>J</w:t>
      </w:r>
      <w:r>
        <w:rPr>
          <w:rFonts w:hint="eastAsia"/>
        </w:rPr>
        <w:t>ava</w:t>
      </w:r>
      <w:r>
        <w:rPr>
          <w:rFonts w:hint="eastAsia"/>
        </w:rPr>
        <w:t>代码添加数据</w:t>
      </w:r>
    </w:p>
    <w:p w:rsidR="00177071" w:rsidRDefault="009C6EBA">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77071" w:rsidRDefault="009C6EBA">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177071" w:rsidRDefault="009C6EBA">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9C6EBA">
      <w:pPr>
        <w:pStyle w:val="3"/>
      </w:pPr>
      <w:r>
        <w:rPr>
          <w:rFonts w:hint="eastAsia"/>
        </w:rPr>
        <w:lastRenderedPageBreak/>
        <w:t>10.java</w:t>
      </w:r>
      <w:r>
        <w:rPr>
          <w:rFonts w:hint="eastAsia"/>
        </w:rPr>
        <w:t>查询</w:t>
      </w:r>
    </w:p>
    <w:p w:rsidR="00177071" w:rsidRDefault="009C6EBA">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77071" w:rsidRDefault="009C6EBA">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3F7F5F"/>
          <w:sz w:val="18"/>
        </w:rPr>
        <w:t>//关键词</w:t>
      </w:r>
    </w:p>
    <w:p w:rsidR="00177071" w:rsidRDefault="009C6EBA">
      <w:pPr>
        <w:jc w:val="left"/>
        <w:rPr>
          <w:rFonts w:ascii="Consolas" w:eastAsia="Consolas" w:hAnsi="Consolas"/>
          <w:sz w:val="18"/>
        </w:rPr>
      </w:pPr>
      <w:r>
        <w:rPr>
          <w:rFonts w:ascii="Consolas" w:eastAsia="Consolas" w:hAnsi="Consolas" w:hint="eastAsia"/>
          <w:color w:val="3F7F5F"/>
          <w:sz w:val="18"/>
        </w:rPr>
        <w:t>//solorQuery.set("q","*:*");//查询所有</w:t>
      </w:r>
    </w:p>
    <w:p w:rsidR="00177071" w:rsidRDefault="009C6EBA">
      <w:pPr>
        <w:jc w:val="left"/>
        <w:rPr>
          <w:rFonts w:ascii="Consolas" w:eastAsia="Consolas" w:hAnsi="Consolas"/>
          <w:sz w:val="18"/>
        </w:rPr>
      </w:pPr>
      <w:r>
        <w:rPr>
          <w:rFonts w:ascii="Consolas" w:eastAsia="Consolas" w:hAnsi="Consolas" w:hint="eastAsia"/>
          <w:color w:val="3F7F5F"/>
          <w:sz w:val="18"/>
        </w:rPr>
        <w:t>//solorQuery.set("q","product_name:台灯");</w:t>
      </w:r>
    </w:p>
    <w:p w:rsidR="00177071" w:rsidRDefault="009C6EBA">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3F7F5F"/>
          <w:sz w:val="18"/>
        </w:rPr>
        <w:t>//过滤条件</w:t>
      </w:r>
    </w:p>
    <w:p w:rsidR="00177071" w:rsidRDefault="009C6EBA">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3F7F5F"/>
          <w:sz w:val="18"/>
        </w:rPr>
        <w:t>//价格排序</w:t>
      </w:r>
    </w:p>
    <w:p w:rsidR="00177071" w:rsidRDefault="009C6EBA">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3F7F5F"/>
          <w:sz w:val="18"/>
        </w:rPr>
        <w:t>//分页</w:t>
      </w:r>
    </w:p>
    <w:p w:rsidR="00177071" w:rsidRDefault="009C6EBA">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177071" w:rsidRDefault="009C6EBA">
      <w:pPr>
        <w:jc w:val="left"/>
        <w:rPr>
          <w:rFonts w:ascii="Consolas" w:eastAsia="Consolas" w:hAnsi="Consolas"/>
          <w:sz w:val="18"/>
        </w:rPr>
      </w:pPr>
      <w:r>
        <w:rPr>
          <w:rFonts w:ascii="Consolas" w:eastAsia="Consolas" w:hAnsi="Consolas" w:hint="eastAsia"/>
          <w:color w:val="3F7F5F"/>
          <w:sz w:val="18"/>
        </w:rPr>
        <w:t>//  默认域 指定域</w:t>
      </w:r>
    </w:p>
    <w:p w:rsidR="00177071" w:rsidRDefault="009C6EBA">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3F7F5F"/>
          <w:sz w:val="18"/>
        </w:rPr>
        <w:t xml:space="preserve">//高亮 </w:t>
      </w:r>
    </w:p>
    <w:p w:rsidR="00177071" w:rsidRDefault="009C6EBA">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3F7F5F"/>
          <w:sz w:val="18"/>
        </w:rPr>
        <w:t>//前缀</w:t>
      </w:r>
    </w:p>
    <w:p w:rsidR="00177071" w:rsidRDefault="009C6EBA">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177071" w:rsidRDefault="009C6EBA">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177071" w:rsidRDefault="00177071">
      <w:pPr>
        <w:jc w:val="left"/>
        <w:rPr>
          <w:rFonts w:ascii="Consolas" w:eastAsia="Consolas" w:hAnsi="Consolas"/>
          <w:sz w:val="18"/>
        </w:rPr>
      </w:pPr>
    </w:p>
    <w:p w:rsidR="00177071" w:rsidRDefault="009C6EBA">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77071" w:rsidRDefault="009C6EBA">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177071" w:rsidRDefault="00177071"/>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177071" w:rsidRDefault="009C6EBA">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77071" w:rsidRDefault="009C6EBA">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177071" w:rsidRDefault="009C6EBA">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77071" w:rsidRDefault="009C6EBA">
      <w:pPr>
        <w:pStyle w:val="2"/>
      </w:pPr>
      <w:r>
        <w:rPr>
          <w:rFonts w:hint="eastAsia"/>
        </w:rPr>
        <w:t>二</w:t>
      </w:r>
      <w:r>
        <w:rPr>
          <w:rFonts w:hint="eastAsia"/>
        </w:rPr>
        <w:t>.Elasticsearch</w:t>
      </w:r>
    </w:p>
    <w:p w:rsidR="00177071" w:rsidRDefault="00177071"/>
    <w:p w:rsidR="00177071" w:rsidRDefault="009C6EBA">
      <w:pPr>
        <w:pStyle w:val="2"/>
      </w:pPr>
      <w:r>
        <w:rPr>
          <w:rFonts w:hint="eastAsia"/>
        </w:rPr>
        <w:lastRenderedPageBreak/>
        <w:t>三</w:t>
      </w:r>
      <w:r>
        <w:rPr>
          <w:rFonts w:hint="eastAsia"/>
        </w:rPr>
        <w:t>.</w:t>
      </w:r>
      <w:r>
        <w:rPr>
          <w:rFonts w:hint="eastAsia"/>
        </w:rPr>
        <w:t>试题</w:t>
      </w:r>
    </w:p>
    <w:p w:rsidR="00177071" w:rsidRDefault="009C6EBA">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177071" w:rsidRDefault="009C6EBA">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177071" w:rsidRDefault="009C6EBA">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177071" w:rsidRDefault="009C6EBA">
      <w:pPr>
        <w:pStyle w:val="3"/>
      </w:pPr>
      <w:r>
        <w:rPr>
          <w:rFonts w:hint="eastAsia"/>
        </w:rPr>
        <w:t>4</w:t>
      </w:r>
      <w:r>
        <w:rPr>
          <w:rFonts w:hint="eastAsia"/>
        </w:rPr>
        <w:t>、详细描述一下</w:t>
      </w:r>
      <w:r>
        <w:rPr>
          <w:rFonts w:hint="eastAsia"/>
        </w:rPr>
        <w:t>Elasticsearch</w:t>
      </w:r>
      <w:r>
        <w:rPr>
          <w:rFonts w:hint="eastAsia"/>
        </w:rPr>
        <w:t>索引文档的过程。</w:t>
      </w:r>
    </w:p>
    <w:p w:rsidR="00177071" w:rsidRDefault="009C6EBA">
      <w:pPr>
        <w:pStyle w:val="3"/>
      </w:pPr>
      <w:r>
        <w:rPr>
          <w:rFonts w:hint="eastAsia"/>
        </w:rPr>
        <w:t>5</w:t>
      </w:r>
      <w:r>
        <w:rPr>
          <w:rFonts w:hint="eastAsia"/>
        </w:rPr>
        <w:t>、详细描述一下</w:t>
      </w:r>
      <w:r>
        <w:rPr>
          <w:rFonts w:hint="eastAsia"/>
        </w:rPr>
        <w:t>Elasticsearch</w:t>
      </w:r>
      <w:r>
        <w:rPr>
          <w:rFonts w:hint="eastAsia"/>
        </w:rPr>
        <w:t>搜索的过程。</w:t>
      </w:r>
    </w:p>
    <w:p w:rsidR="00177071" w:rsidRDefault="009C6EBA">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177071" w:rsidRDefault="009C6EBA">
      <w:pPr>
        <w:pStyle w:val="3"/>
      </w:pPr>
      <w:r>
        <w:rPr>
          <w:rFonts w:hint="eastAsia"/>
        </w:rPr>
        <w:t>7</w:t>
      </w:r>
      <w:r>
        <w:rPr>
          <w:rFonts w:hint="eastAsia"/>
        </w:rPr>
        <w:t>、</w:t>
      </w:r>
      <w:r>
        <w:rPr>
          <w:rFonts w:hint="eastAsia"/>
        </w:rPr>
        <w:t>lucence</w:t>
      </w:r>
      <w:r>
        <w:rPr>
          <w:rFonts w:hint="eastAsia"/>
        </w:rPr>
        <w:t>内部结构是什么。</w:t>
      </w:r>
    </w:p>
    <w:p w:rsidR="00177071" w:rsidRDefault="009C6EBA">
      <w:pPr>
        <w:pStyle w:val="3"/>
      </w:pPr>
      <w:r>
        <w:rPr>
          <w:rFonts w:hint="eastAsia"/>
        </w:rPr>
        <w:t>8</w:t>
      </w:r>
      <w:r>
        <w:rPr>
          <w:rFonts w:hint="eastAsia"/>
        </w:rPr>
        <w:t>、什么是倒排索引</w:t>
      </w:r>
    </w:p>
    <w:p w:rsidR="00177071" w:rsidRDefault="009C6EBA">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177071" w:rsidRDefault="009C6EBA">
      <w:pPr>
        <w:pStyle w:val="1"/>
      </w:pPr>
      <w:r>
        <w:rPr>
          <w:rFonts w:hint="eastAsia"/>
        </w:rPr>
        <w:t>十三、多线程</w:t>
      </w:r>
    </w:p>
    <w:p w:rsidR="00177071" w:rsidRDefault="009C6EBA">
      <w:pPr>
        <w:pStyle w:val="2"/>
      </w:pPr>
      <w:r>
        <w:rPr>
          <w:rFonts w:hint="eastAsia"/>
        </w:rPr>
        <w:t>一、</w:t>
      </w:r>
      <w:r>
        <w:rPr>
          <w:rFonts w:hint="eastAsia"/>
        </w:rPr>
        <w:t>java</w:t>
      </w:r>
      <w:r>
        <w:rPr>
          <w:rFonts w:hint="eastAsia"/>
        </w:rPr>
        <w:t>并发编程与实战</w:t>
      </w:r>
    </w:p>
    <w:p w:rsidR="00177071" w:rsidRDefault="009C6EBA">
      <w:r>
        <w:rPr>
          <w:rFonts w:hint="eastAsia"/>
        </w:rPr>
        <w:t>线程的状态</w:t>
      </w:r>
    </w:p>
    <w:p w:rsidR="00177071" w:rsidRDefault="009C6EBA">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177071" w:rsidRDefault="009C6EBA">
      <w:r>
        <w:rPr>
          <w:rFonts w:hint="eastAsia"/>
        </w:rPr>
        <w:t>阻塞：</w:t>
      </w:r>
    </w:p>
    <w:p w:rsidR="00177071" w:rsidRDefault="009C6EBA">
      <w:r>
        <w:rPr>
          <w:rFonts w:hint="eastAsia"/>
        </w:rPr>
        <w:t>休眠：超时等待，时间到自己到就绪状态</w:t>
      </w:r>
    </w:p>
    <w:p w:rsidR="00177071" w:rsidRDefault="009C6EBA">
      <w:r>
        <w:rPr>
          <w:rFonts w:hint="eastAsia"/>
        </w:rPr>
        <w:lastRenderedPageBreak/>
        <w:t>等待：必须有</w:t>
      </w:r>
      <w:r>
        <w:rPr>
          <w:rFonts w:hint="eastAsia"/>
        </w:rPr>
        <w:t>notify</w:t>
      </w:r>
      <w:r>
        <w:rPr>
          <w:rFonts w:hint="eastAsia"/>
        </w:rPr>
        <w:t>或</w:t>
      </w:r>
      <w:r>
        <w:rPr>
          <w:rFonts w:hint="eastAsia"/>
        </w:rPr>
        <w:t>notifyAll</w:t>
      </w:r>
      <w:r>
        <w:rPr>
          <w:rFonts w:hint="eastAsia"/>
        </w:rPr>
        <w:t>唤醒</w:t>
      </w:r>
    </w:p>
    <w:p w:rsidR="00177071" w:rsidRDefault="00177071"/>
    <w:p w:rsidR="00177071" w:rsidRDefault="009C6EBA">
      <w:r>
        <w:rPr>
          <w:rFonts w:hint="eastAsia"/>
        </w:rPr>
        <w:t>创建线程的几种方式</w:t>
      </w:r>
    </w:p>
    <w:p w:rsidR="00177071" w:rsidRDefault="009C6EBA">
      <w:pPr>
        <w:ind w:leftChars="200" w:left="420"/>
      </w:pPr>
      <w:r>
        <w:rPr>
          <w:rFonts w:hint="eastAsia"/>
        </w:rPr>
        <w:t>实现</w:t>
      </w:r>
      <w:r>
        <w:rPr>
          <w:rFonts w:hint="eastAsia"/>
        </w:rPr>
        <w:t>Runable</w:t>
      </w:r>
      <w:r>
        <w:rPr>
          <w:rFonts w:hint="eastAsia"/>
        </w:rPr>
        <w:t>接口</w:t>
      </w:r>
      <w:r>
        <w:rPr>
          <w:rFonts w:hint="eastAsia"/>
        </w:rPr>
        <w:t xml:space="preserve"> </w:t>
      </w:r>
    </w:p>
    <w:p w:rsidR="00177071" w:rsidRDefault="009C6EBA">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177071" w:rsidRDefault="009C6EBA">
      <w:pPr>
        <w:ind w:leftChars="200" w:left="420"/>
      </w:pPr>
      <w:r>
        <w:rPr>
          <w:rFonts w:hint="eastAsia"/>
        </w:rPr>
        <w:t>匿名内部类的方式</w:t>
      </w:r>
    </w:p>
    <w:p w:rsidR="00177071" w:rsidRDefault="009C6EBA">
      <w:pPr>
        <w:ind w:leftChars="200" w:left="420"/>
      </w:pPr>
      <w:r>
        <w:rPr>
          <w:rFonts w:hint="eastAsia"/>
        </w:rPr>
        <w:t>带返回值的线程</w:t>
      </w:r>
    </w:p>
    <w:p w:rsidR="00177071" w:rsidRDefault="009C6EBA">
      <w:pPr>
        <w:ind w:leftChars="200" w:left="420"/>
      </w:pPr>
      <w:r>
        <w:rPr>
          <w:rFonts w:hint="eastAsia"/>
        </w:rPr>
        <w:t>定时器</w:t>
      </w:r>
    </w:p>
    <w:p w:rsidR="00177071" w:rsidRDefault="009C6EBA">
      <w:pPr>
        <w:ind w:leftChars="200" w:left="420"/>
      </w:pPr>
      <w:r>
        <w:rPr>
          <w:rFonts w:hint="eastAsia"/>
        </w:rPr>
        <w:t>线程池的实现</w:t>
      </w:r>
    </w:p>
    <w:p w:rsidR="00177071" w:rsidRDefault="009C6EBA">
      <w:pPr>
        <w:ind w:leftChars="200" w:left="420"/>
      </w:pPr>
      <w:r>
        <w:rPr>
          <w:rFonts w:hint="eastAsia"/>
        </w:rPr>
        <w:t>Lambda</w:t>
      </w:r>
      <w:r>
        <w:rPr>
          <w:rFonts w:hint="eastAsia"/>
        </w:rPr>
        <w:t>表达式实现</w:t>
      </w:r>
    </w:p>
    <w:p w:rsidR="00177071" w:rsidRDefault="00177071"/>
    <w:p w:rsidR="00177071" w:rsidRDefault="009C6EBA">
      <w:pPr>
        <w:pStyle w:val="3"/>
      </w:pPr>
      <w:r>
        <w:rPr>
          <w:rFonts w:hint="eastAsia"/>
        </w:rPr>
        <w:t>1</w:t>
      </w:r>
      <w:r>
        <w:rPr>
          <w:rFonts w:hint="eastAsia"/>
        </w:rPr>
        <w:t>、创建线程的第一种方式</w:t>
      </w:r>
    </w:p>
    <w:p w:rsidR="00177071" w:rsidRDefault="009C6EBA">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n() {</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自定义线程执行了......"</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主线程执行了......"</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唤醒等待线程</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t>}</w:t>
      </w:r>
    </w:p>
    <w:p w:rsidR="00177071" w:rsidRDefault="009C6EBA">
      <w:pPr>
        <w:rPr>
          <w:sz w:val="13"/>
          <w:szCs w:val="15"/>
        </w:rPr>
      </w:pPr>
      <w:r>
        <w:rPr>
          <w:rFonts w:ascii="Consolas" w:eastAsia="Consolas" w:hAnsi="Consolas" w:hint="eastAsia"/>
          <w:color w:val="000000"/>
          <w:sz w:val="16"/>
          <w:szCs w:val="15"/>
        </w:rPr>
        <w:t>}</w:t>
      </w:r>
    </w:p>
    <w:p w:rsidR="00177071" w:rsidRDefault="00177071">
      <w:pPr>
        <w:rPr>
          <w:sz w:val="18"/>
          <w:szCs w:val="20"/>
        </w:rPr>
      </w:pPr>
    </w:p>
    <w:p w:rsidR="00177071" w:rsidRDefault="009C6EBA">
      <w:pPr>
        <w:pStyle w:val="3"/>
      </w:pPr>
      <w:r>
        <w:rPr>
          <w:rFonts w:hint="eastAsia"/>
        </w:rPr>
        <w:lastRenderedPageBreak/>
        <w:t>2</w:t>
      </w:r>
      <w:r>
        <w:rPr>
          <w:rFonts w:hint="eastAsia"/>
        </w:rPr>
        <w:t>、创建线程的第二种方式</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rPr>
          <w:sz w:val="18"/>
          <w:szCs w:val="20"/>
        </w:rPr>
      </w:pPr>
      <w:r>
        <w:rPr>
          <w:rFonts w:ascii="Consolas" w:eastAsia="Consolas" w:hAnsi="Consolas" w:hint="eastAsia"/>
          <w:color w:val="000000"/>
          <w:szCs w:val="20"/>
        </w:rPr>
        <w:t>}</w:t>
      </w:r>
    </w:p>
    <w:p w:rsidR="00177071" w:rsidRDefault="009C6EBA">
      <w:pPr>
        <w:pStyle w:val="3"/>
      </w:pPr>
      <w:r>
        <w:rPr>
          <w:rFonts w:hint="eastAsia"/>
        </w:rPr>
        <w:t>3</w:t>
      </w:r>
      <w:r>
        <w:rPr>
          <w:rFonts w:hint="eastAsia"/>
        </w:rPr>
        <w:t>、匿名内部类</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rPr>
          <w:sz w:val="16"/>
          <w:szCs w:val="18"/>
        </w:rPr>
      </w:pPr>
      <w:r>
        <w:rPr>
          <w:rFonts w:ascii="Consolas" w:eastAsia="Consolas" w:hAnsi="Consolas" w:hint="eastAsia"/>
          <w:color w:val="000000"/>
          <w:sz w:val="20"/>
          <w:szCs w:val="18"/>
        </w:rPr>
        <w:t>}</w:t>
      </w:r>
    </w:p>
    <w:p w:rsidR="00177071" w:rsidRDefault="009C6EBA">
      <w:pPr>
        <w:pStyle w:val="3"/>
        <w:numPr>
          <w:ilvl w:val="0"/>
          <w:numId w:val="39"/>
        </w:numPr>
      </w:pPr>
      <w:r>
        <w:rPr>
          <w:rFonts w:hint="eastAsia"/>
        </w:rPr>
        <w:t>带返回值的线程</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177071">
      <w:pPr>
        <w:jc w:val="left"/>
        <w:rPr>
          <w:rFonts w:ascii="Consolas" w:eastAsia="Consolas" w:hAnsi="Consolas"/>
          <w:sz w:val="20"/>
          <w:szCs w:val="18"/>
        </w:rPr>
      </w:pP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rPr>
          <w:sz w:val="16"/>
          <w:szCs w:val="18"/>
        </w:rPr>
      </w:pPr>
      <w:r>
        <w:rPr>
          <w:rFonts w:ascii="Consolas" w:eastAsia="Consolas" w:hAnsi="Consolas" w:hint="eastAsia"/>
          <w:color w:val="000000"/>
          <w:sz w:val="20"/>
          <w:szCs w:val="18"/>
        </w:rPr>
        <w:t>}</w:t>
      </w:r>
    </w:p>
    <w:p w:rsidR="00177071" w:rsidRDefault="009C6EBA">
      <w:pPr>
        <w:pStyle w:val="3"/>
      </w:pPr>
      <w:r>
        <w:rPr>
          <w:rFonts w:hint="eastAsia"/>
        </w:rPr>
        <w:t>5</w:t>
      </w:r>
      <w:r>
        <w:rPr>
          <w:rFonts w:hint="eastAsia"/>
        </w:rPr>
        <w:t>、定时任务</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177071" w:rsidRDefault="00177071">
      <w:pPr>
        <w:jc w:val="left"/>
        <w:rPr>
          <w:rFonts w:ascii="Consolas" w:eastAsia="Consolas" w:hAnsi="Consolas"/>
          <w:szCs w:val="20"/>
        </w:rPr>
      </w:pP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rPr>
          <w:sz w:val="18"/>
          <w:szCs w:val="20"/>
        </w:rPr>
      </w:pPr>
      <w:r>
        <w:rPr>
          <w:rFonts w:ascii="Consolas" w:eastAsia="Consolas" w:hAnsi="Consolas" w:hint="eastAsia"/>
          <w:color w:val="000000"/>
          <w:szCs w:val="20"/>
        </w:rPr>
        <w:t>}</w:t>
      </w:r>
    </w:p>
    <w:p w:rsidR="00177071" w:rsidRDefault="009C6EBA">
      <w:pPr>
        <w:pStyle w:val="3"/>
      </w:pPr>
      <w:r>
        <w:rPr>
          <w:rFonts w:hint="eastAsia"/>
        </w:rPr>
        <w:t>6</w:t>
      </w:r>
      <w:r>
        <w:rPr>
          <w:rFonts w:hint="eastAsia"/>
        </w:rPr>
        <w:t>、线程池</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rPr>
          <w:sz w:val="16"/>
          <w:szCs w:val="18"/>
        </w:rPr>
      </w:pPr>
      <w:r>
        <w:rPr>
          <w:rFonts w:ascii="Consolas" w:eastAsia="Consolas" w:hAnsi="Consolas" w:hint="eastAsia"/>
          <w:color w:val="000000"/>
          <w:sz w:val="20"/>
          <w:szCs w:val="18"/>
        </w:rPr>
        <w:t>}</w:t>
      </w:r>
    </w:p>
    <w:p w:rsidR="00177071" w:rsidRDefault="009C6EBA">
      <w:pPr>
        <w:pStyle w:val="3"/>
      </w:pPr>
      <w:r>
        <w:rPr>
          <w:rFonts w:hint="eastAsia"/>
        </w:rPr>
        <w:t>7</w:t>
      </w:r>
      <w:r>
        <w:rPr>
          <w:rFonts w:hint="eastAsia"/>
        </w:rPr>
        <w:t>、</w:t>
      </w:r>
      <w:r>
        <w:rPr>
          <w:rFonts w:hint="eastAsia"/>
        </w:rPr>
        <w:t>Spring</w:t>
      </w:r>
      <w:r>
        <w:rPr>
          <w:rFonts w:hint="eastAsia"/>
        </w:rPr>
        <w:t>对并发的支持</w:t>
      </w:r>
    </w:p>
    <w:p w:rsidR="00177071" w:rsidRDefault="009C6EBA">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177071" w:rsidRDefault="009C6EBA">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177071" w:rsidRDefault="00177071">
      <w:pPr>
        <w:jc w:val="left"/>
        <w:rPr>
          <w:rFonts w:ascii="Consolas" w:eastAsia="Consolas" w:hAnsi="Consolas"/>
          <w:sz w:val="20"/>
          <w:szCs w:val="18"/>
        </w:rPr>
      </w:pP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r>
        <w:rPr>
          <w:rFonts w:ascii="Consolas" w:eastAsia="Consolas" w:hAnsi="Consolas" w:hint="eastAsia"/>
          <w:color w:val="000000"/>
          <w:sz w:val="20"/>
          <w:szCs w:val="18"/>
        </w:rPr>
        <w:t>}</w:t>
      </w:r>
    </w:p>
    <w:p w:rsidR="00177071" w:rsidRDefault="009C6EBA">
      <w:pPr>
        <w:pStyle w:val="3"/>
      </w:pPr>
      <w:r>
        <w:rPr>
          <w:rFonts w:hint="eastAsia"/>
        </w:rPr>
        <w:t>8</w:t>
      </w:r>
      <w:r>
        <w:rPr>
          <w:rFonts w:hint="eastAsia"/>
        </w:rPr>
        <w:t>、</w:t>
      </w:r>
      <w:r>
        <w:rPr>
          <w:rFonts w:hint="eastAsia"/>
        </w:rPr>
        <w:t>lambda</w:t>
      </w:r>
      <w:r>
        <w:rPr>
          <w:rFonts w:hint="eastAsia"/>
        </w:rPr>
        <w:t>并行计算</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r>
        <w:rPr>
          <w:rFonts w:ascii="Consolas" w:eastAsia="Consolas" w:hAnsi="Consolas" w:hint="eastAsia"/>
          <w:color w:val="000000"/>
          <w:szCs w:val="20"/>
        </w:rPr>
        <w:t>}</w:t>
      </w:r>
    </w:p>
    <w:p w:rsidR="00177071" w:rsidRDefault="009C6EBA">
      <w:pPr>
        <w:pStyle w:val="3"/>
      </w:pPr>
      <w:r>
        <w:rPr>
          <w:rFonts w:hint="eastAsia"/>
        </w:rPr>
        <w:t>9</w:t>
      </w:r>
      <w:r>
        <w:rPr>
          <w:rFonts w:hint="eastAsia"/>
        </w:rPr>
        <w:t>、线程带来的风险</w:t>
      </w:r>
    </w:p>
    <w:p w:rsidR="00177071" w:rsidRDefault="009C6EBA">
      <w:r>
        <w:rPr>
          <w:rFonts w:hint="eastAsia"/>
        </w:rPr>
        <w:t>线程安全性问题</w:t>
      </w:r>
    </w:p>
    <w:p w:rsidR="00177071" w:rsidRDefault="009C6EBA">
      <w:r>
        <w:rPr>
          <w:rFonts w:hint="eastAsia"/>
        </w:rPr>
        <w:lastRenderedPageBreak/>
        <w:t>活跃性问题：</w:t>
      </w:r>
    </w:p>
    <w:p w:rsidR="00177071" w:rsidRDefault="009C6EBA">
      <w:r>
        <w:rPr>
          <w:rFonts w:hint="eastAsia"/>
        </w:rPr>
        <w:tab/>
      </w:r>
      <w:r>
        <w:rPr>
          <w:rFonts w:hint="eastAsia"/>
        </w:rPr>
        <w:t>死锁：</w:t>
      </w:r>
    </w:p>
    <w:p w:rsidR="00177071" w:rsidRDefault="009C6EBA">
      <w:r>
        <w:rPr>
          <w:rFonts w:hint="eastAsia"/>
        </w:rPr>
        <w:tab/>
      </w:r>
      <w:r>
        <w:rPr>
          <w:rFonts w:hint="eastAsia"/>
        </w:rPr>
        <w:tab/>
      </w:r>
      <w:r>
        <w:rPr>
          <w:rFonts w:hint="eastAsia"/>
        </w:rPr>
        <w:t>都有对方需要的资源，都不释放资源</w:t>
      </w:r>
    </w:p>
    <w:p w:rsidR="00177071" w:rsidRDefault="009C6EBA">
      <w:r>
        <w:rPr>
          <w:rFonts w:hint="eastAsia"/>
        </w:rPr>
        <w:tab/>
      </w:r>
      <w:r>
        <w:rPr>
          <w:rFonts w:hint="eastAsia"/>
        </w:rPr>
        <w:t>饥饿：</w:t>
      </w:r>
    </w:p>
    <w:p w:rsidR="00177071" w:rsidRDefault="009C6EBA">
      <w:r>
        <w:rPr>
          <w:rFonts w:hint="eastAsia"/>
        </w:rPr>
        <w:tab/>
      </w:r>
      <w:r>
        <w:rPr>
          <w:rFonts w:hint="eastAsia"/>
        </w:rPr>
        <w:tab/>
      </w:r>
      <w:r>
        <w:rPr>
          <w:rFonts w:hint="eastAsia"/>
        </w:rPr>
        <w:t>优先级低的线程一直得不到资源</w:t>
      </w:r>
    </w:p>
    <w:p w:rsidR="00177071" w:rsidRDefault="009C6EBA">
      <w:r>
        <w:rPr>
          <w:rFonts w:hint="eastAsia"/>
        </w:rPr>
        <w:tab/>
      </w:r>
      <w:r>
        <w:rPr>
          <w:rFonts w:hint="eastAsia"/>
        </w:rPr>
        <w:t>活锁：</w:t>
      </w:r>
    </w:p>
    <w:p w:rsidR="00177071" w:rsidRDefault="009C6EBA">
      <w:r>
        <w:rPr>
          <w:rFonts w:hint="eastAsia"/>
        </w:rPr>
        <w:tab/>
      </w:r>
      <w:r>
        <w:rPr>
          <w:rFonts w:hint="eastAsia"/>
        </w:rPr>
        <w:tab/>
      </w:r>
      <w:r>
        <w:rPr>
          <w:rFonts w:hint="eastAsia"/>
        </w:rPr>
        <w:t>互相谦让资源，结果谁都得不到资源</w:t>
      </w:r>
    </w:p>
    <w:p w:rsidR="00177071" w:rsidRDefault="009C6EBA">
      <w:r>
        <w:rPr>
          <w:rFonts w:hint="eastAsia"/>
        </w:rPr>
        <w:t>性能问题</w:t>
      </w:r>
    </w:p>
    <w:p w:rsidR="00177071" w:rsidRDefault="009C6EBA">
      <w:r>
        <w:tab/>
      </w:r>
    </w:p>
    <w:p w:rsidR="00177071" w:rsidRDefault="009C6EBA">
      <w:r>
        <w:tab/>
      </w:r>
    </w:p>
    <w:p w:rsidR="00177071" w:rsidRDefault="009C6EBA">
      <w:pPr>
        <w:pStyle w:val="3"/>
      </w:pPr>
      <w:r>
        <w:rPr>
          <w:rFonts w:hint="eastAsia"/>
        </w:rPr>
        <w:t>10</w:t>
      </w:r>
      <w:r>
        <w:rPr>
          <w:rFonts w:hint="eastAsia"/>
        </w:rPr>
        <w:t>、从线程优先级看饥饿问题</w:t>
      </w:r>
    </w:p>
    <w:p w:rsidR="00177071" w:rsidRDefault="009C6EBA">
      <w:r>
        <w:rPr>
          <w:rFonts w:hint="eastAsia"/>
        </w:rPr>
        <w:t>饥饿与公平</w:t>
      </w:r>
    </w:p>
    <w:p w:rsidR="00177071" w:rsidRDefault="009C6EBA">
      <w:r>
        <w:rPr>
          <w:rFonts w:hint="eastAsia"/>
        </w:rPr>
        <w:t>高优先级吞噬所有低优先级线程的</w:t>
      </w:r>
      <w:r>
        <w:rPr>
          <w:rFonts w:hint="eastAsia"/>
        </w:rPr>
        <w:t>cpu</w:t>
      </w:r>
      <w:r>
        <w:rPr>
          <w:rFonts w:hint="eastAsia"/>
        </w:rPr>
        <w:t>时间片</w:t>
      </w:r>
    </w:p>
    <w:p w:rsidR="00177071" w:rsidRDefault="009C6EBA">
      <w:r>
        <w:rPr>
          <w:rFonts w:hint="eastAsia"/>
        </w:rPr>
        <w:t>线程永远堵塞在进入同步块</w:t>
      </w:r>
    </w:p>
    <w:p w:rsidR="00177071" w:rsidRDefault="009C6EBA">
      <w:r>
        <w:rPr>
          <w:rFonts w:hint="eastAsia"/>
        </w:rPr>
        <w:t>等待线程永远不被唤醒</w:t>
      </w:r>
    </w:p>
    <w:p w:rsidR="00177071" w:rsidRDefault="00177071"/>
    <w:p w:rsidR="00177071" w:rsidRDefault="009C6EBA">
      <w:r>
        <w:rPr>
          <w:rFonts w:hint="eastAsia"/>
        </w:rPr>
        <w:t>优先级</w:t>
      </w:r>
      <w:r>
        <w:rPr>
          <w:rFonts w:hint="eastAsia"/>
        </w:rPr>
        <w:t>1-10</w:t>
      </w:r>
    </w:p>
    <w:p w:rsidR="00177071" w:rsidRDefault="009C6EBA">
      <w:r>
        <w:t>.setPriority(Thread.MIN_PROIORITY)</w:t>
      </w:r>
    </w:p>
    <w:p w:rsidR="00177071" w:rsidRDefault="00177071"/>
    <w:p w:rsidR="00177071" w:rsidRDefault="009C6EBA">
      <w:r>
        <w:rPr>
          <w:rFonts w:hint="eastAsia"/>
        </w:rPr>
        <w:t>如何尽量避免饥饿问题？</w:t>
      </w:r>
    </w:p>
    <w:p w:rsidR="00177071" w:rsidRDefault="009C6EBA">
      <w:r>
        <w:rPr>
          <w:rFonts w:hint="eastAsia"/>
        </w:rPr>
        <w:t>设置合理的优先级</w:t>
      </w:r>
    </w:p>
    <w:p w:rsidR="00177071" w:rsidRDefault="009C6EBA">
      <w:r>
        <w:rPr>
          <w:rFonts w:hint="eastAsia"/>
        </w:rPr>
        <w:t>使用锁来代替</w:t>
      </w:r>
      <w:r>
        <w:rPr>
          <w:rFonts w:hint="eastAsia"/>
        </w:rPr>
        <w:t>synchronized</w:t>
      </w:r>
    </w:p>
    <w:p w:rsidR="00177071" w:rsidRDefault="009C6EBA">
      <w:pPr>
        <w:pStyle w:val="3"/>
      </w:pPr>
      <w:r>
        <w:rPr>
          <w:rFonts w:hint="eastAsia"/>
        </w:rPr>
        <w:t>11</w:t>
      </w:r>
      <w:r>
        <w:rPr>
          <w:rFonts w:hint="eastAsia"/>
        </w:rPr>
        <w:t>、从</w:t>
      </w:r>
      <w:r>
        <w:rPr>
          <w:rFonts w:hint="eastAsia"/>
        </w:rPr>
        <w:t>java</w:t>
      </w:r>
      <w:r>
        <w:rPr>
          <w:rFonts w:hint="eastAsia"/>
        </w:rPr>
        <w:t>字节码角度看线程安全问题</w:t>
      </w:r>
    </w:p>
    <w:p w:rsidR="00177071" w:rsidRDefault="009C6EBA">
      <w:r>
        <w:t>javap -verbose XXX.class</w:t>
      </w:r>
    </w:p>
    <w:p w:rsidR="00177071" w:rsidRDefault="009C6EBA">
      <w:r>
        <w:rPr>
          <w:rFonts w:hint="eastAsia"/>
        </w:rPr>
        <w:t>查看字节码执行过程</w:t>
      </w:r>
    </w:p>
    <w:p w:rsidR="00177071" w:rsidRDefault="009C6EBA">
      <w:pPr>
        <w:pStyle w:val="3"/>
      </w:pPr>
      <w:r>
        <w:rPr>
          <w:rFonts w:hint="eastAsia"/>
        </w:rPr>
        <w:t>12</w:t>
      </w:r>
      <w:r>
        <w:rPr>
          <w:rFonts w:hint="eastAsia"/>
        </w:rPr>
        <w:t>、</w:t>
      </w:r>
      <w:r>
        <w:rPr>
          <w:rFonts w:hint="eastAsia"/>
        </w:rPr>
        <w:t>synchronized</w:t>
      </w:r>
      <w:r>
        <w:rPr>
          <w:rFonts w:hint="eastAsia"/>
        </w:rPr>
        <w:t>实现线程安全的原理（理论层面）</w:t>
      </w:r>
    </w:p>
    <w:p w:rsidR="00177071" w:rsidRDefault="009C6EBA">
      <w:pPr>
        <w:pStyle w:val="4"/>
      </w:pPr>
      <w:r>
        <w:rPr>
          <w:rFonts w:hint="eastAsia"/>
        </w:rPr>
        <w:t>内置锁</w:t>
      </w:r>
    </w:p>
    <w:p w:rsidR="00177071" w:rsidRDefault="009C6EBA">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177071" w:rsidRDefault="009C6EBA">
      <w:pPr>
        <w:pStyle w:val="4"/>
      </w:pPr>
      <w:r>
        <w:rPr>
          <w:rFonts w:hint="eastAsia"/>
        </w:rPr>
        <w:lastRenderedPageBreak/>
        <w:t>对象锁</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77071" w:rsidRDefault="009C6EBA">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177071" w:rsidRDefault="009C6EBA">
      <w:pPr>
        <w:pStyle w:val="4"/>
      </w:pPr>
      <w:r>
        <w:rPr>
          <w:rFonts w:hint="eastAsia"/>
        </w:rPr>
        <w:t>类锁</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177071" w:rsidRDefault="009C6EBA">
      <w:pPr>
        <w:pStyle w:val="4"/>
      </w:pPr>
      <w:r>
        <w:rPr>
          <w:rFonts w:hint="eastAsia"/>
        </w:rPr>
        <w:t>可重入性</w:t>
      </w:r>
    </w:p>
    <w:p w:rsidR="00177071" w:rsidRDefault="009C6EBA">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177071" w:rsidRDefault="009C6EBA">
      <w:r>
        <w:rPr>
          <w:rFonts w:hint="eastAsia"/>
        </w:rPr>
        <w:tab/>
      </w:r>
      <w:r>
        <w:rPr>
          <w:rFonts w:hint="eastAsia"/>
        </w:rPr>
        <w:t>任何对象都可以作为锁，锁信息存在对象头中</w:t>
      </w:r>
    </w:p>
    <w:p w:rsidR="00177071" w:rsidRDefault="009C6EBA">
      <w:r>
        <w:rPr>
          <w:rFonts w:hint="eastAsia"/>
        </w:rPr>
        <w:lastRenderedPageBreak/>
        <w:tab/>
      </w:r>
      <w:r>
        <w:rPr>
          <w:rFonts w:hint="eastAsia"/>
        </w:rPr>
        <w:t>对象头中的信息：</w:t>
      </w:r>
    </w:p>
    <w:p w:rsidR="00177071" w:rsidRDefault="009C6EBA">
      <w:r>
        <w:rPr>
          <w:rFonts w:hint="eastAsia"/>
        </w:rPr>
        <w:tab/>
        <w:t>mark word:</w:t>
      </w:r>
      <w:r>
        <w:rPr>
          <w:rFonts w:hint="eastAsia"/>
        </w:rPr>
        <w:t>存对象哈希值，锁信息等</w:t>
      </w:r>
    </w:p>
    <w:p w:rsidR="00177071" w:rsidRDefault="009C6EBA">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177071" w:rsidRDefault="009C6EBA">
      <w:r>
        <w:tab/>
        <w:t>class metadata address</w:t>
      </w:r>
    </w:p>
    <w:p w:rsidR="00177071" w:rsidRDefault="009C6EBA">
      <w:r>
        <w:rPr>
          <w:rFonts w:hint="eastAsia"/>
        </w:rPr>
        <w:tab/>
        <w:t>array length</w:t>
      </w:r>
      <w:r>
        <w:rPr>
          <w:rFonts w:hint="eastAsia"/>
        </w:rPr>
        <w:t>：（数组对象）</w:t>
      </w:r>
    </w:p>
    <w:p w:rsidR="00177071" w:rsidRDefault="009C6EBA">
      <w:r>
        <w:tab/>
      </w:r>
    </w:p>
    <w:p w:rsidR="00177071" w:rsidRDefault="009C6EBA">
      <w:r>
        <w:rPr>
          <w:rFonts w:hint="eastAsia"/>
        </w:rPr>
        <w:tab/>
        <w:t>jdk1.6</w:t>
      </w:r>
      <w:r>
        <w:rPr>
          <w:rFonts w:hint="eastAsia"/>
        </w:rPr>
        <w:t>引入：</w:t>
      </w:r>
    </w:p>
    <w:p w:rsidR="00177071" w:rsidRDefault="009C6EBA">
      <w:r>
        <w:rPr>
          <w:rFonts w:hint="eastAsia"/>
        </w:rPr>
        <w:tab/>
      </w:r>
      <w:r>
        <w:rPr>
          <w:rFonts w:hint="eastAsia"/>
        </w:rPr>
        <w:tab/>
      </w:r>
      <w:r>
        <w:rPr>
          <w:rFonts w:hint="eastAsia"/>
        </w:rPr>
        <w:t>偏向锁：</w:t>
      </w:r>
    </w:p>
    <w:p w:rsidR="00177071" w:rsidRDefault="009C6EBA">
      <w:r>
        <w:rPr>
          <w:rFonts w:hint="eastAsia"/>
        </w:rPr>
        <w:tab/>
      </w:r>
      <w:r>
        <w:rPr>
          <w:rFonts w:hint="eastAsia"/>
        </w:rPr>
        <w:tab/>
      </w:r>
      <w:r>
        <w:rPr>
          <w:rFonts w:hint="eastAsia"/>
        </w:rPr>
        <w:tab/>
      </w:r>
      <w:r>
        <w:rPr>
          <w:rFonts w:hint="eastAsia"/>
        </w:rPr>
        <w:t>每次获取锁和释放锁会浪费资源</w:t>
      </w:r>
    </w:p>
    <w:p w:rsidR="00177071" w:rsidRDefault="009C6EBA">
      <w:r>
        <w:rPr>
          <w:rFonts w:hint="eastAsia"/>
        </w:rPr>
        <w:tab/>
      </w:r>
      <w:r>
        <w:rPr>
          <w:rFonts w:hint="eastAsia"/>
        </w:rPr>
        <w:tab/>
      </w:r>
      <w:r>
        <w:rPr>
          <w:rFonts w:hint="eastAsia"/>
        </w:rPr>
        <w:tab/>
      </w:r>
      <w:r>
        <w:rPr>
          <w:rFonts w:hint="eastAsia"/>
        </w:rPr>
        <w:t>很多情况下，竞争锁不是有多个线程而是由一个线程在使用</w:t>
      </w:r>
    </w:p>
    <w:p w:rsidR="00177071" w:rsidRDefault="009C6EBA">
      <w:r>
        <w:rPr>
          <w:rFonts w:hint="eastAsia"/>
        </w:rPr>
        <w:tab/>
      </w:r>
      <w:r>
        <w:rPr>
          <w:rFonts w:hint="eastAsia"/>
        </w:rPr>
        <w:tab/>
      </w:r>
      <w:r>
        <w:rPr>
          <w:rFonts w:hint="eastAsia"/>
        </w:rPr>
        <w:tab/>
      </w:r>
      <w:r>
        <w:rPr>
          <w:rFonts w:hint="eastAsia"/>
        </w:rPr>
        <w:t>等到有竞争者出现的时候才释放偏向锁</w:t>
      </w:r>
    </w:p>
    <w:p w:rsidR="00177071" w:rsidRDefault="009C6EBA">
      <w:r>
        <w:rPr>
          <w:rFonts w:hint="eastAsia"/>
        </w:rPr>
        <w:tab/>
      </w:r>
      <w:r>
        <w:rPr>
          <w:rFonts w:hint="eastAsia"/>
        </w:rPr>
        <w:tab/>
      </w:r>
      <w:r>
        <w:rPr>
          <w:rFonts w:hint="eastAsia"/>
        </w:rPr>
        <w:tab/>
      </w:r>
      <w:r>
        <w:rPr>
          <w:rFonts w:hint="eastAsia"/>
        </w:rPr>
        <w:t>单线程访问时提高效率，多线程竞争反而会降低效率</w:t>
      </w:r>
    </w:p>
    <w:p w:rsidR="00177071" w:rsidRDefault="009C6EBA">
      <w:r>
        <w:rPr>
          <w:rFonts w:hint="eastAsia"/>
        </w:rPr>
        <w:tab/>
      </w:r>
      <w:r>
        <w:rPr>
          <w:rFonts w:hint="eastAsia"/>
        </w:rPr>
        <w:tab/>
      </w:r>
      <w:r>
        <w:rPr>
          <w:rFonts w:hint="eastAsia"/>
        </w:rPr>
        <w:t>轻量级锁：</w:t>
      </w:r>
    </w:p>
    <w:p w:rsidR="00177071" w:rsidRDefault="009C6EBA">
      <w:r>
        <w:rPr>
          <w:rFonts w:hint="eastAsia"/>
        </w:rPr>
        <w:tab/>
      </w:r>
      <w:r>
        <w:rPr>
          <w:rFonts w:hint="eastAsia"/>
        </w:rPr>
        <w:tab/>
      </w:r>
      <w:r>
        <w:rPr>
          <w:rFonts w:hint="eastAsia"/>
        </w:rPr>
        <w:tab/>
      </w:r>
      <w:r>
        <w:rPr>
          <w:rFonts w:hint="eastAsia"/>
        </w:rPr>
        <w:t>多个线程可以同时</w:t>
      </w:r>
    </w:p>
    <w:p w:rsidR="00177071" w:rsidRDefault="009C6EBA">
      <w:r>
        <w:rPr>
          <w:rFonts w:hint="eastAsia"/>
        </w:rPr>
        <w:tab/>
      </w:r>
      <w:r>
        <w:rPr>
          <w:rFonts w:hint="eastAsia"/>
        </w:rPr>
        <w:tab/>
      </w:r>
      <w:r>
        <w:rPr>
          <w:rFonts w:hint="eastAsia"/>
        </w:rPr>
        <w:tab/>
      </w:r>
      <w:r>
        <w:rPr>
          <w:rFonts w:hint="eastAsia"/>
        </w:rPr>
        <w:t>自旋锁</w:t>
      </w:r>
    </w:p>
    <w:p w:rsidR="00177071" w:rsidRDefault="009C6EBA">
      <w:r>
        <w:rPr>
          <w:rFonts w:hint="eastAsia"/>
        </w:rPr>
        <w:tab/>
      </w:r>
      <w:r>
        <w:rPr>
          <w:rFonts w:hint="eastAsia"/>
        </w:rPr>
        <w:tab/>
      </w:r>
      <w:r>
        <w:rPr>
          <w:rFonts w:hint="eastAsia"/>
        </w:rPr>
        <w:t>重量级锁：</w:t>
      </w:r>
    </w:p>
    <w:p w:rsidR="00177071" w:rsidRDefault="009C6EBA">
      <w:r>
        <w:tab/>
      </w:r>
    </w:p>
    <w:p w:rsidR="00177071" w:rsidRDefault="009C6EBA">
      <w:pPr>
        <w:pStyle w:val="3"/>
      </w:pPr>
      <w:r>
        <w:rPr>
          <w:rFonts w:hint="eastAsia"/>
        </w:rPr>
        <w:t>14</w:t>
      </w:r>
      <w:r>
        <w:rPr>
          <w:rFonts w:hint="eastAsia"/>
        </w:rPr>
        <w:t>、单例问题与线程安全性问题</w:t>
      </w:r>
    </w:p>
    <w:p w:rsidR="00177071" w:rsidRDefault="009C6EBA">
      <w:r>
        <w:rPr>
          <w:rFonts w:hint="eastAsia"/>
        </w:rPr>
        <w:t>将构造方法设为</w:t>
      </w:r>
      <w:r>
        <w:rPr>
          <w:rFonts w:hint="eastAsia"/>
        </w:rPr>
        <w:t>private</w:t>
      </w:r>
      <w:r>
        <w:rPr>
          <w:rFonts w:hint="eastAsia"/>
        </w:rPr>
        <w:t>，就只能自己创建对象</w:t>
      </w:r>
    </w:p>
    <w:p w:rsidR="00177071" w:rsidRDefault="009C6EBA">
      <w:r>
        <w:rPr>
          <w:rFonts w:hint="eastAsia"/>
          <w:b/>
          <w:bCs/>
        </w:rPr>
        <w:t>饿汉式：</w:t>
      </w:r>
    </w:p>
    <w:p w:rsidR="00177071" w:rsidRDefault="009C6EBA">
      <w:r>
        <w:rPr>
          <w:rFonts w:hint="eastAsia"/>
        </w:rPr>
        <w:tab/>
      </w:r>
      <w:r>
        <w:rPr>
          <w:rFonts w:hint="eastAsia"/>
        </w:rPr>
        <w:t>定义对象时就实例化</w:t>
      </w:r>
    </w:p>
    <w:p w:rsidR="00177071" w:rsidRDefault="009C6EBA">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177071" w:rsidRDefault="009C6EBA">
      <w:r>
        <w:rPr>
          <w:rFonts w:hint="eastAsia"/>
          <w:b/>
          <w:bCs/>
        </w:rPr>
        <w:t>懒汉式：</w:t>
      </w:r>
    </w:p>
    <w:p w:rsidR="00177071" w:rsidRDefault="009C6EBA">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3F7F5F"/>
          <w:szCs w:val="20"/>
        </w:rPr>
        <w:t>//性能低，此处变为单线程</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w:t>
      </w:r>
    </w:p>
    <w:p w:rsidR="00177071" w:rsidRDefault="00177071">
      <w:pPr>
        <w:jc w:val="left"/>
        <w:rPr>
          <w:rFonts w:ascii="Consolas" w:eastAsia="Consolas" w:hAnsi="Consolas"/>
          <w:szCs w:val="20"/>
        </w:rPr>
      </w:pPr>
    </w:p>
    <w:p w:rsidR="00177071" w:rsidRDefault="009C6EBA">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指令重排序</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 xml:space="preserve">的引用指向这块空间地址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77071" w:rsidRDefault="009C6EBA">
      <w:pPr>
        <w:rPr>
          <w:sz w:val="18"/>
          <w:szCs w:val="20"/>
        </w:rPr>
      </w:pPr>
      <w:r>
        <w:rPr>
          <w:rFonts w:ascii="Consolas" w:eastAsia="Consolas" w:hAnsi="Consolas" w:hint="eastAsia"/>
          <w:color w:val="000000"/>
          <w:szCs w:val="20"/>
        </w:rPr>
        <w:t>}</w:t>
      </w:r>
    </w:p>
    <w:p w:rsidR="00177071" w:rsidRDefault="00177071"/>
    <w:p w:rsidR="00177071" w:rsidRDefault="009C6EBA">
      <w:pPr>
        <w:pStyle w:val="3"/>
      </w:pPr>
      <w:r>
        <w:rPr>
          <w:rFonts w:hint="eastAsia"/>
        </w:rPr>
        <w:t>15</w:t>
      </w:r>
      <w:r>
        <w:rPr>
          <w:rFonts w:hint="eastAsia"/>
        </w:rPr>
        <w:t>、深入理解自旋锁，死锁重入锁</w:t>
      </w:r>
    </w:p>
    <w:p w:rsidR="00177071" w:rsidRDefault="009C6EBA">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177071" w:rsidRDefault="009C6EBA">
      <w:r>
        <w:tab/>
      </w:r>
    </w:p>
    <w:p w:rsidR="00177071" w:rsidRDefault="009C6EBA">
      <w:r>
        <w:rPr>
          <w:rFonts w:hint="eastAsia"/>
          <w:b/>
          <w:bCs/>
        </w:rPr>
        <w:t>自旋锁：</w:t>
      </w:r>
    </w:p>
    <w:p w:rsidR="00177071" w:rsidRDefault="009C6EBA">
      <w:r>
        <w:rPr>
          <w:rFonts w:hint="eastAsia"/>
        </w:rPr>
        <w:tab/>
        <w:t>Thread.activeCount() //</w:t>
      </w:r>
      <w:r>
        <w:rPr>
          <w:rFonts w:hint="eastAsia"/>
        </w:rPr>
        <w:t>当前活动线程数</w:t>
      </w:r>
    </w:p>
    <w:p w:rsidR="00177071" w:rsidRDefault="009C6EBA">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177071" w:rsidRDefault="00177071">
      <w:pPr>
        <w:rPr>
          <w:b/>
          <w:bCs/>
        </w:rPr>
      </w:pPr>
    </w:p>
    <w:p w:rsidR="00177071" w:rsidRDefault="009C6EBA">
      <w:pPr>
        <w:rPr>
          <w:b/>
          <w:bCs/>
        </w:rPr>
      </w:pPr>
      <w:r>
        <w:rPr>
          <w:rFonts w:hint="eastAsia"/>
          <w:b/>
          <w:bCs/>
        </w:rPr>
        <w:t>自旋锁存在的问题</w:t>
      </w:r>
    </w:p>
    <w:p w:rsidR="00177071" w:rsidRDefault="009C6EBA">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177071" w:rsidRDefault="009C6EBA">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177071" w:rsidRDefault="009C6EBA">
      <w:pPr>
        <w:rPr>
          <w:b/>
          <w:bCs/>
        </w:rPr>
      </w:pPr>
      <w:bookmarkStart w:id="314" w:name="t4"/>
      <w:bookmarkEnd w:id="314"/>
      <w:r>
        <w:rPr>
          <w:rFonts w:hint="eastAsia"/>
          <w:b/>
          <w:bCs/>
        </w:rPr>
        <w:t>自旋锁的优点</w:t>
      </w:r>
    </w:p>
    <w:p w:rsidR="00177071" w:rsidRDefault="009C6EBA">
      <w:pPr>
        <w:ind w:firstLine="420"/>
      </w:pPr>
      <w:r>
        <w:rPr>
          <w:rFonts w:hint="eastAsia"/>
        </w:rPr>
        <w:t>1.</w:t>
      </w:r>
      <w:r>
        <w:rPr>
          <w:rFonts w:hint="eastAsia"/>
        </w:rPr>
        <w:t>自旋锁不会使线程状态发生切换，一直处于用户态，即线程一直都是</w:t>
      </w:r>
      <w:r>
        <w:rPr>
          <w:rFonts w:hint="eastAsia"/>
        </w:rPr>
        <w:t>active</w:t>
      </w:r>
      <w:r>
        <w:rPr>
          <w:rFonts w:hint="eastAsia"/>
        </w:rPr>
        <w:t>的；不会使线程进入阻塞状态，减少了不必要的上下文切换，执行速度快</w:t>
      </w:r>
    </w:p>
    <w:p w:rsidR="00177071" w:rsidRDefault="009C6EBA">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177071" w:rsidRDefault="00177071">
      <w:pPr>
        <w:ind w:firstLine="420"/>
      </w:pPr>
    </w:p>
    <w:p w:rsidR="00177071" w:rsidRDefault="009C6EBA">
      <w:r>
        <w:tab/>
      </w:r>
    </w:p>
    <w:p w:rsidR="00177071" w:rsidRDefault="009C6EBA">
      <w:r>
        <w:rPr>
          <w:rFonts w:hint="eastAsia"/>
          <w:b/>
          <w:bCs/>
        </w:rPr>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177071" w:rsidRDefault="00177071"/>
    <w:p w:rsidR="00177071" w:rsidRDefault="009C6EBA">
      <w:pPr>
        <w:pStyle w:val="3"/>
      </w:pPr>
      <w:r>
        <w:rPr>
          <w:rFonts w:hint="eastAsia"/>
        </w:rPr>
        <w:t>16</w:t>
      </w:r>
      <w:r>
        <w:rPr>
          <w:rFonts w:hint="eastAsia"/>
        </w:rPr>
        <w:t>、</w:t>
      </w:r>
      <w:r>
        <w:rPr>
          <w:rFonts w:hint="eastAsia"/>
        </w:rPr>
        <w:t>volatile</w:t>
      </w:r>
      <w:r>
        <w:rPr>
          <w:rFonts w:hint="eastAsia"/>
        </w:rPr>
        <w:t>的原理与使用</w:t>
      </w:r>
    </w:p>
    <w:p w:rsidR="00177071" w:rsidRDefault="009C6EBA">
      <w:r>
        <w:rPr>
          <w:rFonts w:hint="eastAsia"/>
        </w:rPr>
        <w:tab/>
        <w:t>synchronized</w:t>
      </w:r>
      <w:r>
        <w:rPr>
          <w:rFonts w:hint="eastAsia"/>
        </w:rPr>
        <w:t>比较笨重，</w:t>
      </w:r>
      <w:r>
        <w:rPr>
          <w:rFonts w:hint="eastAsia"/>
        </w:rPr>
        <w:t>volatile</w:t>
      </w:r>
      <w:r>
        <w:rPr>
          <w:rFonts w:hint="eastAsia"/>
        </w:rPr>
        <w:t>称之为轻量级锁，被</w:t>
      </w:r>
      <w:r>
        <w:rPr>
          <w:rFonts w:hint="eastAsia"/>
        </w:rPr>
        <w:t>volatile</w:t>
      </w:r>
      <w:r>
        <w:rPr>
          <w:rFonts w:hint="eastAsia"/>
        </w:rPr>
        <w:t>修饰的变量，在线程之间</w:t>
      </w:r>
      <w:r>
        <w:rPr>
          <w:rFonts w:hint="eastAsia"/>
        </w:rPr>
        <w:lastRenderedPageBreak/>
        <w:t>时可见的：</w:t>
      </w:r>
    </w:p>
    <w:p w:rsidR="00177071" w:rsidRDefault="009C6EBA">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177071" w:rsidRDefault="009C6EBA">
      <w:r>
        <w:rPr>
          <w:rFonts w:hint="eastAsia"/>
        </w:rPr>
        <w:tab/>
        <w:t>volatile</w:t>
      </w:r>
      <w:r>
        <w:rPr>
          <w:rFonts w:hint="eastAsia"/>
        </w:rPr>
        <w:t>使用了</w:t>
      </w:r>
      <w:r>
        <w:rPr>
          <w:rFonts w:hint="eastAsia"/>
        </w:rPr>
        <w:t>lock</w:t>
      </w:r>
      <w:r>
        <w:rPr>
          <w:rFonts w:hint="eastAsia"/>
        </w:rPr>
        <w:t>指令</w:t>
      </w:r>
    </w:p>
    <w:p w:rsidR="00177071" w:rsidRDefault="009C6EBA">
      <w:r>
        <w:rPr>
          <w:rFonts w:hint="eastAsia"/>
        </w:rPr>
        <w:tab/>
        <w:t>Lock</w:t>
      </w:r>
      <w:r>
        <w:rPr>
          <w:rFonts w:hint="eastAsia"/>
        </w:rPr>
        <w:t>指令：</w:t>
      </w:r>
    </w:p>
    <w:p w:rsidR="00177071" w:rsidRDefault="009C6EBA">
      <w:r>
        <w:rPr>
          <w:rFonts w:hint="eastAsia"/>
        </w:rPr>
        <w:tab/>
      </w:r>
      <w:r>
        <w:rPr>
          <w:rFonts w:hint="eastAsia"/>
        </w:rPr>
        <w:tab/>
      </w:r>
      <w:r>
        <w:rPr>
          <w:rFonts w:hint="eastAsia"/>
        </w:rPr>
        <w:t>在多处理器的系统上</w:t>
      </w:r>
    </w:p>
    <w:p w:rsidR="00177071" w:rsidRDefault="009C6EBA">
      <w:r>
        <w:rPr>
          <w:rFonts w:hint="eastAsia"/>
        </w:rPr>
        <w:tab/>
      </w:r>
      <w:r>
        <w:rPr>
          <w:rFonts w:hint="eastAsia"/>
        </w:rPr>
        <w:tab/>
      </w:r>
      <w:r>
        <w:rPr>
          <w:rFonts w:hint="eastAsia"/>
        </w:rPr>
        <w:tab/>
      </w:r>
      <w:r>
        <w:rPr>
          <w:rFonts w:hint="eastAsia"/>
        </w:rPr>
        <w:t>将当前处理器缓存行的内容写到系统内存</w:t>
      </w:r>
    </w:p>
    <w:p w:rsidR="00177071" w:rsidRDefault="009C6EBA">
      <w:r>
        <w:rPr>
          <w:rFonts w:hint="eastAsia"/>
        </w:rPr>
        <w:tab/>
      </w:r>
      <w:r>
        <w:rPr>
          <w:rFonts w:hint="eastAsia"/>
        </w:rPr>
        <w:tab/>
      </w:r>
      <w:r>
        <w:rPr>
          <w:rFonts w:hint="eastAsia"/>
        </w:rPr>
        <w:tab/>
      </w:r>
      <w:r>
        <w:rPr>
          <w:rFonts w:hint="eastAsia"/>
        </w:rPr>
        <w:t>会使其他处理器缓存了该内存地址的数据失败</w:t>
      </w:r>
    </w:p>
    <w:p w:rsidR="00177071" w:rsidRDefault="009C6EBA">
      <w:r>
        <w:tab/>
      </w:r>
      <w:r>
        <w:tab/>
      </w:r>
      <w:r>
        <w:tab/>
      </w:r>
      <w:r>
        <w:tab/>
      </w:r>
    </w:p>
    <w:p w:rsidR="00177071" w:rsidRDefault="009C6EBA">
      <w:r>
        <w:t xml:space="preserve">    </w:t>
      </w:r>
    </w:p>
    <w:p w:rsidR="00177071" w:rsidRDefault="009C6EBA">
      <w:pPr>
        <w:pStyle w:val="3"/>
      </w:pPr>
      <w:r>
        <w:rPr>
          <w:rFonts w:hint="eastAsia"/>
        </w:rPr>
        <w:t>17</w:t>
      </w:r>
      <w:r>
        <w:rPr>
          <w:rFonts w:hint="eastAsia"/>
        </w:rPr>
        <w:t>、</w:t>
      </w:r>
      <w:r>
        <w:rPr>
          <w:rFonts w:hint="eastAsia"/>
        </w:rPr>
        <w:t>jdk5</w:t>
      </w:r>
      <w:r>
        <w:rPr>
          <w:rFonts w:hint="eastAsia"/>
        </w:rPr>
        <w:t>提供的原子类的操作以及实现原理</w:t>
      </w:r>
    </w:p>
    <w:p w:rsidR="00177071" w:rsidRDefault="009C6EBA">
      <w:pPr>
        <w:pStyle w:val="4"/>
      </w:pPr>
      <w:r>
        <w:rPr>
          <w:rFonts w:hint="eastAsia"/>
        </w:rPr>
        <w:t>1.</w:t>
      </w:r>
      <w:r>
        <w:rPr>
          <w:rFonts w:hint="eastAsia"/>
        </w:rPr>
        <w:t>原子更新基本类型</w:t>
      </w:r>
    </w:p>
    <w:p w:rsidR="00177071" w:rsidRDefault="009C6EBA">
      <w:pPr>
        <w:pStyle w:val="5"/>
      </w:pPr>
      <w:r>
        <w:rPr>
          <w:rFonts w:hint="eastAsia"/>
        </w:rPr>
        <w:t>类</w:t>
      </w:r>
    </w:p>
    <w:p w:rsidR="00177071" w:rsidRDefault="009C6EBA">
      <w:r>
        <w:t xml:space="preserve">AtomicInteger </w:t>
      </w:r>
    </w:p>
    <w:p w:rsidR="00177071" w:rsidRDefault="009C6EBA">
      <w:r>
        <w:t>AtomicBoolean</w:t>
      </w:r>
    </w:p>
    <w:p w:rsidR="00177071" w:rsidRDefault="009C6EBA">
      <w:r>
        <w:t>AtomicLong</w:t>
      </w:r>
    </w:p>
    <w:p w:rsidR="00177071" w:rsidRDefault="009C6EBA">
      <w:pPr>
        <w:pStyle w:val="5"/>
      </w:pPr>
      <w:r>
        <w:rPr>
          <w:rFonts w:hint="eastAsia"/>
        </w:rPr>
        <w:t>方法</w:t>
      </w:r>
    </w:p>
    <w:p w:rsidR="00177071" w:rsidRDefault="009C6EBA">
      <w:r>
        <w:rPr>
          <w:rFonts w:hint="eastAsia"/>
        </w:rPr>
        <w:t xml:space="preserve">(1).int addAndGet(int delta): </w:t>
      </w:r>
      <w:r>
        <w:rPr>
          <w:rFonts w:hint="eastAsia"/>
        </w:rPr>
        <w:t>以原子的方式将输入的数值与实例中的值相加，并返回结果。</w:t>
      </w:r>
      <w:r>
        <w:rPr>
          <w:rFonts w:hint="eastAsia"/>
        </w:rPr>
        <w:t xml:space="preserve"> </w:t>
      </w:r>
    </w:p>
    <w:p w:rsidR="00177071" w:rsidRDefault="009C6EBA">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177071" w:rsidRDefault="009C6EBA">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177071" w:rsidRDefault="009C6EBA">
      <w:r>
        <w:rPr>
          <w:rFonts w:hint="eastAsia"/>
        </w:rPr>
        <w:t xml:space="preserve">(4).void lazySet(int newValu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177071" w:rsidRDefault="009C6EBA">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177071" w:rsidRDefault="009C6EBA">
      <w:pPr>
        <w:pStyle w:val="5"/>
      </w:pPr>
      <w:r>
        <w:rPr>
          <w:rFonts w:hint="eastAsia"/>
        </w:rPr>
        <w:t>示例</w:t>
      </w:r>
    </w:p>
    <w:p w:rsidR="00177071" w:rsidRDefault="009C6EBA">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自增</w:t>
      </w:r>
    </w:p>
    <w:p w:rsidR="00177071" w:rsidRDefault="009C6EBA">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加10</w:t>
      </w:r>
    </w:p>
    <w:p w:rsidR="00177071" w:rsidRDefault="009C6EBA">
      <w:r>
        <w:tab/>
      </w:r>
      <w:r>
        <w:tab/>
      </w:r>
      <w:r>
        <w:tab/>
      </w:r>
    </w:p>
    <w:p w:rsidR="00177071" w:rsidRDefault="009C6EBA">
      <w:pPr>
        <w:pStyle w:val="4"/>
      </w:pPr>
      <w:r>
        <w:rPr>
          <w:rFonts w:hint="eastAsia"/>
        </w:rPr>
        <w:lastRenderedPageBreak/>
        <w:t>2.</w:t>
      </w:r>
      <w:r>
        <w:rPr>
          <w:rFonts w:hint="eastAsia"/>
        </w:rPr>
        <w:t>原子更新数组</w:t>
      </w:r>
    </w:p>
    <w:p w:rsidR="00177071" w:rsidRDefault="009C6EBA">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177071" w:rsidRDefault="009C6EBA">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177071" w:rsidRDefault="009C6EBA">
      <w:r>
        <w:tab/>
        <w:t>private int [] s ={1,2,3,4}</w:t>
      </w:r>
    </w:p>
    <w:p w:rsidR="00177071" w:rsidRDefault="009C6EBA">
      <w:r>
        <w:tab/>
        <w:t>AtomicIntegerArray a = new AtomicIntegerArray(s)</w:t>
      </w:r>
    </w:p>
    <w:p w:rsidR="00177071" w:rsidRDefault="009C6EBA">
      <w:r>
        <w:tab/>
      </w:r>
      <w:r>
        <w:tab/>
      </w:r>
    </w:p>
    <w:p w:rsidR="00177071" w:rsidRDefault="009C6EBA">
      <w:pPr>
        <w:pStyle w:val="4"/>
      </w:pPr>
      <w:r>
        <w:rPr>
          <w:rFonts w:hint="eastAsia"/>
        </w:rPr>
        <w:t>3.</w:t>
      </w:r>
      <w:r>
        <w:rPr>
          <w:rFonts w:hint="eastAsia"/>
        </w:rPr>
        <w:t>原子更新抽象类型</w:t>
      </w:r>
    </w:p>
    <w:p w:rsidR="00177071" w:rsidRDefault="009C6EBA">
      <w:pPr>
        <w:pStyle w:val="4"/>
      </w:pPr>
      <w:r>
        <w:rPr>
          <w:rFonts w:hint="eastAsia"/>
        </w:rPr>
        <w:t>4.</w:t>
      </w:r>
      <w:r>
        <w:rPr>
          <w:rFonts w:hint="eastAsia"/>
        </w:rPr>
        <w:t>原子更新字段</w:t>
      </w:r>
    </w:p>
    <w:p w:rsidR="00177071" w:rsidRDefault="009C6EBA">
      <w:pPr>
        <w:pStyle w:val="4"/>
      </w:pPr>
      <w:r>
        <w:rPr>
          <w:rFonts w:hint="eastAsia"/>
        </w:rPr>
        <w:t>5.</w:t>
      </w:r>
      <w:r>
        <w:rPr>
          <w:rFonts w:hint="eastAsia"/>
        </w:rPr>
        <w:t>应用场景与原理</w:t>
      </w:r>
    </w:p>
    <w:p w:rsidR="00177071" w:rsidRDefault="009C6EBA">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177071" w:rsidRDefault="009C6EBA">
      <w:pPr>
        <w:numPr>
          <w:ilvl w:val="0"/>
          <w:numId w:val="40"/>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synchronized</w:t>
      </w:r>
      <w:r>
        <w:rPr>
          <w:rFonts w:ascii="微软雅黑" w:eastAsia="微软雅黑" w:hAnsi="微软雅黑" w:cs="微软雅黑" w:hint="eastAsia"/>
          <w:color w:val="4F4F4F"/>
          <w:sz w:val="24"/>
          <w:szCs w:val="24"/>
          <w:shd w:val="clear" w:color="auto" w:fill="FFFFFF"/>
        </w:rPr>
        <w:t>。</w:t>
      </w:r>
    </w:p>
    <w:p w:rsidR="00177071" w:rsidRDefault="009C6EBA">
      <w:pPr>
        <w:numPr>
          <w:ilvl w:val="0"/>
          <w:numId w:val="40"/>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177071" w:rsidRDefault="009C6EBA">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实现原理：</w:t>
      </w:r>
    </w:p>
    <w:p w:rsidR="00177071" w:rsidRDefault="00177071"/>
    <w:p w:rsidR="00177071" w:rsidRDefault="00177071"/>
    <w:p w:rsidR="00177071" w:rsidRDefault="009C6EBA">
      <w:pPr>
        <w:pStyle w:val="3"/>
      </w:pPr>
      <w:r>
        <w:rPr>
          <w:rFonts w:hint="eastAsia"/>
        </w:rPr>
        <w:lastRenderedPageBreak/>
        <w:t>18</w:t>
      </w:r>
      <w:r>
        <w:rPr>
          <w:rFonts w:hint="eastAsia"/>
        </w:rPr>
        <w:t>、</w:t>
      </w:r>
      <w:r>
        <w:rPr>
          <w:rFonts w:hint="eastAsia"/>
        </w:rPr>
        <w:t>Lock</w:t>
      </w:r>
      <w:r>
        <w:rPr>
          <w:rFonts w:hint="eastAsia"/>
        </w:rPr>
        <w:t>接口认识与使用</w:t>
      </w:r>
    </w:p>
    <w:p w:rsidR="00177071" w:rsidRDefault="009C6EBA">
      <w:r>
        <w:rPr>
          <w:rFonts w:hint="eastAsia"/>
        </w:rPr>
        <w:tab/>
        <w:t>boolean tryLock:</w:t>
      </w:r>
      <w:r>
        <w:rPr>
          <w:rFonts w:hint="eastAsia"/>
        </w:rPr>
        <w:t>非阻塞型获取锁</w:t>
      </w:r>
    </w:p>
    <w:p w:rsidR="00177071" w:rsidRDefault="009C6EBA">
      <w:r>
        <w:tab/>
        <w:t>Lock lock = new ReentrantLock();</w:t>
      </w:r>
    </w:p>
    <w:p w:rsidR="00177071" w:rsidRDefault="009C6EBA">
      <w:r>
        <w:tab/>
        <w:t>lock.lock();</w:t>
      </w:r>
    </w:p>
    <w:p w:rsidR="00177071" w:rsidRDefault="009C6EBA">
      <w:r>
        <w:tab/>
        <w:t>value ++;</w:t>
      </w:r>
    </w:p>
    <w:p w:rsidR="00177071" w:rsidRDefault="009C6EBA">
      <w:r>
        <w:tab/>
        <w:t>lock.unlock();</w:t>
      </w:r>
    </w:p>
    <w:p w:rsidR="00177071" w:rsidRDefault="009C6EBA">
      <w:r>
        <w:rPr>
          <w:rFonts w:hint="eastAsia"/>
        </w:rPr>
        <w:tab/>
        <w:t>lock</w:t>
      </w:r>
      <w:r>
        <w:rPr>
          <w:rFonts w:hint="eastAsia"/>
        </w:rPr>
        <w:t>需要显示地获取和释放锁，</w:t>
      </w:r>
      <w:r>
        <w:rPr>
          <w:rFonts w:hint="eastAsia"/>
        </w:rPr>
        <w:t>synchronized</w:t>
      </w:r>
      <w:r>
        <w:rPr>
          <w:rFonts w:hint="eastAsia"/>
        </w:rPr>
        <w:t>不需要</w:t>
      </w:r>
    </w:p>
    <w:p w:rsidR="00177071" w:rsidRDefault="009C6EBA">
      <w:r>
        <w:rPr>
          <w:rFonts w:hint="eastAsia"/>
        </w:rPr>
        <w:tab/>
        <w:t>Lock</w:t>
      </w:r>
      <w:r>
        <w:rPr>
          <w:rFonts w:hint="eastAsia"/>
        </w:rPr>
        <w:t>更加繁琐但更加灵活，能被中断地获取锁，超时获取锁</w:t>
      </w:r>
    </w:p>
    <w:p w:rsidR="00177071" w:rsidRDefault="009C6EBA">
      <w:pPr>
        <w:pStyle w:val="3"/>
      </w:pPr>
      <w:r>
        <w:rPr>
          <w:rFonts w:hint="eastAsia"/>
        </w:rPr>
        <w:t>19</w:t>
      </w:r>
      <w:r>
        <w:rPr>
          <w:rFonts w:hint="eastAsia"/>
        </w:rPr>
        <w:t>、手动实现一个重入锁</w:t>
      </w:r>
    </w:p>
    <w:p w:rsidR="00177071" w:rsidRDefault="009C6EBA">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77071" w:rsidRDefault="009C6EBA">
      <w:pPr>
        <w:jc w:val="left"/>
        <w:rPr>
          <w:rFonts w:ascii="Consolas" w:eastAsia="Consolas" w:hAnsi="Consolas"/>
          <w:sz w:val="18"/>
          <w:szCs w:val="18"/>
        </w:rPr>
      </w:pPr>
      <w:r>
        <w:rPr>
          <w:rFonts w:ascii="Consolas" w:eastAsia="Consolas" w:hAnsi="Consolas" w:hint="eastAsia"/>
          <w:color w:val="000000"/>
          <w:sz w:val="18"/>
          <w:szCs w:val="18"/>
        </w:rPr>
        <w:tab/>
        <w:t>}</w:t>
      </w:r>
    </w:p>
    <w:p w:rsidR="00177071" w:rsidRDefault="009C6EBA">
      <w:pPr>
        <w:jc w:val="left"/>
        <w:rPr>
          <w:rFonts w:ascii="Consolas" w:eastAsia="Consolas" w:hAnsi="Consolas"/>
          <w:color w:val="000000"/>
          <w:sz w:val="18"/>
          <w:szCs w:val="18"/>
        </w:rPr>
      </w:pPr>
      <w:r>
        <w:rPr>
          <w:rFonts w:ascii="Consolas" w:eastAsia="Consolas" w:hAnsi="Consolas" w:hint="eastAsia"/>
          <w:color w:val="000000"/>
          <w:sz w:val="18"/>
          <w:szCs w:val="18"/>
        </w:rPr>
        <w:t>}</w:t>
      </w:r>
    </w:p>
    <w:p w:rsidR="00177071" w:rsidRDefault="009C6EBA">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w:t>
      </w:r>
    </w:p>
    <w:p w:rsidR="00177071" w:rsidRDefault="009C6EBA">
      <w:pPr>
        <w:jc w:val="left"/>
        <w:rPr>
          <w:rFonts w:ascii="Consolas" w:eastAsia="Consolas" w:hAnsi="Consolas"/>
          <w:color w:val="000000"/>
          <w:sz w:val="16"/>
          <w:szCs w:val="16"/>
        </w:rPr>
      </w:pPr>
      <w:r>
        <w:rPr>
          <w:rFonts w:ascii="Consolas" w:eastAsia="Consolas" w:hAnsi="Consolas" w:hint="eastAsia"/>
          <w:color w:val="000000"/>
          <w:sz w:val="22"/>
          <w:szCs w:val="21"/>
        </w:rPr>
        <w:t>}</w:t>
      </w:r>
    </w:p>
    <w:p w:rsidR="00177071" w:rsidRDefault="009C6EBA">
      <w:pPr>
        <w:pStyle w:val="3"/>
      </w:pPr>
      <w:r>
        <w:rPr>
          <w:rFonts w:hint="eastAsia"/>
        </w:rPr>
        <w:t>20</w:t>
      </w:r>
      <w:r>
        <w:rPr>
          <w:rFonts w:hint="eastAsia"/>
        </w:rPr>
        <w:t>、</w:t>
      </w:r>
      <w:r>
        <w:rPr>
          <w:rFonts w:hint="eastAsia"/>
        </w:rPr>
        <w:t>AbstracQueuedSynchronizer(AQS)</w:t>
      </w:r>
      <w:r>
        <w:rPr>
          <w:rFonts w:hint="eastAsia"/>
        </w:rPr>
        <w:t>详解</w:t>
      </w:r>
    </w:p>
    <w:p w:rsidR="00177071" w:rsidRDefault="009C6EBA">
      <w:pPr>
        <w:pStyle w:val="4"/>
      </w:pPr>
      <w:r>
        <w:rPr>
          <w:rFonts w:hint="eastAsia"/>
        </w:rPr>
        <w:t>简介</w:t>
      </w:r>
    </w:p>
    <w:p w:rsidR="00177071" w:rsidRDefault="009C6EBA">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177071" w:rsidRDefault="009C6EBA">
      <w:pPr>
        <w:pStyle w:val="4"/>
      </w:pPr>
      <w:r>
        <w:rPr>
          <w:rFonts w:hint="eastAsia"/>
        </w:rPr>
        <w:t>数据结构</w:t>
      </w:r>
    </w:p>
    <w:p w:rsidR="00177071" w:rsidRDefault="009C6EBA">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Condition queue</w:t>
      </w:r>
      <w:r>
        <w:rPr>
          <w:rFonts w:ascii="Verdana" w:eastAsia="宋体" w:hAnsi="Verdana" w:cs="Verdana"/>
          <w:color w:val="333333"/>
          <w:szCs w:val="21"/>
          <w:shd w:val="clear" w:color="auto" w:fill="FFFFFF"/>
        </w:rPr>
        <w:t>。</w:t>
      </w:r>
    </w:p>
    <w:p w:rsidR="00177071" w:rsidRDefault="009C6EBA">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4"/>
                    <a:stretch>
                      <a:fillRect/>
                    </a:stretch>
                  </pic:blipFill>
                  <pic:spPr>
                    <a:xfrm>
                      <a:off x="0" y="0"/>
                      <a:ext cx="4686300" cy="2620010"/>
                    </a:xfrm>
                    <a:prstGeom prst="rect">
                      <a:avLst/>
                    </a:prstGeom>
                    <a:noFill/>
                    <a:ln w="9525">
                      <a:noFill/>
                    </a:ln>
                  </pic:spPr>
                </pic:pic>
              </a:graphicData>
            </a:graphic>
          </wp:inline>
        </w:drawing>
      </w:r>
    </w:p>
    <w:p w:rsidR="00177071" w:rsidRDefault="009C6EBA">
      <w:pPr>
        <w:pStyle w:val="4"/>
      </w:pPr>
      <w:r>
        <w:rPr>
          <w:rFonts w:hint="eastAsia"/>
        </w:rPr>
        <w:t>源码解析</w:t>
      </w:r>
    </w:p>
    <w:p w:rsidR="00177071" w:rsidRDefault="009C6EBA">
      <w:pPr>
        <w:pStyle w:val="5"/>
      </w:pPr>
      <w:r>
        <w:rPr>
          <w:rFonts w:hint="eastAsia"/>
        </w:rPr>
        <w:t>1.</w:t>
      </w:r>
      <w:r>
        <w:rPr>
          <w:rFonts w:hint="eastAsia"/>
        </w:rPr>
        <w:t>父类</w:t>
      </w:r>
      <w:r>
        <w:t>AbstractOwnableSynchronizer</w:t>
      </w:r>
    </w:p>
    <w:p w:rsidR="00177071" w:rsidRDefault="009C6EBA">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177071" w:rsidRDefault="009C6EBA">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177071" w:rsidRDefault="009C6EBA">
      <w:pPr>
        <w:jc w:val="left"/>
        <w:rPr>
          <w:rFonts w:ascii="Consolas" w:eastAsia="Consolas" w:hAnsi="Consolas"/>
          <w:szCs w:val="20"/>
        </w:rPr>
      </w:pPr>
      <w:r>
        <w:rPr>
          <w:rFonts w:ascii="Consolas" w:eastAsia="Consolas" w:hAnsi="Consolas" w:hint="eastAsia"/>
          <w:color w:val="000000"/>
          <w:szCs w:val="20"/>
        </w:rPr>
        <w:tab/>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177071" w:rsidRDefault="009C6EBA">
      <w:pPr>
        <w:pStyle w:val="5"/>
      </w:pPr>
      <w:r>
        <w:rPr>
          <w:rFonts w:hint="eastAsia"/>
        </w:rPr>
        <w:t>2.</w:t>
      </w:r>
      <w:r>
        <w:rPr>
          <w:rFonts w:hint="eastAsia"/>
        </w:rPr>
        <w:t>内部类一</w:t>
      </w:r>
      <w:r>
        <w:t>Node</w:t>
      </w:r>
    </w:p>
    <w:p w:rsidR="00177071" w:rsidRDefault="009C6EBA">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lastRenderedPageBreak/>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177071" w:rsidRDefault="00177071">
      <w:pPr>
        <w:rPr>
          <w:rFonts w:ascii="宋体" w:eastAsia="宋体" w:hAnsi="宋体" w:cs="宋体"/>
          <w:sz w:val="24"/>
          <w:szCs w:val="24"/>
        </w:rPr>
      </w:pPr>
    </w:p>
    <w:p w:rsidR="00177071" w:rsidRDefault="009C6EBA">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Pr>
          <w:rFonts w:ascii="Consolas" w:eastAsia="Consolas" w:hAnsi="Consolas" w:hint="eastAsia"/>
          <w:color w:val="3F7F5F"/>
          <w:szCs w:val="20"/>
          <w:u w:val="single"/>
        </w:rPr>
        <w:t>unpark</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177071" w:rsidRDefault="00177071">
      <w:pPr>
        <w:jc w:val="left"/>
        <w:rPr>
          <w:rFonts w:ascii="Consolas" w:eastAsia="Consolas" w:hAnsi="Consolas"/>
          <w:szCs w:val="20"/>
        </w:rPr>
      </w:pP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177071" w:rsidRDefault="009C6EBA">
      <w:pPr>
        <w:jc w:val="left"/>
        <w:rPr>
          <w:rFonts w:ascii="Consolas" w:eastAsia="Consolas" w:hAnsi="Consolas"/>
          <w:szCs w:val="20"/>
        </w:rPr>
      </w:pPr>
      <w:r>
        <w:rPr>
          <w:rFonts w:ascii="Consolas" w:eastAsia="Consolas" w:hAnsi="Consolas" w:hint="eastAsia"/>
          <w:color w:val="000000"/>
          <w:szCs w:val="20"/>
        </w:rPr>
        <w:lastRenderedPageBreak/>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9C6EBA">
      <w:pPr>
        <w:rPr>
          <w:rFonts w:ascii="宋体" w:eastAsia="宋体" w:hAnsi="宋体" w:cs="宋体"/>
          <w:szCs w:val="21"/>
        </w:rPr>
      </w:pPr>
      <w:r>
        <w:rPr>
          <w:rFonts w:ascii="Consolas" w:eastAsia="Consolas" w:hAnsi="Consolas" w:hint="eastAsia"/>
          <w:color w:val="000000"/>
          <w:szCs w:val="20"/>
        </w:rPr>
        <w:t>}</w:t>
      </w:r>
    </w:p>
    <w:p w:rsidR="00177071" w:rsidRDefault="00177071">
      <w:pPr>
        <w:rPr>
          <w:rFonts w:ascii="宋体" w:eastAsia="宋体" w:hAnsi="宋体" w:cs="宋体"/>
          <w:sz w:val="24"/>
          <w:szCs w:val="24"/>
        </w:rPr>
      </w:pPr>
    </w:p>
    <w:p w:rsidR="00177071" w:rsidRDefault="009C6EBA">
      <w:pPr>
        <w:pStyle w:val="5"/>
      </w:pPr>
      <w:r>
        <w:rPr>
          <w:rFonts w:hint="eastAsia"/>
        </w:rPr>
        <w:t>3.</w:t>
      </w:r>
      <w:r>
        <w:rPr>
          <w:rFonts w:hint="eastAsia"/>
        </w:rPr>
        <w:t>内部类二</w:t>
      </w:r>
      <w:r>
        <w:rPr>
          <w:rFonts w:hint="eastAsia"/>
        </w:rPr>
        <w:t xml:space="preserve">ConditionObject </w:t>
      </w:r>
    </w:p>
    <w:p w:rsidR="00177071" w:rsidRDefault="009C6EBA">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尾结点不为空，并且尾结点的状态不为CONDI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177071" w:rsidRDefault="009C6EBA">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177071" w:rsidRDefault="009C6EBA">
      <w:pPr>
        <w:jc w:val="left"/>
        <w:rPr>
          <w:rFonts w:ascii="Consolas" w:eastAsia="Consolas" w:hAnsi="Consolas"/>
          <w:szCs w:val="18"/>
        </w:rPr>
      </w:pPr>
      <w:r>
        <w:rPr>
          <w:rFonts w:ascii="Consolas" w:eastAsia="Consolas" w:hAnsi="Consolas" w:hint="eastAsia"/>
          <w:color w:val="3F5FBF"/>
          <w:szCs w:val="18"/>
        </w:rPr>
        <w:lastRenderedPageBreak/>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storm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结点的状态不为CONDTION状态</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owning lock.</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turns {@code fals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turns {@code fals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添加一个结点到等待队列</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177071" w:rsidRDefault="009C6EBA">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177071" w:rsidRDefault="009C6EBA">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177071" w:rsidRDefault="009C6EBA">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177071" w:rsidRDefault="009C6EBA">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177071" w:rsidRDefault="009C6EBA">
      <w:pPr>
        <w:jc w:val="left"/>
        <w:rPr>
          <w:rFonts w:ascii="Consolas" w:eastAsia="Consolas" w:hAnsi="Consolas"/>
          <w:szCs w:val="18"/>
        </w:rPr>
      </w:pPr>
      <w:r>
        <w:rPr>
          <w:rFonts w:ascii="Consolas" w:eastAsia="Consolas" w:hAnsi="Consolas" w:hint="eastAsia"/>
          <w:color w:val="3F7F5F"/>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0 if not interrupted.</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0;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 xml:space="preserve">            unlinkCancelledWaiters();</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turns {@code fals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this condi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turns {@code fals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         returns {@code false}</w:t>
      </w:r>
    </w:p>
    <w:p w:rsidR="00177071" w:rsidRDefault="009C6EBA">
      <w:pPr>
        <w:jc w:val="left"/>
        <w:rPr>
          <w:rFonts w:ascii="Consolas" w:eastAsia="Consolas" w:hAnsi="Consolas"/>
          <w:szCs w:val="18"/>
        </w:rPr>
      </w:pPr>
      <w:r>
        <w:rPr>
          <w:rFonts w:ascii="Consolas" w:eastAsia="Consolas" w:hAnsi="Consolas" w:hint="eastAsia"/>
          <w:color w:val="3F5FBF"/>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color w:val="000000"/>
          <w:szCs w:val="18"/>
        </w:rPr>
      </w:pPr>
      <w:r>
        <w:rPr>
          <w:rFonts w:ascii="Consolas" w:eastAsia="Consolas" w:hAnsi="Consolas" w:hint="eastAsia"/>
          <w:color w:val="000000"/>
          <w:szCs w:val="18"/>
        </w:rPr>
        <w:t>}</w:t>
      </w:r>
    </w:p>
    <w:p w:rsidR="00177071" w:rsidRDefault="009C6EBA">
      <w:pPr>
        <w:pStyle w:val="5"/>
        <w:numPr>
          <w:ilvl w:val="0"/>
          <w:numId w:val="40"/>
        </w:numPr>
      </w:pPr>
      <w:r>
        <w:t>类的属性</w:t>
      </w:r>
    </w:p>
    <w:p w:rsidR="00177071" w:rsidRDefault="009C6EBA">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177071" w:rsidRDefault="00177071">
      <w:pPr>
        <w:jc w:val="left"/>
        <w:rPr>
          <w:rFonts w:ascii="Consolas" w:eastAsia="Consolas" w:hAnsi="Consolas"/>
          <w:szCs w:val="18"/>
        </w:rPr>
      </w:pP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177071" w:rsidRDefault="009C6EBA">
      <w:pPr>
        <w:rPr>
          <w:rFonts w:ascii="Consolas" w:eastAsia="Consolas" w:hAnsi="Consolas"/>
          <w:color w:val="000000"/>
          <w:szCs w:val="18"/>
        </w:rPr>
      </w:pPr>
      <w:r>
        <w:rPr>
          <w:rFonts w:ascii="Consolas" w:eastAsia="Consolas" w:hAnsi="Consolas" w:hint="eastAsia"/>
          <w:color w:val="000000"/>
          <w:szCs w:val="18"/>
        </w:rPr>
        <w:t>}</w:t>
      </w:r>
    </w:p>
    <w:p w:rsidR="00177071" w:rsidRDefault="009C6EBA">
      <w:pPr>
        <w:pStyle w:val="5"/>
        <w:numPr>
          <w:ilvl w:val="0"/>
          <w:numId w:val="40"/>
        </w:numPr>
      </w:pPr>
      <w:r>
        <w:t> </w:t>
      </w:r>
      <w:r>
        <w:t>类的核心函数</w:t>
      </w:r>
    </w:p>
    <w:p w:rsidR="00177071" w:rsidRDefault="009C6EBA">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177071" w:rsidRDefault="009C6EBA">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EXCLUSIVE), arg))</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selfInterrupt</w:t>
      </w:r>
      <w:r>
        <w:rPr>
          <w:rFonts w:ascii="Consolas" w:eastAsia="Consolas" w:hAnsi="Consolas" w:hint="eastAsia"/>
          <w:color w:val="000000"/>
          <w:szCs w:val="18"/>
        </w:rPr>
        <w:t>();</w:t>
      </w:r>
    </w:p>
    <w:p w:rsidR="00177071" w:rsidRDefault="009C6EBA">
      <w:pPr>
        <w:rPr>
          <w:rFonts w:ascii="Consolas" w:eastAsia="Consolas" w:hAnsi="Consolas"/>
          <w:color w:val="000000"/>
          <w:szCs w:val="18"/>
        </w:rPr>
      </w:pPr>
      <w:r>
        <w:rPr>
          <w:rFonts w:ascii="Consolas" w:eastAsia="Consolas" w:hAnsi="Consolas" w:hint="eastAsia"/>
          <w:color w:val="000000"/>
          <w:szCs w:val="18"/>
        </w:rPr>
        <w:t>}</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w:t>
      </w:r>
    </w:p>
    <w:p w:rsidR="00177071" w:rsidRDefault="009C6EBA">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177071" w:rsidRDefault="00177071">
      <w:pPr>
        <w:rPr>
          <w:rFonts w:ascii="Consolas" w:eastAsia="Consolas" w:hAnsi="Consolas"/>
          <w:color w:val="000000"/>
          <w:szCs w:val="18"/>
        </w:rPr>
      </w:pPr>
    </w:p>
    <w:p w:rsidR="00177071" w:rsidRDefault="009C6EBA">
      <w:pPr>
        <w:pStyle w:val="3"/>
      </w:pPr>
      <w:r>
        <w:rPr>
          <w:rFonts w:hint="eastAsia"/>
        </w:rPr>
        <w:t>21</w:t>
      </w:r>
      <w:r>
        <w:rPr>
          <w:rFonts w:hint="eastAsia"/>
        </w:rPr>
        <w:t>、使用</w:t>
      </w:r>
      <w:r>
        <w:rPr>
          <w:rFonts w:hint="eastAsia"/>
        </w:rPr>
        <w:t>AQS</w:t>
      </w:r>
      <w:r>
        <w:rPr>
          <w:rFonts w:hint="eastAsia"/>
        </w:rPr>
        <w:t>重写自己的锁</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rPr>
          <w:sz w:val="18"/>
          <w:szCs w:val="20"/>
        </w:rPr>
      </w:pPr>
      <w:r>
        <w:rPr>
          <w:rFonts w:ascii="Consolas" w:eastAsia="Consolas" w:hAnsi="Consolas" w:hint="eastAsia"/>
          <w:color w:val="000000"/>
          <w:szCs w:val="20"/>
        </w:rPr>
        <w:t>}</w:t>
      </w:r>
    </w:p>
    <w:p w:rsidR="00177071" w:rsidRDefault="009C6EBA">
      <w:pPr>
        <w:pStyle w:val="3"/>
      </w:pPr>
      <w:r>
        <w:rPr>
          <w:rFonts w:hint="eastAsia"/>
        </w:rPr>
        <w:t>22</w:t>
      </w:r>
      <w:r>
        <w:rPr>
          <w:rFonts w:hint="eastAsia"/>
        </w:rPr>
        <w:t>、重入锁原理与演示</w:t>
      </w:r>
    </w:p>
    <w:p w:rsidR="00177071" w:rsidRDefault="009C6EBA">
      <w:r>
        <w:rPr>
          <w:rFonts w:hint="eastAsia"/>
        </w:rPr>
        <w:tab/>
      </w:r>
      <w:r>
        <w:rPr>
          <w:rFonts w:hint="eastAsia"/>
        </w:rPr>
        <w:t>公平锁：锁的获取顺序符合请求的时间顺序</w:t>
      </w:r>
    </w:p>
    <w:p w:rsidR="00177071" w:rsidRDefault="009C6EBA">
      <w:pPr>
        <w:pStyle w:val="3"/>
      </w:pPr>
      <w:r>
        <w:rPr>
          <w:rFonts w:hint="eastAsia"/>
        </w:rPr>
        <w:lastRenderedPageBreak/>
        <w:t>23</w:t>
      </w:r>
      <w:r>
        <w:rPr>
          <w:rFonts w:hint="eastAsia"/>
        </w:rPr>
        <w:t>、读写锁的认识与原理</w:t>
      </w:r>
    </w:p>
    <w:p w:rsidR="00177071" w:rsidRDefault="009C6EBA">
      <w:r>
        <w:rPr>
          <w:rFonts w:hint="eastAsia"/>
        </w:rPr>
        <w:t>排他锁和共享锁</w:t>
      </w:r>
    </w:p>
    <w:p w:rsidR="00177071" w:rsidRDefault="009C6EBA">
      <w:r>
        <w:rPr>
          <w:rFonts w:hint="eastAsia"/>
        </w:rPr>
        <w:t>读锁为共享锁，写锁为排他锁</w:t>
      </w:r>
      <w:r>
        <w:rPr>
          <w:rFonts w:hint="eastAsia"/>
        </w:rPr>
        <w:t xml:space="preserve">  </w:t>
      </w:r>
    </w:p>
    <w:p w:rsidR="00177071" w:rsidRDefault="009C6EBA">
      <w:pPr>
        <w:jc w:val="left"/>
        <w:rPr>
          <w:rFonts w:ascii="Consolas" w:eastAsia="Consolas" w:hAnsi="Consolas"/>
          <w:sz w:val="24"/>
        </w:rPr>
      </w:pPr>
      <w:r>
        <w:tab/>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rPr>
          <w:sz w:val="18"/>
          <w:szCs w:val="20"/>
        </w:rPr>
      </w:pPr>
      <w:r>
        <w:rPr>
          <w:rFonts w:ascii="Consolas" w:eastAsia="Consolas" w:hAnsi="Consolas" w:hint="eastAsia"/>
          <w:color w:val="000000"/>
          <w:szCs w:val="20"/>
        </w:rPr>
        <w:t>}</w:t>
      </w:r>
    </w:p>
    <w:p w:rsidR="00177071" w:rsidRDefault="009C6EBA">
      <w:pPr>
        <w:pStyle w:val="3"/>
      </w:pPr>
      <w:r>
        <w:rPr>
          <w:rFonts w:hint="eastAsia"/>
        </w:rPr>
        <w:t>24</w:t>
      </w:r>
      <w:r>
        <w:rPr>
          <w:rFonts w:hint="eastAsia"/>
        </w:rPr>
        <w:t>、细读</w:t>
      </w:r>
      <w:r>
        <w:rPr>
          <w:rFonts w:hint="eastAsia"/>
        </w:rPr>
        <w:t>ReentrantReadWriteLock</w:t>
      </w:r>
      <w:r>
        <w:rPr>
          <w:rFonts w:hint="eastAsia"/>
        </w:rPr>
        <w:t>源码</w:t>
      </w:r>
    </w:p>
    <w:p w:rsidR="00177071" w:rsidRDefault="009C6EBA">
      <w:r>
        <w:tab/>
        <w:t xml:space="preserve"> </w:t>
      </w:r>
    </w:p>
    <w:p w:rsidR="00177071" w:rsidRDefault="009C6EBA">
      <w:r>
        <w:tab/>
        <w:t xml:space="preserve"> </w:t>
      </w:r>
    </w:p>
    <w:p w:rsidR="00177071" w:rsidRDefault="009C6EBA">
      <w:pPr>
        <w:pStyle w:val="3"/>
      </w:pPr>
      <w:r>
        <w:rPr>
          <w:rFonts w:hint="eastAsia"/>
        </w:rPr>
        <w:t>25</w:t>
      </w:r>
      <w:r>
        <w:rPr>
          <w:rFonts w:hint="eastAsia"/>
        </w:rPr>
        <w:t>、</w:t>
      </w:r>
      <w:r>
        <w:rPr>
          <w:rFonts w:hint="eastAsia"/>
        </w:rPr>
        <w:t>ReentrantReadWriteLock</w:t>
      </w:r>
      <w:r>
        <w:rPr>
          <w:rFonts w:hint="eastAsia"/>
        </w:rPr>
        <w:t>锁降级详解</w:t>
      </w:r>
    </w:p>
    <w:p w:rsidR="00177071" w:rsidRDefault="009C6EBA">
      <w:r>
        <w:rPr>
          <w:rFonts w:hint="eastAsia"/>
        </w:rPr>
        <w:tab/>
      </w:r>
      <w:r>
        <w:rPr>
          <w:rFonts w:hint="eastAsia"/>
        </w:rPr>
        <w:t>锁降级：指写锁降级为读锁</w:t>
      </w:r>
    </w:p>
    <w:p w:rsidR="00177071" w:rsidRDefault="009C6EBA">
      <w:r>
        <w:rPr>
          <w:rFonts w:hint="eastAsia"/>
        </w:rPr>
        <w:tab/>
      </w:r>
      <w:r>
        <w:rPr>
          <w:rFonts w:hint="eastAsia"/>
        </w:rPr>
        <w:tab/>
      </w:r>
      <w:r>
        <w:rPr>
          <w:rFonts w:hint="eastAsia"/>
        </w:rPr>
        <w:t>指写锁降级为读锁</w:t>
      </w:r>
    </w:p>
    <w:p w:rsidR="00177071" w:rsidRDefault="009C6EBA">
      <w:r>
        <w:rPr>
          <w:rFonts w:hint="eastAsia"/>
        </w:rPr>
        <w:tab/>
      </w:r>
      <w:r>
        <w:rPr>
          <w:rFonts w:hint="eastAsia"/>
        </w:rPr>
        <w:tab/>
      </w:r>
      <w:r>
        <w:rPr>
          <w:rFonts w:hint="eastAsia"/>
        </w:rPr>
        <w:t>在写锁没有释放的时候获取到读锁，在释放写锁</w:t>
      </w:r>
    </w:p>
    <w:p w:rsidR="00177071" w:rsidRDefault="009C6EBA">
      <w:r>
        <w:tab/>
      </w:r>
    </w:p>
    <w:p w:rsidR="00177071" w:rsidRDefault="009C6EBA">
      <w:r>
        <w:rPr>
          <w:rFonts w:hint="eastAsia"/>
        </w:rPr>
        <w:tab/>
      </w:r>
      <w:r>
        <w:rPr>
          <w:rFonts w:hint="eastAsia"/>
        </w:rPr>
        <w:t>锁升级（</w:t>
      </w:r>
      <w:r>
        <w:rPr>
          <w:rFonts w:hint="eastAsia"/>
        </w:rPr>
        <w:t>ReentrantReadWriteLock</w:t>
      </w:r>
      <w:r>
        <w:rPr>
          <w:rFonts w:hint="eastAsia"/>
        </w:rPr>
        <w:t>不支持）</w:t>
      </w:r>
    </w:p>
    <w:p w:rsidR="00177071" w:rsidRDefault="009C6EBA">
      <w:r>
        <w:rPr>
          <w:rFonts w:hint="eastAsia"/>
        </w:rPr>
        <w:tab/>
      </w:r>
      <w:r>
        <w:rPr>
          <w:rFonts w:hint="eastAsia"/>
        </w:rPr>
        <w:tab/>
      </w:r>
      <w:r>
        <w:rPr>
          <w:rFonts w:hint="eastAsia"/>
        </w:rPr>
        <w:t>把读锁升级为写锁</w:t>
      </w:r>
    </w:p>
    <w:p w:rsidR="00177071" w:rsidRDefault="009C6EBA">
      <w:r>
        <w:rPr>
          <w:rFonts w:hint="eastAsia"/>
        </w:rPr>
        <w:tab/>
      </w:r>
      <w:r>
        <w:rPr>
          <w:rFonts w:hint="eastAsia"/>
        </w:rPr>
        <w:tab/>
      </w:r>
      <w:r>
        <w:rPr>
          <w:rFonts w:hint="eastAsia"/>
        </w:rPr>
        <w:t>在读锁没有释放的时候，获取到写锁，再释放读锁</w:t>
      </w:r>
    </w:p>
    <w:p w:rsidR="00177071" w:rsidRDefault="009C6EBA">
      <w:pPr>
        <w:pStyle w:val="3"/>
      </w:pPr>
      <w:r>
        <w:rPr>
          <w:rFonts w:hint="eastAsia"/>
        </w:rPr>
        <w:lastRenderedPageBreak/>
        <w:t>26</w:t>
      </w:r>
      <w:r>
        <w:rPr>
          <w:rFonts w:hint="eastAsia"/>
        </w:rPr>
        <w:t>、线程安全性问题简单总结</w:t>
      </w:r>
    </w:p>
    <w:p w:rsidR="00177071" w:rsidRDefault="009C6EBA">
      <w:r>
        <w:rPr>
          <w:rFonts w:hint="eastAsia"/>
        </w:rPr>
        <w:tab/>
      </w:r>
      <w:r>
        <w:rPr>
          <w:rFonts w:hint="eastAsia"/>
        </w:rPr>
        <w:t>出现线程安全性问题的条件</w:t>
      </w:r>
    </w:p>
    <w:p w:rsidR="00177071" w:rsidRDefault="009C6EBA">
      <w:r>
        <w:rPr>
          <w:rFonts w:hint="eastAsia"/>
        </w:rPr>
        <w:tab/>
      </w:r>
      <w:r>
        <w:rPr>
          <w:rFonts w:hint="eastAsia"/>
        </w:rPr>
        <w:tab/>
      </w:r>
      <w:r>
        <w:rPr>
          <w:rFonts w:hint="eastAsia"/>
        </w:rPr>
        <w:t>在多线程的条件下</w:t>
      </w:r>
    </w:p>
    <w:p w:rsidR="00177071" w:rsidRDefault="009C6EBA">
      <w:r>
        <w:rPr>
          <w:rFonts w:hint="eastAsia"/>
        </w:rPr>
        <w:tab/>
      </w:r>
      <w:r>
        <w:rPr>
          <w:rFonts w:hint="eastAsia"/>
        </w:rPr>
        <w:tab/>
      </w:r>
      <w:r>
        <w:rPr>
          <w:rFonts w:hint="eastAsia"/>
        </w:rPr>
        <w:t>有共享资源</w:t>
      </w:r>
    </w:p>
    <w:p w:rsidR="00177071" w:rsidRDefault="009C6EBA">
      <w:r>
        <w:rPr>
          <w:rFonts w:hint="eastAsia"/>
        </w:rPr>
        <w:tab/>
      </w:r>
      <w:r>
        <w:rPr>
          <w:rFonts w:hint="eastAsia"/>
        </w:rPr>
        <w:tab/>
      </w:r>
      <w:r>
        <w:rPr>
          <w:rFonts w:hint="eastAsia"/>
        </w:rPr>
        <w:t>对共享资源进行非原子性操作</w:t>
      </w:r>
    </w:p>
    <w:p w:rsidR="00177071" w:rsidRDefault="009C6EBA">
      <w:r>
        <w:tab/>
      </w:r>
      <w:r>
        <w:tab/>
      </w:r>
    </w:p>
    <w:p w:rsidR="00177071" w:rsidRDefault="009C6EBA">
      <w:r>
        <w:rPr>
          <w:rFonts w:hint="eastAsia"/>
        </w:rPr>
        <w:tab/>
      </w:r>
      <w:r>
        <w:rPr>
          <w:rFonts w:hint="eastAsia"/>
        </w:rPr>
        <w:t>解决线程安全性问题的途径</w:t>
      </w:r>
    </w:p>
    <w:p w:rsidR="00177071" w:rsidRDefault="009C6EBA">
      <w:r>
        <w:rPr>
          <w:rFonts w:hint="eastAsia"/>
        </w:rPr>
        <w:tab/>
      </w:r>
      <w:r>
        <w:rPr>
          <w:rFonts w:hint="eastAsia"/>
        </w:rPr>
        <w:tab/>
        <w:t>Synchronized(</w:t>
      </w:r>
      <w:r>
        <w:rPr>
          <w:rFonts w:hint="eastAsia"/>
        </w:rPr>
        <w:t>偏向锁，轻量级锁，重量级锁</w:t>
      </w:r>
      <w:r>
        <w:rPr>
          <w:rFonts w:hint="eastAsia"/>
        </w:rPr>
        <w:t>)</w:t>
      </w:r>
    </w:p>
    <w:p w:rsidR="00177071" w:rsidRDefault="009C6EBA">
      <w:r>
        <w:rPr>
          <w:rFonts w:hint="eastAsia"/>
        </w:rPr>
        <w:tab/>
      </w:r>
      <w:r>
        <w:rPr>
          <w:rFonts w:hint="eastAsia"/>
        </w:rPr>
        <w:tab/>
        <w:t xml:space="preserve">volatile </w:t>
      </w:r>
      <w:r>
        <w:rPr>
          <w:rFonts w:hint="eastAsia"/>
        </w:rPr>
        <w:t>线程可见（不能保证非原子性操作）</w:t>
      </w:r>
    </w:p>
    <w:p w:rsidR="00177071" w:rsidRDefault="009C6EBA">
      <w:r>
        <w:rPr>
          <w:rFonts w:hint="eastAsia"/>
        </w:rPr>
        <w:tab/>
      </w:r>
      <w:r>
        <w:rPr>
          <w:rFonts w:hint="eastAsia"/>
        </w:rPr>
        <w:tab/>
        <w:t>JDK</w:t>
      </w:r>
      <w:r>
        <w:rPr>
          <w:rFonts w:hint="eastAsia"/>
        </w:rPr>
        <w:t>提供的原子类</w:t>
      </w:r>
    </w:p>
    <w:p w:rsidR="00177071" w:rsidRDefault="009C6EBA">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177071" w:rsidRDefault="009C6EBA">
      <w:r>
        <w:tab/>
      </w:r>
      <w:r>
        <w:tab/>
      </w:r>
    </w:p>
    <w:p w:rsidR="00177071" w:rsidRDefault="009C6EBA">
      <w:r>
        <w:rPr>
          <w:rFonts w:hint="eastAsia"/>
        </w:rPr>
        <w:tab/>
      </w:r>
      <w:r>
        <w:rPr>
          <w:rFonts w:hint="eastAsia"/>
        </w:rPr>
        <w:t>认识的“</w:t>
      </w:r>
      <w:r>
        <w:rPr>
          <w:rFonts w:hint="eastAsia"/>
        </w:rPr>
        <w:t>*</w:t>
      </w:r>
      <w:r>
        <w:rPr>
          <w:rFonts w:hint="eastAsia"/>
        </w:rPr>
        <w:t>锁”</w:t>
      </w:r>
    </w:p>
    <w:p w:rsidR="00177071" w:rsidRDefault="009C6EBA">
      <w:r>
        <w:tab/>
      </w:r>
      <w:r>
        <w:tab/>
      </w:r>
    </w:p>
    <w:p w:rsidR="00177071" w:rsidRDefault="009C6EBA">
      <w:pPr>
        <w:pStyle w:val="3"/>
      </w:pPr>
      <w:r>
        <w:rPr>
          <w:rFonts w:hint="eastAsia"/>
        </w:rPr>
        <w:t>27</w:t>
      </w:r>
      <w:r>
        <w:rPr>
          <w:rFonts w:hint="eastAsia"/>
        </w:rPr>
        <w:t>、线程之间的通信值</w:t>
      </w:r>
      <w:r>
        <w:rPr>
          <w:rFonts w:hint="eastAsia"/>
        </w:rPr>
        <w:t>wait notify</w:t>
      </w:r>
    </w:p>
    <w:p w:rsidR="00177071" w:rsidRDefault="009C6EBA">
      <w:r>
        <w:rPr>
          <w:rFonts w:hint="eastAsia"/>
        </w:rPr>
        <w:tab/>
        <w:t>wait</w:t>
      </w:r>
      <w:r>
        <w:rPr>
          <w:rFonts w:hint="eastAsia"/>
        </w:rPr>
        <w:t>会释放</w:t>
      </w:r>
      <w:r>
        <w:rPr>
          <w:rFonts w:hint="eastAsia"/>
        </w:rPr>
        <w:t>synchronized</w:t>
      </w:r>
      <w:r>
        <w:rPr>
          <w:rFonts w:hint="eastAsia"/>
        </w:rPr>
        <w:t>锁</w:t>
      </w:r>
    </w:p>
    <w:p w:rsidR="00177071" w:rsidRDefault="009C6EBA">
      <w:r>
        <w:rPr>
          <w:rFonts w:hint="eastAsia"/>
        </w:rPr>
        <w:tab/>
        <w:t>notify</w:t>
      </w:r>
      <w:r>
        <w:rPr>
          <w:rFonts w:hint="eastAsia"/>
        </w:rPr>
        <w:t>会再拿到锁</w:t>
      </w:r>
    </w:p>
    <w:p w:rsidR="00177071" w:rsidRDefault="009C6EBA">
      <w:pPr>
        <w:pStyle w:val="3"/>
      </w:pPr>
      <w:r>
        <w:rPr>
          <w:rFonts w:hint="eastAsia"/>
        </w:rPr>
        <w:t>28</w:t>
      </w:r>
      <w:r>
        <w:rPr>
          <w:rFonts w:hint="eastAsia"/>
        </w:rPr>
        <w:t>、通过生产者消费者模型理解等待唤醒机制</w:t>
      </w:r>
    </w:p>
    <w:p w:rsidR="00177071" w:rsidRDefault="009C6EBA">
      <w:pPr>
        <w:pStyle w:val="3"/>
      </w:pPr>
      <w:r>
        <w:rPr>
          <w:rFonts w:hint="eastAsia"/>
        </w:rPr>
        <w:t>29.Condition</w:t>
      </w:r>
      <w:r>
        <w:rPr>
          <w:rFonts w:hint="eastAsia"/>
        </w:rPr>
        <w:t>的使用及原理解析</w:t>
      </w:r>
    </w:p>
    <w:p w:rsidR="00177071" w:rsidRDefault="009C6EBA">
      <w:r>
        <w:tab/>
        <w:t>Lock lock =  new ReentrantLock();</w:t>
      </w:r>
    </w:p>
    <w:p w:rsidR="00177071" w:rsidRDefault="009C6EBA">
      <w:r>
        <w:tab/>
        <w:t>Condition a = lock.newCondition();</w:t>
      </w:r>
    </w:p>
    <w:p w:rsidR="00177071" w:rsidRDefault="009C6EBA">
      <w:r>
        <w:tab/>
        <w:t>Condition b = lock.newCondition();</w:t>
      </w:r>
    </w:p>
    <w:p w:rsidR="00177071" w:rsidRDefault="009C6EBA">
      <w:r>
        <w:tab/>
        <w:t>Condition c = lock.newCondition();</w:t>
      </w:r>
    </w:p>
    <w:p w:rsidR="00177071" w:rsidRDefault="009C6EBA">
      <w:r>
        <w:rPr>
          <w:rFonts w:hint="eastAsia"/>
        </w:rPr>
        <w:tab/>
        <w:t>a.await();</w:t>
      </w:r>
      <w:r>
        <w:rPr>
          <w:rFonts w:hint="eastAsia"/>
        </w:rPr>
        <w:tab/>
        <w:t>//a</w:t>
      </w:r>
      <w:r>
        <w:rPr>
          <w:rFonts w:hint="eastAsia"/>
        </w:rPr>
        <w:t>线程等待</w:t>
      </w:r>
    </w:p>
    <w:p w:rsidR="00177071" w:rsidRDefault="009C6EBA">
      <w:r>
        <w:rPr>
          <w:rFonts w:hint="eastAsia"/>
        </w:rPr>
        <w:tab/>
        <w:t>b.signal();//</w:t>
      </w:r>
      <w:r>
        <w:rPr>
          <w:rFonts w:hint="eastAsia"/>
        </w:rPr>
        <w:t>指定唤醒</w:t>
      </w:r>
      <w:r>
        <w:rPr>
          <w:rFonts w:hint="eastAsia"/>
        </w:rPr>
        <w:t>b</w:t>
      </w:r>
      <w:r>
        <w:rPr>
          <w:rFonts w:hint="eastAsia"/>
        </w:rPr>
        <w:t>线程</w:t>
      </w:r>
    </w:p>
    <w:p w:rsidR="00177071" w:rsidRDefault="009C6EBA">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77071" w:rsidRDefault="009C6EBA">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77071" w:rsidRDefault="009C6EBA">
      <w:pPr>
        <w:jc w:val="left"/>
        <w:rPr>
          <w:rFonts w:ascii="Consolas" w:eastAsia="Consolas" w:hAnsi="Consolas"/>
          <w:szCs w:val="20"/>
        </w:rPr>
      </w:pPr>
      <w:r>
        <w:rPr>
          <w:rFonts w:ascii="Consolas" w:eastAsia="Consolas" w:hAnsi="Consolas" w:hint="eastAsia"/>
          <w:color w:val="000000"/>
          <w:szCs w:val="20"/>
        </w:rPr>
        <w:tab/>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rPr>
          <w:sz w:val="18"/>
          <w:szCs w:val="20"/>
        </w:rPr>
      </w:pPr>
      <w:r>
        <w:rPr>
          <w:rFonts w:ascii="Consolas" w:eastAsia="Consolas" w:hAnsi="Consolas" w:hint="eastAsia"/>
          <w:color w:val="000000"/>
          <w:szCs w:val="20"/>
        </w:rPr>
        <w:t>}</w:t>
      </w:r>
    </w:p>
    <w:p w:rsidR="00177071" w:rsidRDefault="00177071"/>
    <w:p w:rsidR="00177071" w:rsidRDefault="009C6EBA">
      <w:r>
        <w:rPr>
          <w:rFonts w:hint="eastAsia"/>
        </w:rPr>
        <w:tab/>
      </w:r>
      <w:r>
        <w:rPr>
          <w:rFonts w:hint="eastAsia"/>
        </w:rPr>
        <w:t>同步队列：</w:t>
      </w:r>
    </w:p>
    <w:p w:rsidR="00177071" w:rsidRDefault="009C6EBA">
      <w:r>
        <w:tab/>
      </w:r>
      <w:r>
        <w:tab/>
      </w:r>
    </w:p>
    <w:p w:rsidR="00177071" w:rsidRDefault="009C6EBA">
      <w:r>
        <w:rPr>
          <w:rFonts w:hint="eastAsia"/>
        </w:rPr>
        <w:tab/>
      </w:r>
      <w:r>
        <w:rPr>
          <w:rFonts w:hint="eastAsia"/>
        </w:rPr>
        <w:t>等待队列：</w:t>
      </w:r>
    </w:p>
    <w:p w:rsidR="00177071" w:rsidRDefault="009C6EBA">
      <w:r>
        <w:rPr>
          <w:rFonts w:hint="eastAsia"/>
        </w:rPr>
        <w:tab/>
      </w:r>
      <w:r>
        <w:rPr>
          <w:rFonts w:hint="eastAsia"/>
        </w:rPr>
        <w:tab/>
      </w:r>
      <w:r>
        <w:rPr>
          <w:rFonts w:hint="eastAsia"/>
        </w:rPr>
        <w:t>调用</w:t>
      </w:r>
      <w:r>
        <w:rPr>
          <w:rFonts w:hint="eastAsia"/>
        </w:rPr>
        <w:t>await</w:t>
      </w:r>
      <w:r>
        <w:rPr>
          <w:rFonts w:hint="eastAsia"/>
        </w:rPr>
        <w:t>就会将线程加入等待队列</w:t>
      </w:r>
    </w:p>
    <w:p w:rsidR="00177071" w:rsidRDefault="00177071"/>
    <w:p w:rsidR="00177071" w:rsidRDefault="009C6EBA">
      <w:pPr>
        <w:pStyle w:val="3"/>
      </w:pPr>
      <w:r>
        <w:rPr>
          <w:rFonts w:hint="eastAsia"/>
        </w:rPr>
        <w:t>31</w:t>
      </w:r>
      <w:r>
        <w:rPr>
          <w:rFonts w:hint="eastAsia"/>
        </w:rPr>
        <w:t>、深入解析</w:t>
      </w:r>
      <w:r>
        <w:rPr>
          <w:rFonts w:hint="eastAsia"/>
        </w:rPr>
        <w:t>Condition</w:t>
      </w:r>
      <w:r>
        <w:rPr>
          <w:rFonts w:hint="eastAsia"/>
        </w:rPr>
        <w:t>源</w:t>
      </w:r>
    </w:p>
    <w:p w:rsidR="00177071" w:rsidRDefault="009C6EBA">
      <w:pPr>
        <w:pStyle w:val="3"/>
      </w:pPr>
      <w:r>
        <w:rPr>
          <w:rFonts w:hint="eastAsia"/>
        </w:rPr>
        <w:t>32</w:t>
      </w:r>
      <w:r>
        <w:rPr>
          <w:rFonts w:hint="eastAsia"/>
        </w:rPr>
        <w:t>、简易数据连接池</w:t>
      </w:r>
    </w:p>
    <w:p w:rsidR="00177071" w:rsidRDefault="009C6EBA">
      <w:r>
        <w:rPr>
          <w:rFonts w:hint="eastAsia"/>
        </w:rPr>
        <w:tab/>
      </w:r>
      <w:r>
        <w:rPr>
          <w:rFonts w:hint="eastAsia"/>
        </w:rPr>
        <w:t>连接池，省掉每次操作获取连接和释放连接的时间</w:t>
      </w:r>
    </w:p>
    <w:p w:rsidR="00177071" w:rsidRDefault="009C6EBA">
      <w:r>
        <w:tab/>
        <w:t>c3p0</w:t>
      </w:r>
    </w:p>
    <w:p w:rsidR="00177071" w:rsidRDefault="009C6EBA">
      <w:r>
        <w:tab/>
        <w:t>dbcp</w:t>
      </w:r>
    </w:p>
    <w:p w:rsidR="00177071" w:rsidRDefault="009C6EBA">
      <w:r>
        <w:rPr>
          <w:rFonts w:hint="eastAsia"/>
        </w:rPr>
        <w:tab/>
        <w:t>druid</w:t>
      </w:r>
      <w:r>
        <w:rPr>
          <w:rFonts w:hint="eastAsia"/>
        </w:rPr>
        <w:t>（阿里）</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lastRenderedPageBreak/>
        <w:tab/>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p>
    <w:p w:rsidR="00177071" w:rsidRDefault="009C6EBA">
      <w:pPr>
        <w:jc w:val="left"/>
        <w:rPr>
          <w:rFonts w:ascii="Consolas" w:eastAsia="Consolas" w:hAnsi="Consolas"/>
          <w:szCs w:val="20"/>
        </w:rPr>
      </w:pPr>
      <w:r>
        <w:rPr>
          <w:rFonts w:ascii="Consolas" w:eastAsia="Consolas" w:hAnsi="Consolas" w:hint="eastAsia"/>
          <w:color w:val="000000"/>
          <w:szCs w:val="20"/>
        </w:rPr>
        <w:tab/>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r>
        <w:rPr>
          <w:rFonts w:ascii="Consolas" w:eastAsia="Consolas" w:hAnsi="Consolas" w:hint="eastAsia"/>
          <w:color w:val="000000"/>
          <w:szCs w:val="20"/>
        </w:rPr>
        <w:t>}</w:t>
      </w:r>
    </w:p>
    <w:p w:rsidR="00177071" w:rsidRDefault="009C6EBA">
      <w:pPr>
        <w:pStyle w:val="3"/>
      </w:pPr>
      <w:r>
        <w:rPr>
          <w:rFonts w:hint="eastAsia"/>
        </w:rPr>
        <w:t>33</w:t>
      </w:r>
      <w:r>
        <w:rPr>
          <w:rFonts w:hint="eastAsia"/>
        </w:rPr>
        <w:t>、线程之间通信之</w:t>
      </w:r>
      <w:r>
        <w:rPr>
          <w:rFonts w:hint="eastAsia"/>
        </w:rPr>
        <w:t>join</w:t>
      </w:r>
      <w:r>
        <w:rPr>
          <w:rFonts w:hint="eastAsia"/>
        </w:rPr>
        <w:t>应用，与实现原理解析</w:t>
      </w:r>
    </w:p>
    <w:p w:rsidR="00177071" w:rsidRDefault="009C6EBA">
      <w:r>
        <w:rPr>
          <w:rFonts w:hint="eastAsia"/>
        </w:rPr>
        <w:tab/>
      </w:r>
      <w:r>
        <w:rPr>
          <w:rFonts w:hint="eastAsia"/>
        </w:rPr>
        <w:t>线程加塞（并不常用）</w:t>
      </w:r>
    </w:p>
    <w:p w:rsidR="00177071" w:rsidRDefault="009C6EBA">
      <w:r>
        <w:rPr>
          <w:rFonts w:hint="eastAsia"/>
        </w:rPr>
        <w:tab/>
        <w:t>wait</w:t>
      </w:r>
      <w:r>
        <w:rPr>
          <w:rFonts w:hint="eastAsia"/>
        </w:rPr>
        <w:t>操作的是拿到</w:t>
      </w:r>
      <w:r>
        <w:rPr>
          <w:rFonts w:hint="eastAsia"/>
        </w:rPr>
        <w:t>synchronized</w:t>
      </w:r>
      <w:r>
        <w:rPr>
          <w:rFonts w:hint="eastAsia"/>
        </w:rPr>
        <w:t>锁的线程</w:t>
      </w:r>
    </w:p>
    <w:p w:rsidR="00177071" w:rsidRDefault="009C6EBA">
      <w:pPr>
        <w:pStyle w:val="3"/>
      </w:pPr>
      <w:r>
        <w:rPr>
          <w:rFonts w:hint="eastAsia"/>
        </w:rPr>
        <w:t>34</w:t>
      </w:r>
      <w:r>
        <w:rPr>
          <w:rFonts w:hint="eastAsia"/>
        </w:rPr>
        <w:t>、</w:t>
      </w:r>
      <w:r>
        <w:rPr>
          <w:rFonts w:hint="eastAsia"/>
        </w:rPr>
        <w:t>ThreadLocal</w:t>
      </w:r>
      <w:r>
        <w:rPr>
          <w:rFonts w:hint="eastAsia"/>
        </w:rPr>
        <w:t>的使用及实现原理</w:t>
      </w:r>
    </w:p>
    <w:p w:rsidR="00177071" w:rsidRDefault="009C6EBA">
      <w:r>
        <w:rPr>
          <w:rFonts w:hint="eastAsia"/>
        </w:rPr>
        <w:t>jdk 1.2</w:t>
      </w:r>
      <w:r>
        <w:rPr>
          <w:rFonts w:hint="eastAsia"/>
        </w:rPr>
        <w:t>出现</w:t>
      </w:r>
    </w:p>
    <w:p w:rsidR="00177071" w:rsidRDefault="009C6EBA">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177071" w:rsidRDefault="009C6EBA">
      <w:r>
        <w:lastRenderedPageBreak/>
        <w:tab/>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rPr>
          <w:sz w:val="16"/>
          <w:szCs w:val="18"/>
        </w:rPr>
      </w:pPr>
      <w:r>
        <w:rPr>
          <w:rFonts w:ascii="Consolas" w:eastAsia="Consolas" w:hAnsi="Consolas" w:hint="eastAsia"/>
          <w:color w:val="000000"/>
          <w:sz w:val="20"/>
          <w:szCs w:val="18"/>
        </w:rPr>
        <w:t>}</w:t>
      </w:r>
    </w:p>
    <w:p w:rsidR="00177071" w:rsidRDefault="00177071"/>
    <w:p w:rsidR="00177071" w:rsidRDefault="009C6EBA">
      <w:r>
        <w:rPr>
          <w:rFonts w:hint="eastAsia"/>
        </w:rPr>
        <w:tab/>
        <w:t>get():</w:t>
      </w:r>
      <w:r>
        <w:rPr>
          <w:rFonts w:hint="eastAsia"/>
        </w:rPr>
        <w:t>拿到当前线程，拿到</w:t>
      </w:r>
      <w:r>
        <w:rPr>
          <w:rFonts w:hint="eastAsia"/>
        </w:rPr>
        <w:t>threadLocalMap</w:t>
      </w:r>
    </w:p>
    <w:p w:rsidR="00177071" w:rsidRDefault="009C6EBA">
      <w:r>
        <w:tab/>
        <w:t>set();</w:t>
      </w:r>
    </w:p>
    <w:p w:rsidR="00177071" w:rsidRDefault="009C6EBA">
      <w:r>
        <w:tab/>
        <w:t>remove();</w:t>
      </w:r>
    </w:p>
    <w:p w:rsidR="00177071" w:rsidRDefault="009C6EBA">
      <w:pPr>
        <w:pStyle w:val="3"/>
      </w:pPr>
      <w:r>
        <w:rPr>
          <w:rFonts w:hint="eastAsia"/>
        </w:rPr>
        <w:t>35</w:t>
      </w:r>
      <w:r>
        <w:rPr>
          <w:rFonts w:hint="eastAsia"/>
        </w:rPr>
        <w:t>、并发工具类</w:t>
      </w:r>
      <w:r>
        <w:rPr>
          <w:rFonts w:hint="eastAsia"/>
        </w:rPr>
        <w:t>CountDownLatch</w:t>
      </w:r>
      <w:r>
        <w:rPr>
          <w:rFonts w:hint="eastAsia"/>
        </w:rPr>
        <w:t>详解</w:t>
      </w:r>
    </w:p>
    <w:p w:rsidR="00177071" w:rsidRDefault="009C6EBA">
      <w:r>
        <w:tab/>
        <w:t>CountDownLatch latch =new CountDownLatch(10);</w:t>
      </w:r>
    </w:p>
    <w:p w:rsidR="00177071" w:rsidRDefault="009C6EBA">
      <w:r>
        <w:rPr>
          <w:rFonts w:hint="eastAsia"/>
        </w:rPr>
        <w:tab/>
        <w:t>latch.countDown();//</w:t>
      </w:r>
      <w:r>
        <w:rPr>
          <w:rFonts w:hint="eastAsia"/>
        </w:rPr>
        <w:t>子线程</w:t>
      </w:r>
    </w:p>
    <w:p w:rsidR="00177071" w:rsidRDefault="009C6EBA">
      <w:r>
        <w:rPr>
          <w:rFonts w:hint="eastAsia"/>
        </w:rPr>
        <w:tab/>
        <w:t>latch.await();//</w:t>
      </w:r>
      <w:r>
        <w:rPr>
          <w:rFonts w:hint="eastAsia"/>
        </w:rPr>
        <w:t>主线程</w:t>
      </w:r>
    </w:p>
    <w:p w:rsidR="00177071" w:rsidRDefault="009C6EBA">
      <w:pPr>
        <w:pStyle w:val="3"/>
      </w:pPr>
      <w:r>
        <w:rPr>
          <w:rFonts w:hint="eastAsia"/>
        </w:rPr>
        <w:t>36</w:t>
      </w:r>
      <w:r>
        <w:rPr>
          <w:rFonts w:hint="eastAsia"/>
        </w:rPr>
        <w:t>、并发工具类</w:t>
      </w:r>
      <w:r>
        <w:rPr>
          <w:rFonts w:hint="eastAsia"/>
        </w:rPr>
        <w:t>Cyclicbarrier</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177071">
      <w:pPr>
        <w:jc w:val="left"/>
        <w:rPr>
          <w:rFonts w:ascii="Consolas" w:eastAsia="Consolas" w:hAnsi="Consolas"/>
          <w:sz w:val="20"/>
          <w:szCs w:val="18"/>
        </w:rPr>
      </w:pP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r>
        <w:rPr>
          <w:rFonts w:ascii="Consolas" w:eastAsia="Consolas" w:hAnsi="Consolas" w:hint="eastAsia"/>
          <w:color w:val="000000"/>
          <w:sz w:val="20"/>
          <w:szCs w:val="18"/>
        </w:rPr>
        <w:t>}</w:t>
      </w:r>
    </w:p>
    <w:p w:rsidR="00177071" w:rsidRDefault="009C6EBA">
      <w:pPr>
        <w:pStyle w:val="3"/>
      </w:pPr>
      <w:r>
        <w:rPr>
          <w:rFonts w:hint="eastAsia"/>
        </w:rPr>
        <w:t>37</w:t>
      </w:r>
      <w:r>
        <w:rPr>
          <w:rFonts w:hint="eastAsia"/>
        </w:rPr>
        <w:t>、并发工具类</w:t>
      </w:r>
      <w:r>
        <w:rPr>
          <w:rFonts w:hint="eastAsia"/>
        </w:rPr>
        <w:t>Semaphore</w:t>
      </w:r>
    </w:p>
    <w:p w:rsidR="00177071" w:rsidRDefault="009C6EBA">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只允许有10个人同时访问</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占用一个名额</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释放一个名额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r>
        <w:rPr>
          <w:rFonts w:ascii="Consolas" w:eastAsia="Consolas" w:hAnsi="Consolas" w:hint="eastAsia"/>
          <w:color w:val="000000"/>
          <w:sz w:val="20"/>
          <w:szCs w:val="18"/>
        </w:rPr>
        <w:t>}</w:t>
      </w:r>
    </w:p>
    <w:p w:rsidR="00177071" w:rsidRDefault="009C6EBA">
      <w:pPr>
        <w:pStyle w:val="3"/>
      </w:pPr>
      <w:r>
        <w:rPr>
          <w:rFonts w:hint="eastAsia"/>
        </w:rPr>
        <w:t>38</w:t>
      </w:r>
      <w:r>
        <w:rPr>
          <w:rFonts w:hint="eastAsia"/>
        </w:rPr>
        <w:t>、并发工具类</w:t>
      </w:r>
      <w:r>
        <w:rPr>
          <w:rFonts w:hint="eastAsia"/>
        </w:rPr>
        <w:t>Exchanger</w:t>
      </w:r>
      <w:r>
        <w:rPr>
          <w:rFonts w:hint="eastAsia"/>
        </w:rPr>
        <w:t>详解</w:t>
      </w:r>
    </w:p>
    <w:p w:rsidR="00177071" w:rsidRDefault="009C6EBA">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77071" w:rsidRDefault="009C6EBA">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77071" w:rsidRDefault="009C6EBA">
      <w:pPr>
        <w:rPr>
          <w:sz w:val="18"/>
          <w:szCs w:val="20"/>
        </w:rPr>
      </w:pPr>
      <w:r>
        <w:rPr>
          <w:rFonts w:ascii="Consolas" w:eastAsia="Consolas" w:hAnsi="Consolas" w:hint="eastAsia"/>
          <w:color w:val="000000"/>
          <w:szCs w:val="20"/>
        </w:rPr>
        <w:t>}</w:t>
      </w:r>
    </w:p>
    <w:p w:rsidR="00177071" w:rsidRDefault="009C6EBA">
      <w:pPr>
        <w:pStyle w:val="3"/>
      </w:pPr>
      <w:r>
        <w:rPr>
          <w:rFonts w:hint="eastAsia"/>
        </w:rPr>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177071" w:rsidRDefault="009C6EBA">
      <w:pPr>
        <w:pStyle w:val="3"/>
      </w:pPr>
      <w:r>
        <w:rPr>
          <w:rFonts w:hint="eastAsia"/>
        </w:rPr>
        <w:t>40</w:t>
      </w:r>
      <w:r>
        <w:rPr>
          <w:rFonts w:hint="eastAsia"/>
        </w:rPr>
        <w:t>、提前完成任务之</w:t>
      </w:r>
      <w:r>
        <w:rPr>
          <w:rFonts w:hint="eastAsia"/>
        </w:rPr>
        <w:t>FutureTask</w:t>
      </w:r>
      <w:r>
        <w:rPr>
          <w:rFonts w:hint="eastAsia"/>
        </w:rPr>
        <w:t>使用</w:t>
      </w:r>
    </w:p>
    <w:p w:rsidR="00177071" w:rsidRDefault="009C6EBA">
      <w:pPr>
        <w:pStyle w:val="3"/>
      </w:pPr>
      <w:r>
        <w:rPr>
          <w:rFonts w:hint="eastAsia"/>
        </w:rPr>
        <w:t>41</w:t>
      </w:r>
      <w:r>
        <w:rPr>
          <w:rFonts w:hint="eastAsia"/>
        </w:rPr>
        <w:t>、</w:t>
      </w:r>
      <w:r>
        <w:rPr>
          <w:rFonts w:hint="eastAsia"/>
        </w:rPr>
        <w:t>Future</w:t>
      </w:r>
      <w:r>
        <w:rPr>
          <w:rFonts w:hint="eastAsia"/>
        </w:rPr>
        <w:t>设计模式实现</w:t>
      </w:r>
    </w:p>
    <w:p w:rsidR="00177071" w:rsidRDefault="009C6EBA">
      <w:pPr>
        <w:pStyle w:val="3"/>
      </w:pPr>
      <w:r>
        <w:rPr>
          <w:rFonts w:hint="eastAsia"/>
        </w:rPr>
        <w:t>42</w:t>
      </w:r>
      <w:r>
        <w:rPr>
          <w:rFonts w:hint="eastAsia"/>
        </w:rPr>
        <w:t>、</w:t>
      </w:r>
      <w:r>
        <w:rPr>
          <w:rFonts w:hint="eastAsia"/>
        </w:rPr>
        <w:t>Futrue</w:t>
      </w:r>
      <w:r>
        <w:rPr>
          <w:rFonts w:hint="eastAsia"/>
        </w:rPr>
        <w:t>源码解读</w:t>
      </w:r>
    </w:p>
    <w:p w:rsidR="00177071" w:rsidRDefault="009C6EBA">
      <w:pPr>
        <w:pStyle w:val="3"/>
      </w:pPr>
      <w:r>
        <w:rPr>
          <w:rFonts w:hint="eastAsia"/>
        </w:rPr>
        <w:t>43</w:t>
      </w:r>
      <w:r>
        <w:rPr>
          <w:rFonts w:hint="eastAsia"/>
        </w:rPr>
        <w:t>、</w:t>
      </w:r>
      <w:r>
        <w:rPr>
          <w:rFonts w:hint="eastAsia"/>
        </w:rPr>
        <w:t>Fork/Join</w:t>
      </w:r>
      <w:r>
        <w:rPr>
          <w:rFonts w:hint="eastAsia"/>
        </w:rPr>
        <w:t>框架详解</w:t>
      </w:r>
    </w:p>
    <w:p w:rsidR="00177071" w:rsidRDefault="009C6EBA">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177071" w:rsidRDefault="00177071"/>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lastRenderedPageBreak/>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rPr>
          <w:sz w:val="16"/>
          <w:szCs w:val="18"/>
        </w:rPr>
      </w:pPr>
      <w:r>
        <w:rPr>
          <w:rFonts w:ascii="Consolas" w:eastAsia="Consolas" w:hAnsi="Consolas" w:hint="eastAsia"/>
          <w:color w:val="000000"/>
          <w:sz w:val="20"/>
          <w:szCs w:val="18"/>
        </w:rPr>
        <w:t>}</w:t>
      </w:r>
    </w:p>
    <w:p w:rsidR="00177071" w:rsidRDefault="009C6EBA">
      <w:pPr>
        <w:pStyle w:val="3"/>
      </w:pPr>
      <w:r>
        <w:rPr>
          <w:rFonts w:hint="eastAsia"/>
        </w:rPr>
        <w:t>44</w:t>
      </w:r>
      <w:r>
        <w:rPr>
          <w:rFonts w:hint="eastAsia"/>
        </w:rPr>
        <w:t>、同步容器，并发容器</w:t>
      </w:r>
    </w:p>
    <w:p w:rsidR="00177071" w:rsidRDefault="009C6EBA">
      <w:pPr>
        <w:pStyle w:val="3"/>
      </w:pPr>
      <w:r>
        <w:rPr>
          <w:rFonts w:hint="eastAsia"/>
        </w:rPr>
        <w:t>45</w:t>
      </w:r>
      <w:r>
        <w:rPr>
          <w:rFonts w:hint="eastAsia"/>
        </w:rPr>
        <w:t>、并发容器</w:t>
      </w:r>
      <w:r>
        <w:rPr>
          <w:rFonts w:hint="eastAsia"/>
        </w:rPr>
        <w:t>CopyOnWriteArrayList</w:t>
      </w:r>
    </w:p>
    <w:p w:rsidR="00177071" w:rsidRDefault="009C6EBA">
      <w:pPr>
        <w:pStyle w:val="3"/>
      </w:pPr>
      <w:r>
        <w:rPr>
          <w:rFonts w:hint="eastAsia"/>
        </w:rPr>
        <w:t>46</w:t>
      </w:r>
      <w:r>
        <w:rPr>
          <w:rFonts w:hint="eastAsia"/>
        </w:rPr>
        <w:t>、并发容器</w:t>
      </w:r>
      <w:r>
        <w:rPr>
          <w:rFonts w:hint="eastAsia"/>
        </w:rPr>
        <w:t>ConcurrentLinedQueue</w:t>
      </w:r>
      <w:r>
        <w:rPr>
          <w:rFonts w:hint="eastAsia"/>
        </w:rPr>
        <w:t>原理与使</w:t>
      </w:r>
    </w:p>
    <w:p w:rsidR="00177071" w:rsidRDefault="009C6EBA">
      <w:pPr>
        <w:pStyle w:val="2"/>
      </w:pPr>
      <w:r>
        <w:rPr>
          <w:rFonts w:hint="eastAsia"/>
        </w:rPr>
        <w:t>二、试题</w:t>
      </w:r>
    </w:p>
    <w:p w:rsidR="00177071" w:rsidRDefault="009C6EBA">
      <w:pPr>
        <w:pStyle w:val="3"/>
      </w:pPr>
      <w:r>
        <w:rPr>
          <w:rFonts w:hint="eastAsia"/>
        </w:rPr>
        <w:t>1</w:t>
      </w:r>
      <w:r>
        <w:rPr>
          <w:rFonts w:hint="eastAsia"/>
        </w:rPr>
        <w:t>、多线程的几种实现方式，什么是线程安全。</w:t>
      </w:r>
    </w:p>
    <w:p w:rsidR="00177071" w:rsidRDefault="009C6EBA">
      <w:r>
        <w:rPr>
          <w:rFonts w:hint="eastAsia"/>
        </w:rPr>
        <w:t>(1)</w:t>
      </w:r>
      <w:r>
        <w:rPr>
          <w:rFonts w:hint="eastAsia"/>
        </w:rPr>
        <w:t>、继承</w:t>
      </w:r>
      <w:r>
        <w:rPr>
          <w:rFonts w:hint="eastAsia"/>
        </w:rPr>
        <w:t>Thread</w:t>
      </w:r>
      <w:r>
        <w:rPr>
          <w:rFonts w:hint="eastAsia"/>
        </w:rPr>
        <w:t>类创建线程</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177071" w:rsidRDefault="009C6EBA">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177071" w:rsidRDefault="009C6EBA">
      <w:pPr>
        <w:jc w:val="left"/>
        <w:rPr>
          <w:rFonts w:ascii="Consolas" w:eastAsia="Consolas" w:hAnsi="Consolas"/>
          <w:szCs w:val="20"/>
        </w:rPr>
      </w:pPr>
      <w:r>
        <w:rPr>
          <w:rFonts w:ascii="Consolas" w:eastAsia="Consolas" w:hAnsi="Consolas" w:hint="eastAsia"/>
          <w:color w:val="000000"/>
          <w:szCs w:val="20"/>
          <w:u w:val="single"/>
        </w:rPr>
        <w:lastRenderedPageBreak/>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  </w:t>
      </w:r>
    </w:p>
    <w:p w:rsidR="00177071" w:rsidRDefault="009C6EBA">
      <w:pPr>
        <w:rPr>
          <w:sz w:val="18"/>
          <w:szCs w:val="20"/>
        </w:rPr>
      </w:pPr>
      <w:r>
        <w:rPr>
          <w:rFonts w:ascii="Consolas" w:eastAsia="Consolas" w:hAnsi="Consolas" w:hint="eastAsia"/>
          <w:color w:val="000000"/>
          <w:szCs w:val="20"/>
        </w:rPr>
        <w:t>}</w:t>
      </w:r>
    </w:p>
    <w:p w:rsidR="00177071" w:rsidRDefault="009C6EBA">
      <w:r>
        <w:rPr>
          <w:rFonts w:hint="eastAsia"/>
        </w:rPr>
        <w:t>(2)</w:t>
      </w:r>
      <w:r>
        <w:rPr>
          <w:rFonts w:hint="eastAsia"/>
        </w:rPr>
        <w:t>、实现</w:t>
      </w:r>
      <w:r>
        <w:rPr>
          <w:rFonts w:hint="eastAsia"/>
        </w:rPr>
        <w:t>Runnable</w:t>
      </w:r>
      <w:r>
        <w:rPr>
          <w:rFonts w:hint="eastAsia"/>
        </w:rPr>
        <w:t>接口创建线程</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77071" w:rsidRDefault="009C6EBA">
      <w:pPr>
        <w:rPr>
          <w:sz w:val="16"/>
          <w:szCs w:val="18"/>
        </w:rPr>
      </w:pPr>
      <w:r>
        <w:rPr>
          <w:rFonts w:ascii="Consolas" w:eastAsia="Consolas" w:hAnsi="Consolas" w:hint="eastAsia"/>
          <w:color w:val="000000"/>
          <w:sz w:val="20"/>
          <w:szCs w:val="18"/>
        </w:rPr>
        <w:t xml:space="preserve">}  </w:t>
      </w:r>
    </w:p>
    <w:p w:rsidR="00177071" w:rsidRDefault="009C6EBA">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177071" w:rsidRDefault="009C6EBA">
      <w:pPr>
        <w:jc w:val="left"/>
        <w:rPr>
          <w:rFonts w:ascii="Consolas" w:eastAsia="Consolas" w:hAnsi="Consolas"/>
          <w:sz w:val="20"/>
          <w:szCs w:val="18"/>
        </w:rPr>
      </w:pP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创建一个FutureTask&lt;Integer&gt;对象：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3F7F5F"/>
          <w:sz w:val="20"/>
          <w:szCs w:val="18"/>
        </w:rPr>
        <w:t>//注释：FutureTask&lt;Integer&g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来创建，它同时实现了Future和Runnable接口。 </w:t>
      </w:r>
    </w:p>
    <w:p w:rsidR="00177071" w:rsidRDefault="009C6EBA">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177071" w:rsidRDefault="009C6EBA">
      <w:r>
        <w:rPr>
          <w:rFonts w:ascii="Consolas" w:eastAsia="Consolas" w:hAnsi="Consolas" w:hint="eastAsia"/>
          <w:color w:val="3F7F5F"/>
          <w:sz w:val="24"/>
        </w:rPr>
        <w:t>//至此，一个线程就创建完成了。</w:t>
      </w:r>
    </w:p>
    <w:p w:rsidR="00177071" w:rsidRDefault="009C6EBA">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多个有返回值的任务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77071" w:rsidRDefault="009C6EBA">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177071" w:rsidRDefault="009C6EBA">
      <w: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w:t>
      </w:r>
      <w:r>
        <w:rPr>
          <w:rFonts w:ascii="华文楷体" w:eastAsia="华文楷体" w:hAnsi="华文楷体" w:cs="华文楷体" w:hint="eastAsia"/>
          <w:sz w:val="28"/>
          <w:szCs w:val="32"/>
        </w:rPr>
        <w:lastRenderedPageBreak/>
        <w:t>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177071" w:rsidRDefault="009C6EBA">
      <w:pPr>
        <w:pStyle w:val="3"/>
        <w:numPr>
          <w:ilvl w:val="0"/>
          <w:numId w:val="41"/>
        </w:numPr>
      </w:pPr>
      <w:r>
        <w:rPr>
          <w:rFonts w:hint="eastAsia"/>
        </w:rPr>
        <w:t>volatile</w:t>
      </w:r>
      <w:r>
        <w:rPr>
          <w:rFonts w:hint="eastAsia"/>
        </w:rPr>
        <w:t>的原理，作用，能代替锁么。</w:t>
      </w:r>
    </w:p>
    <w:p w:rsidR="00177071" w:rsidRDefault="009C6EBA">
      <w:pPr>
        <w:pStyle w:val="4"/>
      </w:pPr>
      <w:r>
        <w:t>Java</w:t>
      </w:r>
      <w:r>
        <w:t>变量的读写</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177071" w:rsidRDefault="009C6EBA">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作用于主内存，把变量标识为线程独占状态。</w:t>
      </w:r>
    </w:p>
    <w:p w:rsidR="00177071" w:rsidRDefault="009C6EBA">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作用于主内存，解除独占状态。</w:t>
      </w:r>
    </w:p>
    <w:p w:rsidR="00177071" w:rsidRDefault="009C6EBA">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作用主内存，把一个变量的值从主内存传输到线程的工作内存。</w:t>
      </w:r>
    </w:p>
    <w:p w:rsidR="00177071" w:rsidRDefault="009C6EBA">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作用于工作内存，把read操作传过来的变量值放入工作内存的变量副本中。</w:t>
      </w:r>
    </w:p>
    <w:p w:rsidR="00177071" w:rsidRDefault="009C6EBA">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se：作用工作内存，把工作内存当中的一个变量值传给执行引擎。</w:t>
      </w:r>
    </w:p>
    <w:p w:rsidR="00177071" w:rsidRDefault="009C6EBA">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作用工作内存，把一个从执行引擎接收到的值赋值给工作内存的变量。</w:t>
      </w:r>
    </w:p>
    <w:p w:rsidR="00177071" w:rsidRDefault="009C6EBA">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作用于工作内存的变量，把工作内存的一个变量的值传送到主内存中。</w:t>
      </w:r>
    </w:p>
    <w:p w:rsidR="00177071" w:rsidRDefault="009C6EBA">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作用于主内存的变量，把store操作传来的变量的值放入主内存的变量中。</w:t>
      </w:r>
    </w:p>
    <w:p w:rsidR="00177071" w:rsidRDefault="009C6EBA">
      <w:pPr>
        <w:pStyle w:val="4"/>
      </w:pPr>
      <w:r>
        <w:t>volatile</w:t>
      </w:r>
      <w:r>
        <w:t>如何保持内存可见性</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的特殊规则就是：</w:t>
      </w:r>
    </w:p>
    <w:p w:rsidR="00177071" w:rsidRDefault="009C6EBA">
      <w:pPr>
        <w:widowControl/>
        <w:numPr>
          <w:ilvl w:val="0"/>
          <w:numId w:val="42"/>
        </w:numPr>
        <w:spacing w:after="210"/>
        <w:ind w:left="450"/>
        <w:jc w:val="left"/>
      </w:pPr>
      <w:r>
        <w:rPr>
          <w:rFonts w:ascii="Helvetica" w:eastAsia="Helvetica" w:hAnsi="Helvetica" w:cs="Helvetica"/>
          <w:color w:val="000000"/>
          <w:szCs w:val="21"/>
          <w:shd w:val="clear" w:color="auto" w:fill="FFFFFF"/>
        </w:rPr>
        <w:t>read、load、us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77071" w:rsidRDefault="009C6EBA">
      <w:pPr>
        <w:widowControl/>
        <w:numPr>
          <w:ilvl w:val="0"/>
          <w:numId w:val="42"/>
        </w:numPr>
        <w:spacing w:after="210"/>
        <w:ind w:left="450"/>
        <w:jc w:val="left"/>
      </w:pPr>
      <w:r>
        <w:rPr>
          <w:rFonts w:ascii="Helvetica" w:eastAsia="Helvetica" w:hAnsi="Helvetica" w:cs="Helvetica"/>
          <w:color w:val="000000"/>
          <w:szCs w:val="21"/>
          <w:shd w:val="clear" w:color="auto" w:fill="FFFFFF"/>
        </w:rPr>
        <w:t>assign、store、writ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volatile变量能够保证:</w:t>
      </w:r>
    </w:p>
    <w:p w:rsidR="00177071" w:rsidRDefault="009C6EBA">
      <w:pPr>
        <w:widowControl/>
        <w:numPr>
          <w:ilvl w:val="0"/>
          <w:numId w:val="43"/>
        </w:numPr>
        <w:spacing w:after="210"/>
        <w:ind w:left="450"/>
        <w:jc w:val="left"/>
      </w:pPr>
      <w:r>
        <w:rPr>
          <w:rFonts w:ascii="Helvetica" w:eastAsia="Helvetica" w:hAnsi="Helvetica" w:cs="Helvetica"/>
          <w:color w:val="000000"/>
          <w:szCs w:val="21"/>
          <w:shd w:val="clear" w:color="auto" w:fill="FFFFFF"/>
        </w:rPr>
        <w:lastRenderedPageBreak/>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177071" w:rsidRDefault="009C6EBA">
      <w:pPr>
        <w:widowControl/>
        <w:numPr>
          <w:ilvl w:val="0"/>
          <w:numId w:val="43"/>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关键字修饰的变量看到的随时是自己的最新值</w:t>
      </w:r>
      <w:r>
        <w:rPr>
          <w:rFonts w:ascii="Helvetica" w:eastAsia="Helvetica" w:hAnsi="Helvetica" w:cs="Helvetica"/>
          <w:color w:val="000000"/>
          <w:sz w:val="21"/>
          <w:szCs w:val="21"/>
          <w:shd w:val="clear" w:color="auto" w:fill="FFFFFF"/>
        </w:rPr>
        <w:t>。线程1中对变量v的最新修改，对线程2是可见的。</w:t>
      </w:r>
    </w:p>
    <w:p w:rsidR="00177071" w:rsidRDefault="009C6EBA">
      <w:pPr>
        <w:pStyle w:val="4"/>
      </w:pPr>
      <w:r>
        <w:t>防止指令重排</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instance不为null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177071" w:rsidRDefault="009C6EBA">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抽象“为下面几条JVM指令：</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77071" w:rsidRDefault="009C6EBA">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2依赖于操作1，但是操作3并不依赖于操作2</w:t>
      </w:r>
      <w:r>
        <w:rPr>
          <w:rFonts w:ascii="Helvetica" w:eastAsia="Helvetica" w:hAnsi="Helvetica" w:cs="Helvetica"/>
          <w:color w:val="000000"/>
          <w:sz w:val="21"/>
          <w:szCs w:val="21"/>
          <w:shd w:val="clear" w:color="auto" w:fill="FFFFFF"/>
        </w:rPr>
        <w:t>，所以JVM可以以“优化”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77071" w:rsidRDefault="009C6EBA">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177071" w:rsidRDefault="009C6EBA">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lastRenderedPageBreak/>
        <w:t>可以看到指令重排之后，操作 3 排在了操作 2 之前，即</w:t>
      </w:r>
      <w:r>
        <w:rPr>
          <w:rStyle w:val="a9"/>
          <w:rFonts w:ascii="Helvetica" w:eastAsia="Helvetica" w:hAnsi="Helvetica" w:cs="Helvetica"/>
          <w:color w:val="000000"/>
          <w:sz w:val="21"/>
          <w:szCs w:val="21"/>
          <w:shd w:val="clear" w:color="auto" w:fill="FFFFFF"/>
        </w:rPr>
        <w:t>引用instance指向内存memory时，这段崭新的内存还没有初始化</w:t>
      </w:r>
      <w:r>
        <w:rPr>
          <w:rFonts w:ascii="Helvetica" w:eastAsia="Helvetica" w:hAnsi="Helvetica" w:cs="Helvetica"/>
          <w:color w:val="000000"/>
          <w:sz w:val="21"/>
          <w:szCs w:val="21"/>
          <w:shd w:val="clear" w:color="auto" w:fill="FFFFFF"/>
        </w:rPr>
        <w:t>——即，引用instance指向了一个"被部分初始化的对象"。此时，如果另一个线程调用getInstance方法，</w:t>
      </w:r>
      <w:r>
        <w:rPr>
          <w:rStyle w:val="ab"/>
          <w:rFonts w:ascii="Helvetica" w:eastAsia="Helvetica" w:hAnsi="Helvetica" w:cs="Helvetica"/>
          <w:i w:val="0"/>
          <w:color w:val="000000"/>
          <w:sz w:val="21"/>
          <w:szCs w:val="21"/>
          <w:shd w:val="clear" w:color="auto" w:fill="FFFFFF"/>
        </w:rPr>
        <w:t>由于instance已经指向了一块内存空间，从而if条件判为false，方法返回instance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半个”单例。</w:t>
      </w:r>
      <w:r>
        <w:rPr>
          <w:rFonts w:ascii="Helvetica" w:eastAsia="Helvetica" w:hAnsi="Helvetica" w:cs="Helvetica"/>
          <w:color w:val="000000"/>
          <w:sz w:val="21"/>
          <w:szCs w:val="21"/>
          <w:shd w:val="clear" w:color="auto" w:fill="FFFFFF"/>
        </w:rPr>
        <w:br/>
        <w:t>解决这个该问题，只需要将instance声明为volatile变量：</w:t>
      </w:r>
    </w:p>
    <w:p w:rsidR="00177071" w:rsidRDefault="009C6EBA">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177071" w:rsidRDefault="009C6EBA">
      <w:pPr>
        <w:pStyle w:val="4"/>
      </w:pPr>
      <w:r>
        <w:t>volatile</w:t>
      </w:r>
      <w:r>
        <w:t>如何防止指令重排</w:t>
      </w:r>
    </w:p>
    <w:p w:rsidR="00177071" w:rsidRDefault="009C6EBA">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Memory Barrie</w:t>
      </w:r>
      <w:r>
        <w:rPr>
          <w:rFonts w:ascii="Helvetica" w:eastAsia="Helvetica" w:hAnsi="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ascii="Helvetica" w:hAnsi="Helvetica" w:cs="Helvetica" w:hint="eastAsia"/>
          <w:color w:val="000000"/>
          <w:sz w:val="21"/>
          <w:szCs w:val="21"/>
          <w:shd w:val="clear" w:color="auto" w:fill="FFFFFF"/>
        </w:rPr>
        <w:t>。</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     有的处理器的重排序规则较严，无需内存屏障也能很好的工作，Java编译器会在这种情况下不放置内存屏障。</w:t>
      </w:r>
    </w:p>
    <w:p w:rsidR="00177071" w:rsidRDefault="00177071"/>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177071" w:rsidRDefault="009C6EBA">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JMM内存屏障插入策略：</w:t>
      </w:r>
    </w:p>
    <w:p w:rsidR="00177071" w:rsidRDefault="009C6EBA">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写操作的前面插入一个StoreStore屏障。</w:t>
      </w:r>
    </w:p>
    <w:p w:rsidR="00177071" w:rsidRDefault="009C6EBA">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写操作的后面插入一个StoreLoad屏障。</w:t>
      </w:r>
    </w:p>
    <w:p w:rsidR="00177071" w:rsidRDefault="009C6EBA">
      <w:pPr>
        <w:widowControl/>
        <w:numPr>
          <w:ilvl w:val="0"/>
          <w:numId w:val="44"/>
        </w:numPr>
        <w:spacing w:after="210"/>
        <w:ind w:left="450"/>
        <w:jc w:val="left"/>
      </w:pPr>
      <w:r>
        <w:rPr>
          <w:rFonts w:ascii="Helvetica" w:eastAsia="Helvetica" w:hAnsi="Helvetica" w:cs="Helvetica"/>
          <w:color w:val="000000"/>
          <w:szCs w:val="21"/>
          <w:shd w:val="clear" w:color="auto" w:fill="FFFFFF"/>
        </w:rPr>
        <w:t>在每个volatile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LoadLoad屏障。</w:t>
      </w:r>
    </w:p>
    <w:p w:rsidR="00177071" w:rsidRDefault="009C6EBA">
      <w:pPr>
        <w:widowControl/>
        <w:numPr>
          <w:ilvl w:val="0"/>
          <w:numId w:val="44"/>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volatile读操作的后面插入一个LoadStore屏障。</w:t>
      </w:r>
    </w:p>
    <w:p w:rsidR="00177071" w:rsidRDefault="009C6EBA">
      <w:pPr>
        <w:pStyle w:val="3"/>
        <w:numPr>
          <w:ilvl w:val="0"/>
          <w:numId w:val="41"/>
        </w:numPr>
      </w:pPr>
      <w:r>
        <w:rPr>
          <w:rFonts w:hint="eastAsia"/>
        </w:rPr>
        <w:lastRenderedPageBreak/>
        <w:t>画一个线程的生命周期状态图。</w:t>
      </w:r>
    </w:p>
    <w:p w:rsidR="00177071" w:rsidRDefault="009C6EBA">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5"/>
                    <a:stretch>
                      <a:fillRect/>
                    </a:stretch>
                  </pic:blipFill>
                  <pic:spPr>
                    <a:xfrm>
                      <a:off x="0" y="0"/>
                      <a:ext cx="5024755" cy="2825750"/>
                    </a:xfrm>
                    <a:prstGeom prst="rect">
                      <a:avLst/>
                    </a:prstGeom>
                    <a:noFill/>
                    <a:ln w="9525">
                      <a:noFill/>
                    </a:ln>
                  </pic:spPr>
                </pic:pic>
              </a:graphicData>
            </a:graphic>
          </wp:inline>
        </w:drawing>
      </w:r>
    </w:p>
    <w:p w:rsidR="00177071" w:rsidRDefault="009C6EBA">
      <w:pPr>
        <w:pStyle w:val="3"/>
        <w:numPr>
          <w:ilvl w:val="0"/>
          <w:numId w:val="41"/>
        </w:numPr>
      </w:pPr>
      <w:r>
        <w:rPr>
          <w:rFonts w:hint="eastAsia"/>
        </w:rPr>
        <w:t>sleep</w:t>
      </w:r>
      <w:r>
        <w:rPr>
          <w:rFonts w:hint="eastAsia"/>
        </w:rPr>
        <w:t>和</w:t>
      </w:r>
      <w:r>
        <w:rPr>
          <w:rFonts w:hint="eastAsia"/>
        </w:rPr>
        <w:t>wait</w:t>
      </w:r>
      <w:r>
        <w:rPr>
          <w:rFonts w:hint="eastAsia"/>
        </w:rPr>
        <w:t>的区别。</w:t>
      </w:r>
    </w:p>
    <w:p w:rsidR="00177071" w:rsidRDefault="009C6EBA">
      <w:pPr>
        <w:numPr>
          <w:ilvl w:val="0"/>
          <w:numId w:val="45"/>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方法是属于Thread类中的。而wait()方法属于Object类中的。</w:t>
      </w:r>
    </w:p>
    <w:p w:rsidR="00177071" w:rsidRDefault="009C6EBA">
      <w:pPr>
        <w:numPr>
          <w:ilvl w:val="0"/>
          <w:numId w:val="45"/>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177071" w:rsidRDefault="009C6EBA">
      <w:pPr>
        <w:numPr>
          <w:ilvl w:val="0"/>
          <w:numId w:val="45"/>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177071" w:rsidRDefault="009C6EBA">
      <w:pPr>
        <w:numPr>
          <w:ilvl w:val="0"/>
          <w:numId w:val="45"/>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177071" w:rsidRDefault="009C6EBA">
      <w:pPr>
        <w:pStyle w:val="3"/>
        <w:numPr>
          <w:ilvl w:val="0"/>
          <w:numId w:val="41"/>
        </w:numPr>
      </w:pPr>
      <w:r>
        <w:rPr>
          <w:rFonts w:hint="eastAsia"/>
        </w:rPr>
        <w:t>sleep</w:t>
      </w:r>
      <w:r>
        <w:rPr>
          <w:rFonts w:hint="eastAsia"/>
        </w:rPr>
        <w:t>和</w:t>
      </w:r>
      <w:r>
        <w:rPr>
          <w:rFonts w:hint="eastAsia"/>
        </w:rPr>
        <w:t>sleep(0)</w:t>
      </w:r>
      <w:r>
        <w:rPr>
          <w:rFonts w:hint="eastAsia"/>
        </w:rPr>
        <w:t>的区别。</w:t>
      </w:r>
    </w:p>
    <w:p w:rsidR="00177071" w:rsidRDefault="009C6EBA">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177071" w:rsidRDefault="009C6EBA">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177071" w:rsidRDefault="009C6EBA">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w:t>
      </w:r>
      <w:r>
        <w:rPr>
          <w:rFonts w:ascii="Verdana" w:hAnsi="Verdana" w:cs="Verdana"/>
          <w:color w:val="333333"/>
          <w:sz w:val="19"/>
          <w:szCs w:val="19"/>
          <w:shd w:val="clear" w:color="auto" w:fill="FFFFFF"/>
        </w:rPr>
        <w:lastRenderedPageBreak/>
        <w:t>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177071" w:rsidRDefault="009C6EBA">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177071" w:rsidRDefault="009C6EBA">
      <w:pPr>
        <w:pStyle w:val="3"/>
        <w:numPr>
          <w:ilvl w:val="0"/>
          <w:numId w:val="41"/>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177071" w:rsidRDefault="009C6EBA">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177071" w:rsidRDefault="009C6EBA">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177071" w:rsidRDefault="009C6EBA">
      <w:pPr>
        <w:numPr>
          <w:ilvl w:val="0"/>
          <w:numId w:val="46"/>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177071" w:rsidRDefault="00177071">
      <w:pPr>
        <w:rPr>
          <w:rFonts w:ascii="Verdana" w:eastAsia="宋体" w:hAnsi="Verdana" w:cs="Verdana"/>
          <w:color w:val="000000"/>
          <w:sz w:val="19"/>
          <w:szCs w:val="19"/>
          <w:shd w:val="clear" w:color="auto" w:fill="FEFEF2"/>
        </w:rPr>
      </w:pPr>
    </w:p>
    <w:p w:rsidR="00177071" w:rsidRDefault="009C6EBA">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177071" w:rsidRDefault="009C6EBA">
      <w:pPr>
        <w:pStyle w:val="3"/>
      </w:pPr>
      <w:r>
        <w:rPr>
          <w:rFonts w:hint="eastAsia"/>
        </w:rPr>
        <w:t>8</w:t>
      </w:r>
      <w:r>
        <w:rPr>
          <w:rFonts w:hint="eastAsia"/>
        </w:rPr>
        <w:t>、用过哪些原子类，他们的原理是什么。</w:t>
      </w:r>
    </w:p>
    <w:p w:rsidR="00177071" w:rsidRDefault="009C6EBA">
      <w:pPr>
        <w:pStyle w:val="3"/>
      </w:pPr>
      <w:r>
        <w:rPr>
          <w:rFonts w:hint="eastAsia"/>
        </w:rPr>
        <w:t>9</w:t>
      </w:r>
      <w:r>
        <w:rPr>
          <w:rFonts w:hint="eastAsia"/>
        </w:rPr>
        <w:t>、</w:t>
      </w:r>
      <w:r>
        <w:rPr>
          <w:rFonts w:hint="eastAsia"/>
        </w:rPr>
        <w:t>JUC</w:t>
      </w:r>
      <w:r>
        <w:rPr>
          <w:rFonts w:hint="eastAsia"/>
        </w:rPr>
        <w:t>下研究过哪些并发工具，讲讲原理。</w:t>
      </w:r>
    </w:p>
    <w:p w:rsidR="00177071" w:rsidRDefault="009C6EBA">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177071" w:rsidRDefault="009C6EBA">
      <w:pPr>
        <w:pStyle w:val="3"/>
      </w:pPr>
      <w:r>
        <w:rPr>
          <w:rFonts w:hint="eastAsia"/>
        </w:rPr>
        <w:t>11</w:t>
      </w:r>
      <w:r>
        <w:rPr>
          <w:rFonts w:hint="eastAsia"/>
        </w:rPr>
        <w:t>、线程池的关闭方式有几种，各自的区别是什么。</w:t>
      </w:r>
    </w:p>
    <w:p w:rsidR="00177071" w:rsidRDefault="009C6EBA">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177071" w:rsidRDefault="009C6EBA">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177071" w:rsidRDefault="009C6EBA">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177071" w:rsidRDefault="009C6EBA">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177071" w:rsidRDefault="009C6EBA">
      <w:pPr>
        <w:pStyle w:val="3"/>
      </w:pPr>
      <w:r>
        <w:rPr>
          <w:rFonts w:hint="eastAsia"/>
        </w:rPr>
        <w:lastRenderedPageBreak/>
        <w:t>16</w:t>
      </w:r>
      <w:r>
        <w:rPr>
          <w:rFonts w:hint="eastAsia"/>
        </w:rPr>
        <w:t>、如果让你实现一个并发安全的链表，你会怎么做。</w:t>
      </w:r>
    </w:p>
    <w:p w:rsidR="00177071" w:rsidRDefault="009C6EBA">
      <w:pPr>
        <w:pStyle w:val="3"/>
      </w:pPr>
      <w:r>
        <w:rPr>
          <w:rFonts w:hint="eastAsia"/>
        </w:rPr>
        <w:t>17</w:t>
      </w:r>
      <w:r>
        <w:rPr>
          <w:rFonts w:hint="eastAsia"/>
        </w:rPr>
        <w:t>、有哪些无锁数据结构，他们实现的原理是什么。</w:t>
      </w:r>
    </w:p>
    <w:p w:rsidR="00177071" w:rsidRDefault="009C6EBA">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177071" w:rsidRDefault="009C6EBA">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177071" w:rsidRDefault="009C6EBA">
      <w:pPr>
        <w:pStyle w:val="3"/>
      </w:pPr>
      <w:r>
        <w:rPr>
          <w:rFonts w:hint="eastAsia"/>
        </w:rPr>
        <w:t>20</w:t>
      </w:r>
      <w:r>
        <w:rPr>
          <w:rFonts w:hint="eastAsia"/>
        </w:rPr>
        <w:t>、多线程如果线程挂住了怎么办。</w:t>
      </w:r>
    </w:p>
    <w:p w:rsidR="00177071" w:rsidRDefault="009C6EBA">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177071" w:rsidRDefault="009C6EBA">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177071" w:rsidRDefault="009C6EBA">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177071" w:rsidRDefault="009C6EBA">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177071" w:rsidRDefault="009C6EBA">
      <w:pPr>
        <w:pStyle w:val="3"/>
      </w:pPr>
      <w:r>
        <w:rPr>
          <w:rFonts w:hint="eastAsia"/>
        </w:rPr>
        <w:t>25</w:t>
      </w:r>
      <w:r>
        <w:rPr>
          <w:rFonts w:hint="eastAsia"/>
        </w:rPr>
        <w:t>、导致线程死锁的原因？怎么解除线程死锁。</w:t>
      </w:r>
    </w:p>
    <w:p w:rsidR="00177071" w:rsidRDefault="009C6EBA">
      <w:pPr>
        <w:pStyle w:val="3"/>
      </w:pPr>
      <w:r>
        <w:rPr>
          <w:rFonts w:hint="eastAsia"/>
        </w:rPr>
        <w:t>26</w:t>
      </w:r>
      <w:r>
        <w:rPr>
          <w:rFonts w:hint="eastAsia"/>
        </w:rPr>
        <w:t>、非常多个线程（可能是不同机器），相互之间需要等待协调，才能完成某种工作，问怎么设计这种协调方案。</w:t>
      </w:r>
    </w:p>
    <w:p w:rsidR="00177071" w:rsidRDefault="009C6EBA">
      <w:pPr>
        <w:pStyle w:val="3"/>
      </w:pPr>
      <w:r>
        <w:rPr>
          <w:rFonts w:hint="eastAsia"/>
        </w:rPr>
        <w:lastRenderedPageBreak/>
        <w:t>27</w:t>
      </w:r>
      <w:r>
        <w:rPr>
          <w:rFonts w:hint="eastAsia"/>
        </w:rPr>
        <w:t>、用过读写锁吗，原理是什么，一般在什么场景下用。</w:t>
      </w:r>
    </w:p>
    <w:p w:rsidR="00177071" w:rsidRDefault="009C6EBA">
      <w:pPr>
        <w:pStyle w:val="3"/>
      </w:pPr>
      <w:r>
        <w:rPr>
          <w:rFonts w:hint="eastAsia"/>
        </w:rPr>
        <w:t>28</w:t>
      </w:r>
      <w:r>
        <w:rPr>
          <w:rFonts w:hint="eastAsia"/>
        </w:rPr>
        <w:t>、开启多个线程，如果保证顺序执行，有哪几种实现方式，或者如何保证多个线程都执行完再拿到结果。</w:t>
      </w:r>
    </w:p>
    <w:p w:rsidR="00177071" w:rsidRDefault="009C6EBA">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join()方法</w:t>
      </w:r>
    </w:p>
    <w:p w:rsidR="00177071" w:rsidRDefault="009C6EBA">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177071" w:rsidRDefault="009C6EBA">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信号量</w:t>
      </w:r>
    </w:p>
    <w:p w:rsidR="00177071" w:rsidRDefault="009C6EBA">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ReentrantLock</w:t>
      </w:r>
    </w:p>
    <w:p w:rsidR="00177071" w:rsidRDefault="009C6EBA">
      <w:pPr>
        <w:pStyle w:val="3"/>
      </w:pPr>
      <w:r>
        <w:rPr>
          <w:rFonts w:hint="eastAsia"/>
        </w:rPr>
        <w:t>29</w:t>
      </w:r>
      <w:r>
        <w:rPr>
          <w:rFonts w:hint="eastAsia"/>
        </w:rPr>
        <w:t>、延迟队列的实现方式，</w:t>
      </w:r>
      <w:r>
        <w:rPr>
          <w:rFonts w:hint="eastAsia"/>
        </w:rPr>
        <w:t>delayQueue</w:t>
      </w:r>
      <w:r>
        <w:rPr>
          <w:rFonts w:hint="eastAsia"/>
        </w:rPr>
        <w:t>和时间轮算法的异同。</w:t>
      </w:r>
    </w:p>
    <w:p w:rsidR="00177071" w:rsidRDefault="009C6EBA">
      <w:pPr>
        <w:pStyle w:val="4"/>
      </w:pPr>
      <w:r>
        <w:rPr>
          <w:rFonts w:hint="eastAsia"/>
        </w:rPr>
        <w:t>简介</w:t>
      </w:r>
    </w:p>
    <w:p w:rsidR="00177071" w:rsidRDefault="009C6EBA">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177071" w:rsidRDefault="009C6EBA">
      <w:pPr>
        <w:pStyle w:val="4"/>
      </w:pPr>
      <w:r>
        <w:rPr>
          <w:rFonts w:hint="eastAsia"/>
        </w:rPr>
        <w:t>场景</w:t>
      </w:r>
    </w:p>
    <w:p w:rsidR="00177071" w:rsidRDefault="009C6EBA">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ascii="Arial" w:eastAsia="宋体" w:hAnsi="Arial" w:cs="Arial" w:hint="eastAsia"/>
          <w:color w:val="2F2F2F"/>
          <w:sz w:val="24"/>
          <w:szCs w:val="24"/>
          <w:shd w:val="clear" w:color="auto" w:fill="FFFFFF"/>
        </w:rPr>
        <w:t>。</w:t>
      </w:r>
    </w:p>
    <w:p w:rsidR="00177071" w:rsidRDefault="009C6EBA">
      <w:pPr>
        <w:pStyle w:val="4"/>
      </w:pPr>
      <w:r>
        <w:rPr>
          <w:rFonts w:hint="eastAsia"/>
        </w:rPr>
        <w:t>实现方案</w:t>
      </w:r>
    </w:p>
    <w:p w:rsidR="00177071" w:rsidRDefault="009C6EBA">
      <w:pPr>
        <w:pStyle w:val="5"/>
        <w:numPr>
          <w:ilvl w:val="0"/>
          <w:numId w:val="47"/>
        </w:numPr>
      </w:pPr>
      <w:r>
        <w:t>定时器轮询遍历数据库记录</w:t>
      </w:r>
    </w:p>
    <w:p w:rsidR="00177071" w:rsidRDefault="009C6EBA">
      <w:pPr>
        <w:pStyle w:val="6"/>
      </w:pPr>
      <w:r>
        <w:rPr>
          <w:rFonts w:hint="eastAsia"/>
        </w:rPr>
        <w:t>简介</w:t>
      </w:r>
    </w:p>
    <w:p w:rsidR="00177071" w:rsidRDefault="009C6EBA">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Job，找到那些超时的数据，直接更新状态，或者拿出来执行一些操作</w:t>
      </w:r>
      <w:r>
        <w:rPr>
          <w:rFonts w:ascii="Arial" w:eastAsia="宋体" w:hAnsi="Arial" w:cs="Arial" w:hint="eastAsia"/>
          <w:color w:val="2F2F2F"/>
          <w:sz w:val="24"/>
          <w:szCs w:val="24"/>
          <w:shd w:val="clear" w:color="auto" w:fill="FFFFFF"/>
        </w:rPr>
        <w:t>。</w:t>
      </w:r>
    </w:p>
    <w:p w:rsidR="00177071" w:rsidRDefault="009C6EBA">
      <w:pPr>
        <w:pStyle w:val="6"/>
      </w:pPr>
      <w:r>
        <w:rPr>
          <w:rFonts w:hint="eastAsia"/>
        </w:rPr>
        <w:lastRenderedPageBreak/>
        <w:t>优点</w:t>
      </w:r>
    </w:p>
    <w:p w:rsidR="00177071" w:rsidRDefault="009C6EBA">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177071" w:rsidRDefault="009C6EBA">
      <w:pPr>
        <w:pStyle w:val="6"/>
      </w:pPr>
      <w:r>
        <w:rPr>
          <w:rFonts w:hint="eastAsia"/>
        </w:rPr>
        <w:t>缺点</w:t>
      </w:r>
    </w:p>
    <w:p w:rsidR="00177071" w:rsidRDefault="009C6EBA">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177071" w:rsidRDefault="009C6EBA">
      <w:pPr>
        <w:pStyle w:val="5"/>
        <w:numPr>
          <w:ilvl w:val="0"/>
          <w:numId w:val="47"/>
        </w:numPr>
      </w:pPr>
      <w:r>
        <w:t>JDK</w:t>
      </w:r>
      <w:r>
        <w:t>的</w:t>
      </w:r>
      <w:r>
        <w:t>DelayQueue</w:t>
      </w:r>
    </w:p>
    <w:p w:rsidR="00177071" w:rsidRDefault="009C6EBA">
      <w:pPr>
        <w:pStyle w:val="6"/>
      </w:pPr>
      <w:r>
        <w:rPr>
          <w:rFonts w:hint="eastAsia"/>
        </w:rPr>
        <w:t>简介</w:t>
      </w:r>
    </w:p>
    <w:p w:rsidR="00177071" w:rsidRDefault="009C6EBA">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位于java.util.concurren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O(logN)。</w:t>
      </w:r>
    </w:p>
    <w:p w:rsidR="00177071" w:rsidRDefault="009C6EBA">
      <w:pPr>
        <w:pStyle w:val="6"/>
      </w:pPr>
      <w:r>
        <w:rPr>
          <w:rFonts w:hint="eastAsia"/>
        </w:rPr>
        <w:t>代码实现</w:t>
      </w:r>
    </w:p>
    <w:p w:rsidR="00177071" w:rsidRDefault="009C6EBA">
      <w:pPr>
        <w:jc w:val="left"/>
        <w:rPr>
          <w:rFonts w:ascii="Consolas" w:eastAsia="Consolas" w:hAnsi="Consolas"/>
          <w:sz w:val="24"/>
        </w:rPr>
      </w:pPr>
      <w:r>
        <w:rPr>
          <w:rFonts w:ascii="Consolas" w:eastAsia="Consolas" w:hAnsi="Consolas" w:hint="eastAsia"/>
          <w:color w:val="3F7F5F"/>
          <w:sz w:val="24"/>
        </w:rPr>
        <w:t>/*</w:t>
      </w:r>
    </w:p>
    <w:p w:rsidR="00177071" w:rsidRDefault="009C6EBA">
      <w:pPr>
        <w:jc w:val="left"/>
        <w:rPr>
          <w:rFonts w:ascii="Consolas" w:eastAsia="Consolas" w:hAnsi="Consolas"/>
          <w:sz w:val="24"/>
        </w:rPr>
      </w:pPr>
      <w:r>
        <w:rPr>
          <w:rFonts w:ascii="Consolas" w:eastAsia="Consolas" w:hAnsi="Consolas" w:hint="eastAsia"/>
          <w:color w:val="3F7F5F"/>
          <w:sz w:val="24"/>
        </w:rPr>
        <w:t xml:space="preserve"> * 定义放在延迟队列中的对象，需要实现Delayed接口</w:t>
      </w:r>
    </w:p>
    <w:p w:rsidR="00177071" w:rsidRDefault="009C6EBA">
      <w:pPr>
        <w:jc w:val="left"/>
        <w:rPr>
          <w:rFonts w:ascii="Consolas" w:eastAsia="Consolas" w:hAnsi="Consolas"/>
          <w:sz w:val="24"/>
        </w:rPr>
      </w:pPr>
      <w:r>
        <w:rPr>
          <w:rFonts w:ascii="Consolas" w:eastAsia="Consolas" w:hAnsi="Consolas" w:hint="eastAsia"/>
          <w:color w:val="3F7F5F"/>
          <w:sz w:val="24"/>
        </w:rPr>
        <w:t xml:space="preserve"> */</w:t>
      </w:r>
    </w:p>
    <w:p w:rsidR="00177071" w:rsidRDefault="009C6EBA">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177071" w:rsidRDefault="00177071">
      <w:pPr>
        <w:jc w:val="left"/>
        <w:rPr>
          <w:rFonts w:ascii="Consolas" w:eastAsia="Consolas" w:hAnsi="Consolas"/>
          <w:sz w:val="22"/>
          <w:szCs w:val="21"/>
        </w:rPr>
      </w:pP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177071" w:rsidRDefault="00177071">
      <w:pPr>
        <w:jc w:val="left"/>
        <w:rPr>
          <w:rFonts w:ascii="Consolas" w:eastAsia="Consolas" w:hAnsi="Consolas"/>
          <w:sz w:val="22"/>
          <w:szCs w:val="21"/>
        </w:rPr>
      </w:pP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177071">
      <w:pPr>
        <w:jc w:val="left"/>
        <w:rPr>
          <w:rFonts w:ascii="Consolas" w:eastAsia="Consolas" w:hAnsi="Consolas"/>
          <w:sz w:val="22"/>
          <w:szCs w:val="21"/>
        </w:rPr>
      </w:pP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177071">
      <w:pPr>
        <w:jc w:val="left"/>
        <w:rPr>
          <w:rFonts w:ascii="Consolas" w:eastAsia="Consolas" w:hAnsi="Consolas"/>
          <w:sz w:val="22"/>
          <w:szCs w:val="21"/>
        </w:rPr>
      </w:pP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w:t>
      </w:r>
    </w:p>
    <w:p w:rsidR="00177071" w:rsidRDefault="00177071">
      <w:pPr>
        <w:jc w:val="left"/>
        <w:rPr>
          <w:rFonts w:ascii="Consolas" w:eastAsia="Consolas" w:hAnsi="Consolas"/>
          <w:sz w:val="24"/>
        </w:rPr>
      </w:pPr>
    </w:p>
    <w:p w:rsidR="00177071" w:rsidRDefault="009C6EBA">
      <w:pPr>
        <w:jc w:val="left"/>
        <w:rPr>
          <w:rFonts w:ascii="Consolas" w:eastAsia="Consolas" w:hAnsi="Consolas"/>
          <w:sz w:val="24"/>
        </w:rPr>
      </w:pPr>
      <w:r>
        <w:rPr>
          <w:rFonts w:ascii="Consolas" w:eastAsia="Consolas" w:hAnsi="Consolas" w:hint="eastAsia"/>
          <w:color w:val="000000"/>
          <w:sz w:val="24"/>
          <w:u w:val="single"/>
        </w:rPr>
        <w:t>下面定义了三个延迟任务，分别是10秒，5秒和15秒。依次入队列，期望5秒钟后，5秒的消息先被获取到，然后每个5秒钟，依次获取到10秒数据和15秒的那个数据。</w:t>
      </w:r>
    </w:p>
    <w:p w:rsidR="00177071" w:rsidRDefault="009C6EBA">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177071" w:rsidRDefault="009C6EBA">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yyyy-MM-dd HH:mm:ss"</w:t>
      </w:r>
      <w:r>
        <w:rPr>
          <w:rFonts w:ascii="Consolas" w:eastAsia="Consolas" w:hAnsi="Consolas" w:hint="eastAsia"/>
          <w:color w:val="000000"/>
          <w:sz w:val="24"/>
        </w:rPr>
        <w:t>);</w:t>
      </w:r>
    </w:p>
    <w:p w:rsidR="00177071" w:rsidRDefault="009C6EBA">
      <w:pPr>
        <w:ind w:firstLine="420"/>
        <w:jc w:val="left"/>
        <w:rPr>
          <w:rFonts w:ascii="Consolas" w:eastAsia="Consolas" w:hAnsi="Consolas"/>
          <w:sz w:val="24"/>
        </w:rPr>
      </w:pPr>
      <w:r>
        <w:rPr>
          <w:rFonts w:ascii="Consolas" w:eastAsia="Consolas" w:hAnsi="Consolas" w:hint="eastAsia"/>
          <w:color w:val="3F7F5F"/>
          <w:sz w:val="24"/>
        </w:rPr>
        <w:t>//定义延迟队列</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177071" w:rsidRDefault="00177071">
      <w:pPr>
        <w:jc w:val="left"/>
        <w:rPr>
          <w:rFonts w:ascii="Consolas" w:eastAsia="Consolas" w:hAnsi="Consolas"/>
          <w:sz w:val="24"/>
        </w:rPr>
      </w:pP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177071" w:rsidRDefault="00177071">
      <w:pPr>
        <w:jc w:val="left"/>
        <w:rPr>
          <w:rFonts w:ascii="Consolas" w:eastAsia="Consolas" w:hAnsi="Consolas"/>
          <w:sz w:val="24"/>
        </w:rPr>
      </w:pP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177071" w:rsidRDefault="009C6EBA">
      <w:pPr>
        <w:jc w:val="left"/>
        <w:rPr>
          <w:rFonts w:ascii="Consolas" w:eastAsia="Consolas" w:hAnsi="Consolas"/>
          <w:sz w:val="24"/>
        </w:rPr>
      </w:pPr>
      <w:r>
        <w:rPr>
          <w:rFonts w:ascii="Consolas" w:eastAsia="Consolas" w:hAnsi="Consolas" w:hint="eastAsia"/>
          <w:color w:val="000000"/>
          <w:sz w:val="24"/>
        </w:rPr>
        <w:t xml:space="preserve">        }</w:t>
      </w:r>
    </w:p>
    <w:p w:rsidR="00177071" w:rsidRDefault="009C6EBA">
      <w:r>
        <w:rPr>
          <w:rFonts w:ascii="Consolas" w:eastAsia="Consolas" w:hAnsi="Consolas" w:hint="eastAsia"/>
          <w:color w:val="000000"/>
          <w:sz w:val="24"/>
        </w:rPr>
        <w:t xml:space="preserve">    }</w:t>
      </w:r>
    </w:p>
    <w:p w:rsidR="00177071" w:rsidRDefault="009C6EBA">
      <w:pPr>
        <w:pStyle w:val="5"/>
        <w:numPr>
          <w:ilvl w:val="0"/>
          <w:numId w:val="47"/>
        </w:numPr>
      </w:pPr>
      <w:r>
        <w:t>JDK ScheduledExecutorService</w:t>
      </w:r>
    </w:p>
    <w:p w:rsidR="00177071" w:rsidRDefault="009C6EBA">
      <w:pPr>
        <w:widowControl/>
        <w:jc w:val="left"/>
      </w:pPr>
      <w:r>
        <w:rPr>
          <w:rFonts w:ascii="宋体" w:eastAsia="宋体" w:hAnsi="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177071" w:rsidRDefault="009C6EBA">
      <w:pPr>
        <w:pStyle w:val="5"/>
        <w:numPr>
          <w:ilvl w:val="0"/>
          <w:numId w:val="47"/>
        </w:numPr>
      </w:pPr>
      <w:r>
        <w:lastRenderedPageBreak/>
        <w:t>时间轮（</w:t>
      </w:r>
      <w:r>
        <w:t>netty</w:t>
      </w:r>
      <w:r>
        <w:t>）</w:t>
      </w:r>
    </w:p>
    <w:p w:rsidR="00177071" w:rsidRDefault="009C6EBA">
      <w:pPr>
        <w:pStyle w:val="6"/>
      </w:pPr>
      <w:r>
        <w:rPr>
          <w:rFonts w:hint="eastAsia"/>
        </w:rPr>
        <w:t>简介</w:t>
      </w:r>
    </w:p>
    <w:p w:rsidR="00177071" w:rsidRDefault="009C6EBA">
      <w:pPr>
        <w:pStyle w:val="a7"/>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rsidR="00177071" w:rsidRDefault="009C6EBA">
      <w:pPr>
        <w:pStyle w:val="a7"/>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eastAsia="Arial" w:hAnsi="Arial" w:cs="Arial"/>
          <w:color w:val="2F2F2F"/>
          <w:shd w:val="clear" w:color="auto" w:fill="FFFFFF"/>
        </w:rPr>
        <w:t>时间轮在插入和移除的复杂度都是O(1)。</w:t>
      </w:r>
    </w:p>
    <w:p w:rsidR="00177071" w:rsidRDefault="009C6EBA">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6"/>
                    <a:stretch>
                      <a:fillRect/>
                    </a:stretch>
                  </pic:blipFill>
                  <pic:spPr>
                    <a:xfrm>
                      <a:off x="0" y="0"/>
                      <a:ext cx="2590800" cy="1571625"/>
                    </a:xfrm>
                    <a:prstGeom prst="rect">
                      <a:avLst/>
                    </a:prstGeom>
                    <a:noFill/>
                    <a:ln w="9525">
                      <a:noFill/>
                    </a:ln>
                  </pic:spPr>
                </pic:pic>
              </a:graphicData>
            </a:graphic>
          </wp:inline>
        </w:drawing>
      </w:r>
    </w:p>
    <w:p w:rsidR="00177071" w:rsidRDefault="009C6EBA">
      <w:pPr>
        <w:pStyle w:val="5"/>
        <w:numPr>
          <w:ilvl w:val="0"/>
          <w:numId w:val="47"/>
        </w:numPr>
      </w:pPr>
      <w:r>
        <w:t>利用</w:t>
      </w:r>
      <w:r>
        <w:t>quartz</w:t>
      </w:r>
      <w:r>
        <w:t>等定时任务</w:t>
      </w:r>
    </w:p>
    <w:p w:rsidR="00177071" w:rsidRDefault="009C6EBA">
      <w:pPr>
        <w:widowControl/>
        <w:jc w:val="left"/>
      </w:pPr>
      <w:r>
        <w:rPr>
          <w:rFonts w:ascii="宋体" w:eastAsia="宋体" w:hAnsi="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eastAsia="宋体" w:hAnsi="宋体" w:cs="宋体"/>
          <w:kern w:val="0"/>
          <w:sz w:val="24"/>
          <w:szCs w:val="24"/>
          <w:lang w:bidi="ar"/>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177071" w:rsidRDefault="009C6EBA">
      <w:pPr>
        <w:pStyle w:val="5"/>
        <w:numPr>
          <w:ilvl w:val="0"/>
          <w:numId w:val="47"/>
        </w:numPr>
      </w:pPr>
      <w:r>
        <w:lastRenderedPageBreak/>
        <w:t>Redis</w:t>
      </w:r>
      <w:r>
        <w:t>的</w:t>
      </w:r>
      <w:r>
        <w:t>ZSet</w:t>
      </w:r>
      <w:r>
        <w:t>实现</w:t>
      </w:r>
    </w:p>
    <w:p w:rsidR="00177071" w:rsidRDefault="00177071"/>
    <w:p w:rsidR="00177071" w:rsidRDefault="009C6EBA">
      <w:pPr>
        <w:pStyle w:val="5"/>
      </w:pPr>
      <w:r>
        <w:rPr>
          <w:rFonts w:hint="eastAsia"/>
        </w:rPr>
        <w:t>7.</w:t>
      </w:r>
      <w:r>
        <w:t>rabbitMq</w:t>
      </w:r>
      <w:r>
        <w:t>实现延时队列</w:t>
      </w:r>
    </w:p>
    <w:p w:rsidR="00177071" w:rsidRDefault="00177071">
      <w:pPr>
        <w:rPr>
          <w:rFonts w:ascii="Arial" w:eastAsia="宋体" w:hAnsi="Arial" w:cs="Arial"/>
          <w:color w:val="2F2F2F"/>
          <w:sz w:val="24"/>
          <w:szCs w:val="24"/>
          <w:shd w:val="clear" w:color="auto" w:fill="FFFFFF"/>
        </w:rPr>
      </w:pPr>
    </w:p>
    <w:p w:rsidR="00177071" w:rsidRDefault="009C6EBA">
      <w:pPr>
        <w:pStyle w:val="1"/>
      </w:pPr>
      <w:r>
        <w:rPr>
          <w:rFonts w:hint="eastAsia"/>
        </w:rPr>
        <w:t>十四、设计模式</w:t>
      </w:r>
    </w:p>
    <w:p w:rsidR="00177071" w:rsidRDefault="009C6EBA">
      <w:pPr>
        <w:pStyle w:val="2"/>
      </w:pPr>
      <w:r>
        <w:rPr>
          <w:rFonts w:hint="eastAsia"/>
        </w:rPr>
        <w:t>前言：设计模式原则</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177071" w:rsidRDefault="009C6EBA">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177071" w:rsidRDefault="009C6EBA">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177071" w:rsidRDefault="009C6EBA">
      <w:r>
        <w:rPr>
          <w:rFonts w:ascii="华文楷体" w:eastAsia="华文楷体" w:hAnsi="华文楷体" w:cs="华文楷体" w:hint="eastAsia"/>
          <w:sz w:val="28"/>
          <w:szCs w:val="28"/>
        </w:rPr>
        <w:t>原则是尽量首先使用合成/聚合的方式，而不是使用继承。</w:t>
      </w:r>
    </w:p>
    <w:p w:rsidR="00177071" w:rsidRDefault="009C6EBA">
      <w:pPr>
        <w:pStyle w:val="2"/>
      </w:pPr>
      <w:r>
        <w:rPr>
          <w:rFonts w:hint="eastAsia"/>
        </w:rPr>
        <w:t>一、创建型模式：</w:t>
      </w:r>
    </w:p>
    <w:p w:rsidR="00177071" w:rsidRDefault="009C6EBA">
      <w:pPr>
        <w:pStyle w:val="3"/>
      </w:pPr>
      <w:r>
        <w:rPr>
          <w:rFonts w:hint="eastAsia"/>
        </w:rPr>
        <w:t>1</w:t>
      </w:r>
      <w:r>
        <w:rPr>
          <w:rFonts w:hint="eastAsia"/>
        </w:rPr>
        <w:t>、简单工厂模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177071" w:rsidRDefault="009C6EBA">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w:t>
      </w:r>
    </w:p>
    <w:p w:rsidR="00177071" w:rsidRDefault="009C6EBA">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177071" w:rsidRDefault="009C6EBA">
      <w:pPr>
        <w:pStyle w:val="3"/>
      </w:pPr>
      <w:r>
        <w:rPr>
          <w:rFonts w:hint="eastAsia"/>
        </w:rPr>
        <w:t>2</w:t>
      </w:r>
      <w:r>
        <w:rPr>
          <w:rFonts w:hint="eastAsia"/>
        </w:rPr>
        <w:t>、工厂方法模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177071" w:rsidRDefault="009C6EBA">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177071" w:rsidRDefault="009C6EBA">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r>
        <w:rPr>
          <w:rFonts w:ascii="Consolas" w:eastAsia="Consolas" w:hAnsi="Consolas" w:hint="eastAsia"/>
          <w:color w:val="000000"/>
          <w:sz w:val="20"/>
          <w:szCs w:val="18"/>
        </w:rPr>
        <w:t xml:space="preserve">} </w:t>
      </w:r>
      <w:r>
        <w:tab/>
      </w:r>
    </w:p>
    <w:p w:rsidR="00177071" w:rsidRDefault="009C6EBA">
      <w:pPr>
        <w:pStyle w:val="3"/>
      </w:pPr>
      <w:r>
        <w:rPr>
          <w:rFonts w:hint="eastAsia"/>
        </w:rPr>
        <w:t>3</w:t>
      </w:r>
      <w:r>
        <w:rPr>
          <w:rFonts w:hint="eastAsia"/>
        </w:rPr>
        <w:t>、抽象工厂模式：</w:t>
      </w:r>
    </w:p>
    <w:p w:rsidR="00177071" w:rsidRDefault="009C6EBA">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177071" w:rsidRDefault="009C6EBA">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77071" w:rsidRDefault="009C6EBA">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Style w:val="HTML1"/>
          <w:rFonts w:ascii="华文楷体" w:eastAsia="华文楷体" w:hAnsi="华文楷体" w:cs="华文楷体" w:hint="eastAsia"/>
          <w:color w:val="C7254E"/>
          <w:sz w:val="28"/>
          <w:szCs w:val="28"/>
          <w:shd w:val="clear" w:color="auto" w:fill="F6F6F6"/>
        </w:rPr>
        <w:t>Spring Bean 的创建是典型的工厂模式</w:t>
      </w:r>
      <w:r>
        <w:rPr>
          <w:rFonts w:ascii="华文楷体" w:eastAsia="华文楷体" w:hAnsi="华文楷体" w:cs="华文楷体" w:hint="eastAsia"/>
          <w:sz w:val="28"/>
          <w:szCs w:val="28"/>
        </w:rPr>
        <w:t>， 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 也即 </w:t>
      </w:r>
      <w:r>
        <w:rPr>
          <w:rStyle w:val="HTML1"/>
          <w:rFonts w:ascii="华文楷体" w:eastAsia="华文楷体" w:hAnsi="华文楷体" w:cs="华文楷体" w:hint="eastAsia"/>
          <w:color w:val="C7254E"/>
          <w:sz w:val="28"/>
          <w:szCs w:val="28"/>
          <w:shd w:val="clear" w:color="auto" w:fill="F6F6F6"/>
        </w:rPr>
        <w:t>IOC 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7"/>
                    <a:stretch>
                      <a:fillRect/>
                    </a:stretch>
                  </pic:blipFill>
                  <pic:spPr>
                    <a:xfrm>
                      <a:off x="0" y="0"/>
                      <a:ext cx="5267325" cy="2917190"/>
                    </a:xfrm>
                    <a:prstGeom prst="rect">
                      <a:avLst/>
                    </a:prstGeom>
                  </pic:spPr>
                </pic:pic>
              </a:graphicData>
            </a:graphic>
          </wp:inline>
        </w:drawing>
      </w:r>
    </w:p>
    <w:p w:rsidR="00177071" w:rsidRDefault="009C6EBA">
      <w:pPr>
        <w:pStyle w:val="3"/>
      </w:pPr>
      <w:r>
        <w:rPr>
          <w:rFonts w:hint="eastAsia"/>
        </w:rPr>
        <w:t>4</w:t>
      </w:r>
      <w:r>
        <w:rPr>
          <w:rFonts w:hint="eastAsia"/>
        </w:rPr>
        <w:t>、单例模式</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77071" w:rsidRDefault="009C6EBA">
      <w:pPr>
        <w:pStyle w:val="3"/>
        <w:numPr>
          <w:ilvl w:val="0"/>
          <w:numId w:val="48"/>
        </w:numPr>
      </w:pPr>
      <w:r>
        <w:rPr>
          <w:rFonts w:hint="eastAsia"/>
        </w:rPr>
        <w:t>建造者模式</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177071" w:rsidRDefault="009C6EBA">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177071" w:rsidRDefault="009C6EBA">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177071" w:rsidRDefault="009C6EBA">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177071" w:rsidRDefault="00177071">
      <w:pPr>
        <w:jc w:val="left"/>
        <w:rPr>
          <w:rFonts w:ascii="Consolas" w:eastAsia="Consolas" w:hAnsi="Consolas"/>
          <w:color w:val="000000"/>
          <w:sz w:val="18"/>
          <w:szCs w:val="16"/>
        </w:rPr>
      </w:pP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77071" w:rsidRDefault="00177071">
      <w:pPr>
        <w:jc w:val="left"/>
        <w:rPr>
          <w:rFonts w:ascii="Consolas" w:eastAsia="Consolas" w:hAnsi="Consolas"/>
          <w:color w:val="000000"/>
          <w:sz w:val="18"/>
          <w:szCs w:val="16"/>
        </w:rPr>
      </w:pP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77071" w:rsidRDefault="00177071">
      <w:pPr>
        <w:jc w:val="left"/>
        <w:rPr>
          <w:rFonts w:ascii="Consolas" w:eastAsia="Consolas" w:hAnsi="Consolas"/>
          <w:color w:val="000000"/>
          <w:sz w:val="18"/>
          <w:szCs w:val="16"/>
        </w:rPr>
      </w:pP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套餐A</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77071" w:rsidRDefault="009C6EBA">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177071" w:rsidRDefault="009C6EBA">
      <w:pPr>
        <w:numPr>
          <w:ilvl w:val="0"/>
          <w:numId w:val="49"/>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中的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方法使用了建造者模式</w:t>
      </w:r>
    </w:p>
    <w:p w:rsidR="00177071" w:rsidRDefault="009C6EBA">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2.mybatis 中的建造者模式</w:t>
      </w:r>
    </w:p>
    <w:p w:rsidR="00177071" w:rsidRDefault="009C6EBA">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包下的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类</w:t>
      </w:r>
    </w:p>
    <w:p w:rsidR="00177071" w:rsidRDefault="009C6EBA">
      <w:pPr>
        <w:pStyle w:val="3"/>
      </w:pPr>
      <w:r>
        <w:rPr>
          <w:rFonts w:hint="eastAsia"/>
        </w:rPr>
        <w:t>6</w:t>
      </w:r>
      <w:r>
        <w:rPr>
          <w:rFonts w:hint="eastAsia"/>
        </w:rPr>
        <w:t>、原型模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177071" w:rsidRDefault="009C6EBA">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177071" w:rsidRDefault="009C6EBA">
      <w:r>
        <w:rPr>
          <w:rFonts w:hint="eastAsia"/>
        </w:rPr>
        <w:t>/**</w:t>
      </w:r>
    </w:p>
    <w:p w:rsidR="00177071" w:rsidRDefault="009C6EBA">
      <w:r>
        <w:rPr>
          <w:rFonts w:hint="eastAsia"/>
        </w:rPr>
        <w:t>*</w:t>
      </w:r>
      <w:r>
        <w:rPr>
          <w:rFonts w:hint="eastAsia"/>
        </w:rPr>
        <w:t>浅克隆</w:t>
      </w:r>
    </w:p>
    <w:p w:rsidR="00177071" w:rsidRDefault="009C6EBA">
      <w:r>
        <w:rPr>
          <w:rFonts w:hint="eastAsia"/>
        </w:rPr>
        <w:t>*/</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w:t>
      </w:r>
    </w:p>
    <w:p w:rsidR="00177071" w:rsidRDefault="009C6EBA">
      <w:pPr>
        <w:ind w:firstLineChars="100" w:firstLine="180"/>
        <w:rPr>
          <w:sz w:val="15"/>
          <w:szCs w:val="16"/>
        </w:rPr>
      </w:pPr>
      <w:r>
        <w:rPr>
          <w:rFonts w:ascii="Consolas" w:eastAsia="Consolas" w:hAnsi="Consolas" w:hint="eastAsia"/>
          <w:color w:val="000000"/>
          <w:sz w:val="18"/>
          <w:szCs w:val="16"/>
        </w:rPr>
        <w:t>}</w:t>
      </w:r>
    </w:p>
    <w:p w:rsidR="00177071" w:rsidRDefault="009C6EBA">
      <w:r>
        <w:rPr>
          <w:rFonts w:hint="eastAsia"/>
        </w:rPr>
        <w:t>/**</w:t>
      </w:r>
    </w:p>
    <w:p w:rsidR="00177071" w:rsidRDefault="009C6EBA">
      <w:r>
        <w:rPr>
          <w:rFonts w:hint="eastAsia"/>
        </w:rPr>
        <w:t>*</w:t>
      </w:r>
      <w:r>
        <w:rPr>
          <w:rFonts w:hint="eastAsia"/>
        </w:rPr>
        <w:t>深克隆一（手动对引用对象克隆）</w:t>
      </w:r>
    </w:p>
    <w:p w:rsidR="00177071" w:rsidRDefault="009C6EBA">
      <w:r>
        <w:rPr>
          <w:rFonts w:hint="eastAsia"/>
        </w:rPr>
        <w:t>*/</w:t>
      </w:r>
    </w:p>
    <w:p w:rsidR="00177071" w:rsidRDefault="009C6EBA">
      <w:pPr>
        <w:jc w:val="left"/>
        <w:rPr>
          <w:rFonts w:ascii="Consolas" w:eastAsia="Consolas" w:hAnsi="Consolas"/>
          <w:sz w:val="20"/>
          <w:szCs w:val="18"/>
        </w:rPr>
      </w:pPr>
      <w:r>
        <w:rPr>
          <w:rFonts w:ascii="Consolas" w:eastAsia="Consolas" w:hAnsi="Consolas" w:hint="eastAsia"/>
          <w:color w:val="646464"/>
          <w:sz w:val="20"/>
          <w:szCs w:val="18"/>
        </w:rPr>
        <w:t>@Override</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177071" w:rsidRDefault="009C6EBA">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177071" w:rsidRDefault="009C6EBA">
      <w:pPr>
        <w:jc w:val="left"/>
        <w:rPr>
          <w:sz w:val="16"/>
          <w:szCs w:val="18"/>
        </w:rPr>
      </w:pPr>
      <w:r>
        <w:rPr>
          <w:rFonts w:ascii="Consolas" w:eastAsia="Consolas" w:hAnsi="Consolas" w:hint="eastAsia"/>
          <w:color w:val="000000"/>
          <w:sz w:val="20"/>
          <w:szCs w:val="18"/>
        </w:rPr>
        <w:lastRenderedPageBreak/>
        <w:t>}</w:t>
      </w:r>
    </w:p>
    <w:p w:rsidR="00177071" w:rsidRDefault="009C6EBA">
      <w:r>
        <w:t>/**</w:t>
      </w:r>
    </w:p>
    <w:p w:rsidR="00177071" w:rsidRDefault="009C6EBA">
      <w:r>
        <w:rPr>
          <w:rFonts w:hint="eastAsia"/>
        </w:rPr>
        <w:t>*</w:t>
      </w:r>
      <w:r>
        <w:rPr>
          <w:rFonts w:hint="eastAsia"/>
        </w:rPr>
        <w:t>深克隆</w:t>
      </w:r>
      <w:r>
        <w:rPr>
          <w:rFonts w:hint="eastAsia"/>
        </w:rPr>
        <w:t xml:space="preserve"> </w:t>
      </w:r>
      <w:r>
        <w:rPr>
          <w:rFonts w:hint="eastAsia"/>
        </w:rPr>
        <w:t>二（序列化）</w:t>
      </w:r>
    </w:p>
    <w:p w:rsidR="00177071" w:rsidRDefault="009C6EBA">
      <w:r>
        <w:t xml:space="preserve">*/  </w:t>
      </w:r>
    </w:p>
    <w:p w:rsidR="00177071" w:rsidRDefault="009C6EBA">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177071" w:rsidRDefault="009C6EBA">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177071" w:rsidRDefault="009C6EBA">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177071" w:rsidRDefault="009C6EBA">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177071" w:rsidRDefault="009C6EBA">
      <w:pPr>
        <w:jc w:val="left"/>
      </w:pPr>
      <w:r>
        <w:rPr>
          <w:rFonts w:ascii="Consolas" w:eastAsia="Consolas" w:hAnsi="Consolas" w:hint="eastAsia"/>
          <w:color w:val="000000"/>
          <w:sz w:val="16"/>
          <w:szCs w:val="15"/>
        </w:rPr>
        <w:t>}</w:t>
      </w:r>
      <w:r>
        <w:tab/>
      </w:r>
    </w:p>
    <w:p w:rsidR="00177071" w:rsidRDefault="009C6EBA">
      <w:pPr>
        <w:pStyle w:val="2"/>
      </w:pPr>
      <w:r>
        <w:rPr>
          <w:rFonts w:hint="eastAsia"/>
        </w:rPr>
        <w:t>二、结构型模式：</w:t>
      </w:r>
    </w:p>
    <w:p w:rsidR="00177071" w:rsidRDefault="009C6EBA">
      <w:pPr>
        <w:pStyle w:val="3"/>
      </w:pPr>
      <w:r>
        <w:rPr>
          <w:rFonts w:hint="eastAsia"/>
        </w:rPr>
        <w:t>7</w:t>
      </w:r>
      <w:r>
        <w:rPr>
          <w:rFonts w:hint="eastAsia"/>
        </w:rPr>
        <w:t>、适配器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177071" w:rsidRDefault="009C6EBA">
      <w:pPr>
        <w:jc w:val="left"/>
        <w:rPr>
          <w:rFonts w:ascii="Consolas" w:eastAsia="Consolas" w:hAnsi="Consolas"/>
          <w:sz w:val="24"/>
        </w:rPr>
      </w:pPr>
      <w:r>
        <w:rPr>
          <w:rFonts w:ascii="Consolas" w:eastAsia="Consolas" w:hAnsi="Consolas" w:hint="eastAsia"/>
          <w:color w:val="3F5FBF"/>
          <w:sz w:val="24"/>
        </w:rPr>
        <w:t>/**</w:t>
      </w:r>
    </w:p>
    <w:p w:rsidR="00177071" w:rsidRDefault="009C6EBA">
      <w:pPr>
        <w:jc w:val="left"/>
        <w:rPr>
          <w:rFonts w:ascii="Consolas" w:eastAsia="Consolas" w:hAnsi="Consolas"/>
          <w:sz w:val="24"/>
        </w:rPr>
      </w:pPr>
      <w:r>
        <w:rPr>
          <w:rFonts w:ascii="Consolas" w:eastAsia="Consolas" w:hAnsi="Consolas" w:hint="eastAsia"/>
          <w:color w:val="3F5FBF"/>
          <w:sz w:val="24"/>
        </w:rPr>
        <w:t>*拓展源类</w:t>
      </w:r>
    </w:p>
    <w:p w:rsidR="00177071" w:rsidRDefault="009C6EBA">
      <w:pPr>
        <w:jc w:val="left"/>
        <w:rPr>
          <w:rFonts w:ascii="Consolas" w:eastAsia="Consolas" w:hAnsi="Consolas"/>
          <w:sz w:val="24"/>
        </w:rPr>
      </w:pPr>
      <w:r>
        <w:rPr>
          <w:rFonts w:ascii="Consolas" w:eastAsia="Consolas" w:hAnsi="Consolas" w:hint="eastAsia"/>
          <w:color w:val="3F5FBF"/>
          <w:sz w:val="24"/>
        </w:rPr>
        <w:t>*/</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r>
        <w:rPr>
          <w:rFonts w:ascii="Consolas" w:eastAsia="Consolas" w:hAnsi="Consolas" w:hint="eastAsia"/>
          <w:color w:val="000000"/>
          <w:szCs w:val="20"/>
        </w:rPr>
        <w:t xml:space="preserve">}  </w:t>
      </w:r>
      <w:r>
        <w:rPr>
          <w:sz w:val="18"/>
          <w:szCs w:val="20"/>
        </w:rPr>
        <w:tab/>
      </w:r>
      <w:r>
        <w:tab/>
      </w:r>
    </w:p>
    <w:p w:rsidR="00177071" w:rsidRDefault="009C6EBA">
      <w:pPr>
        <w:jc w:val="left"/>
        <w:rPr>
          <w:rFonts w:ascii="Consolas" w:eastAsia="Consolas" w:hAnsi="Consolas"/>
          <w:sz w:val="24"/>
        </w:rPr>
      </w:pPr>
      <w:r>
        <w:tab/>
      </w:r>
    </w:p>
    <w:p w:rsidR="00177071" w:rsidRDefault="009C6EBA">
      <w:pPr>
        <w:jc w:val="left"/>
        <w:rPr>
          <w:rFonts w:ascii="Consolas" w:eastAsia="Consolas" w:hAnsi="Consolas"/>
          <w:sz w:val="24"/>
        </w:rPr>
      </w:pPr>
      <w:r>
        <w:rPr>
          <w:rFonts w:ascii="Consolas" w:eastAsia="Consolas" w:hAnsi="Consolas" w:hint="eastAsia"/>
          <w:color w:val="3F5FBF"/>
          <w:sz w:val="24"/>
        </w:rPr>
        <w:t>/**</w:t>
      </w:r>
    </w:p>
    <w:p w:rsidR="00177071" w:rsidRDefault="009C6EBA">
      <w:pPr>
        <w:jc w:val="left"/>
        <w:rPr>
          <w:rFonts w:ascii="Consolas" w:eastAsia="Consolas" w:hAnsi="Consolas"/>
          <w:sz w:val="24"/>
        </w:rPr>
      </w:pPr>
      <w:r>
        <w:rPr>
          <w:rFonts w:ascii="Consolas" w:eastAsia="Consolas" w:hAnsi="Consolas" w:hint="eastAsia"/>
          <w:color w:val="3F5FBF"/>
          <w:sz w:val="24"/>
        </w:rPr>
        <w:t>*拓展目标类</w:t>
      </w:r>
    </w:p>
    <w:p w:rsidR="00177071" w:rsidRDefault="009C6EBA">
      <w:pPr>
        <w:jc w:val="left"/>
        <w:rPr>
          <w:rFonts w:ascii="Consolas" w:eastAsia="Consolas" w:hAnsi="Consolas"/>
          <w:sz w:val="24"/>
        </w:rPr>
      </w:pPr>
      <w:r>
        <w:rPr>
          <w:rFonts w:ascii="Consolas" w:eastAsia="Consolas" w:hAnsi="Consolas" w:hint="eastAsia"/>
          <w:color w:val="3F5FBF"/>
          <w:sz w:val="24"/>
        </w:rPr>
        <w:t>*/</w:t>
      </w:r>
    </w:p>
    <w:p w:rsidR="00177071" w:rsidRDefault="009C6EBA">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177071" w:rsidRDefault="009C6EBA">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177071" w:rsidRDefault="009C6EBA">
      <w:pPr>
        <w:ind w:leftChars="-67" w:left="-141"/>
        <w:rPr>
          <w:rFonts w:ascii="Consolas" w:eastAsia="Consolas" w:hAnsi="Consolas"/>
          <w:sz w:val="24"/>
        </w:rPr>
      </w:pPr>
      <w:r>
        <w:tab/>
      </w:r>
      <w:r>
        <w:rPr>
          <w:rFonts w:ascii="Consolas" w:eastAsia="Consolas" w:hAnsi="Consolas" w:hint="eastAsia"/>
          <w:color w:val="3F5FBF"/>
          <w:sz w:val="24"/>
        </w:rPr>
        <w:t>/**</w:t>
      </w:r>
    </w:p>
    <w:p w:rsidR="00177071" w:rsidRDefault="009C6EBA">
      <w:pPr>
        <w:jc w:val="left"/>
        <w:rPr>
          <w:rFonts w:ascii="Consolas" w:eastAsia="Consolas" w:hAnsi="Consolas"/>
          <w:sz w:val="24"/>
        </w:rPr>
      </w:pPr>
      <w:r>
        <w:rPr>
          <w:rFonts w:ascii="Consolas" w:eastAsia="Consolas" w:hAnsi="Consolas" w:hint="eastAsia"/>
          <w:color w:val="3F5FBF"/>
          <w:sz w:val="24"/>
        </w:rPr>
        <w:lastRenderedPageBreak/>
        <w:t>*适配器</w:t>
      </w:r>
    </w:p>
    <w:p w:rsidR="00177071" w:rsidRDefault="009C6EBA">
      <w:pPr>
        <w:jc w:val="left"/>
        <w:rPr>
          <w:rFonts w:ascii="Consolas" w:eastAsia="Consolas" w:hAnsi="Consolas"/>
          <w:sz w:val="24"/>
        </w:rPr>
      </w:pPr>
      <w:r>
        <w:rPr>
          <w:rFonts w:ascii="Consolas" w:eastAsia="Consolas" w:hAnsi="Consolas" w:hint="eastAsia"/>
          <w:color w:val="3F5FBF"/>
          <w:sz w:val="24"/>
        </w:rPr>
        <w:t>*/</w:t>
      </w:r>
    </w:p>
    <w:p w:rsidR="00177071" w:rsidRDefault="009C6EBA">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177071" w:rsidRDefault="009C6EBA">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77071" w:rsidRDefault="009C6EBA">
      <w:pPr>
        <w:jc w:val="left"/>
        <w:rPr>
          <w:rFonts w:ascii="Consolas" w:eastAsia="Consolas" w:hAnsi="Consolas"/>
          <w:sz w:val="24"/>
        </w:rPr>
      </w:pPr>
      <w:r>
        <w:rPr>
          <w:rFonts w:ascii="Consolas" w:eastAsia="Consolas" w:hAnsi="Consolas" w:hint="eastAsia"/>
          <w:color w:val="3F5FBF"/>
          <w:sz w:val="24"/>
        </w:rPr>
        <w:t>/**</w:t>
      </w:r>
    </w:p>
    <w:p w:rsidR="00177071" w:rsidRDefault="009C6EBA">
      <w:pPr>
        <w:jc w:val="left"/>
        <w:rPr>
          <w:rFonts w:ascii="Consolas" w:eastAsia="Consolas" w:hAnsi="Consolas"/>
          <w:sz w:val="24"/>
        </w:rPr>
      </w:pPr>
      <w:r>
        <w:rPr>
          <w:rFonts w:ascii="Consolas" w:eastAsia="Consolas" w:hAnsi="Consolas" w:hint="eastAsia"/>
          <w:color w:val="3F5FBF"/>
          <w:sz w:val="24"/>
        </w:rPr>
        <w:t>*调用</w:t>
      </w:r>
    </w:p>
    <w:p w:rsidR="00177071" w:rsidRDefault="009C6EBA">
      <w:pPr>
        <w:jc w:val="left"/>
        <w:rPr>
          <w:rFonts w:ascii="Consolas" w:eastAsia="Consolas" w:hAnsi="Consolas"/>
          <w:sz w:val="24"/>
        </w:rPr>
      </w:pPr>
      <w:r>
        <w:rPr>
          <w:rFonts w:ascii="Consolas" w:eastAsia="Consolas" w:hAnsi="Consolas" w:hint="eastAsia"/>
          <w:color w:val="3F5FBF"/>
          <w:sz w:val="24"/>
        </w:rPr>
        <w:t>*/</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177071" w:rsidRDefault="009C6EBA">
      <w:pPr>
        <w:ind w:leftChars="-67" w:left="-141"/>
      </w:pPr>
      <w: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177071" w:rsidRDefault="009C6EBA">
      <w:pPr>
        <w:jc w:val="left"/>
        <w:rPr>
          <w:rFonts w:ascii="Consolas" w:eastAsia="Consolas" w:hAnsi="Consolas"/>
          <w:sz w:val="24"/>
        </w:rPr>
      </w:pPr>
      <w:r>
        <w:rPr>
          <w:rFonts w:ascii="Consolas" w:eastAsia="Consolas" w:hAnsi="Consolas" w:hint="eastAsia"/>
          <w:color w:val="3F5FBF"/>
          <w:sz w:val="24"/>
        </w:rPr>
        <w:t>/**</w:t>
      </w:r>
    </w:p>
    <w:p w:rsidR="00177071" w:rsidRDefault="009C6EBA">
      <w:pPr>
        <w:jc w:val="left"/>
        <w:rPr>
          <w:rFonts w:ascii="Consolas" w:eastAsia="Consolas" w:hAnsi="Consolas"/>
          <w:sz w:val="24"/>
        </w:rPr>
      </w:pPr>
      <w:r>
        <w:rPr>
          <w:rFonts w:ascii="Consolas" w:eastAsia="Consolas" w:hAnsi="Consolas" w:hint="eastAsia"/>
          <w:color w:val="3F5FBF"/>
          <w:sz w:val="24"/>
        </w:rPr>
        <w:t>*适配器</w:t>
      </w:r>
    </w:p>
    <w:p w:rsidR="00177071" w:rsidRDefault="009C6EBA">
      <w:pPr>
        <w:jc w:val="left"/>
        <w:rPr>
          <w:rFonts w:ascii="Consolas" w:eastAsia="Consolas" w:hAnsi="Consolas"/>
          <w:sz w:val="24"/>
        </w:rPr>
      </w:pPr>
      <w:r>
        <w:rPr>
          <w:rFonts w:ascii="Consolas" w:eastAsia="Consolas" w:hAnsi="Consolas" w:hint="eastAsia"/>
          <w:color w:val="3F5FBF"/>
          <w:sz w:val="24"/>
        </w:rPr>
        <w:t>*/</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rPr>
          <w:sz w:val="18"/>
          <w:szCs w:val="20"/>
        </w:rPr>
      </w:pPr>
      <w:r>
        <w:rPr>
          <w:rFonts w:ascii="Consolas" w:eastAsia="Consolas" w:hAnsi="Consolas" w:hint="eastAsia"/>
          <w:color w:val="000000"/>
          <w:szCs w:val="20"/>
        </w:rPr>
        <w:t xml:space="preserve">}   </w:t>
      </w:r>
    </w:p>
    <w:p w:rsidR="00177071" w:rsidRDefault="009C6EBA">
      <w:r>
        <w:tab/>
      </w:r>
      <w:r>
        <w:tab/>
      </w:r>
      <w:r>
        <w:tab/>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177071" w:rsidRDefault="009C6EBA">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r>
        <w:rPr>
          <w:rFonts w:ascii="Consolas" w:eastAsia="Consolas" w:hAnsi="Consolas" w:hint="eastAsia"/>
          <w:color w:val="000000"/>
          <w:sz w:val="20"/>
          <w:szCs w:val="18"/>
        </w:rPr>
        <w:t xml:space="preserve">}  </w:t>
      </w:r>
      <w:r>
        <w:tab/>
      </w:r>
      <w:r>
        <w:tab/>
      </w:r>
      <w:r>
        <w:tab/>
      </w:r>
    </w:p>
    <w:p w:rsidR="00177071" w:rsidRDefault="009C6EBA">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r>
        <w:rPr>
          <w:rFonts w:ascii="Consolas" w:eastAsia="Consolas" w:hAnsi="Consolas" w:hint="eastAsia"/>
          <w:color w:val="000000"/>
          <w:sz w:val="20"/>
          <w:szCs w:val="18"/>
        </w:rPr>
        <w:t xml:space="preserve">}  </w:t>
      </w:r>
    </w:p>
    <w:p w:rsidR="00177071" w:rsidRDefault="009C6EBA">
      <w:pPr>
        <w:pStyle w:val="3"/>
        <w:numPr>
          <w:ilvl w:val="0"/>
          <w:numId w:val="50"/>
        </w:numPr>
      </w:pPr>
      <w:r>
        <w:rPr>
          <w:rFonts w:hint="eastAsia"/>
        </w:rPr>
        <w:t>代理模式：</w:t>
      </w:r>
    </w:p>
    <w:p w:rsidR="00177071" w:rsidRDefault="009C6EBA">
      <w:pPr>
        <w:pStyle w:val="4"/>
      </w:pPr>
      <w:r>
        <w:rPr>
          <w:rFonts w:hint="eastAsia"/>
        </w:rPr>
        <w:t>1.</w:t>
      </w:r>
      <w:r>
        <w:rPr>
          <w:rFonts w:hint="eastAsia"/>
        </w:rPr>
        <w:t>静态代理：</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3F7F5F"/>
          <w:sz w:val="20"/>
          <w:szCs w:val="18"/>
        </w:rPr>
        <w:t>//测试类：</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177071" w:rsidRDefault="009C6EBA">
      <w:pPr>
        <w:pStyle w:val="4"/>
        <w:numPr>
          <w:ilvl w:val="0"/>
          <w:numId w:val="49"/>
        </w:numPr>
      </w:pPr>
      <w:r>
        <w:rPr>
          <w:rFonts w:hint="eastAsia"/>
        </w:rPr>
        <w:t>动态代理</w:t>
      </w:r>
    </w:p>
    <w:p w:rsidR="00177071" w:rsidRDefault="009C6EBA">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pPr>
        <w:rPr>
          <w:rFonts w:ascii="Consolas" w:eastAsia="Consolas" w:hAnsi="Consolas"/>
          <w:color w:val="000000"/>
          <w:szCs w:val="18"/>
        </w:rPr>
      </w:pPr>
      <w:r>
        <w:rPr>
          <w:rFonts w:ascii="Consolas" w:eastAsia="Consolas" w:hAnsi="Consolas" w:hint="eastAsia"/>
          <w:color w:val="000000"/>
          <w:szCs w:val="18"/>
        </w:rPr>
        <w:t>}</w:t>
      </w:r>
    </w:p>
    <w:p w:rsidR="00177071" w:rsidRDefault="00177071">
      <w:pPr>
        <w:rPr>
          <w:rFonts w:ascii="Consolas" w:eastAsia="Consolas" w:hAnsi="Consolas"/>
          <w:color w:val="000000"/>
          <w:sz w:val="22"/>
          <w:szCs w:val="20"/>
        </w:rPr>
      </w:pPr>
    </w:p>
    <w:p w:rsidR="00177071" w:rsidRDefault="009C6EBA">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177071" w:rsidRDefault="009C6EBA">
      <w:pPr>
        <w:jc w:val="left"/>
        <w:rPr>
          <w:rFonts w:ascii="Consolas" w:eastAsia="Consolas" w:hAnsi="Consolas"/>
          <w:szCs w:val="18"/>
        </w:rPr>
      </w:pPr>
      <w:r>
        <w:rPr>
          <w:rFonts w:ascii="Consolas" w:eastAsia="Consolas" w:hAnsi="Consolas" w:hint="eastAsia"/>
          <w:color w:val="000000"/>
          <w:szCs w:val="18"/>
        </w:rPr>
        <w:t xml:space="preserve">    }</w:t>
      </w:r>
    </w:p>
    <w:p w:rsidR="00177071" w:rsidRDefault="009C6EBA">
      <w:r>
        <w:rPr>
          <w:rFonts w:ascii="Consolas" w:eastAsia="Consolas" w:hAnsi="Consolas" w:hint="eastAsia"/>
          <w:color w:val="000000"/>
          <w:szCs w:val="18"/>
        </w:rPr>
        <w:t>}</w:t>
      </w:r>
    </w:p>
    <w:p w:rsidR="00177071" w:rsidRDefault="009C6EBA">
      <w:pPr>
        <w:pStyle w:val="3"/>
      </w:pPr>
      <w:r>
        <w:rPr>
          <w:rFonts w:hint="eastAsia"/>
        </w:rPr>
        <w:t>10</w:t>
      </w:r>
      <w:r>
        <w:rPr>
          <w:rFonts w:hint="eastAsia"/>
        </w:rPr>
        <w:t>、外观模式：</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177071">
      <w:pPr>
        <w:jc w:val="left"/>
        <w:rPr>
          <w:rFonts w:ascii="Consolas" w:eastAsia="Consolas" w:hAnsi="Consolas"/>
          <w:sz w:val="18"/>
          <w:szCs w:val="16"/>
        </w:rPr>
      </w:pP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177071">
      <w:pPr>
        <w:jc w:val="left"/>
        <w:rPr>
          <w:rFonts w:ascii="Consolas" w:eastAsia="Consolas" w:hAnsi="Consolas"/>
          <w:sz w:val="18"/>
          <w:szCs w:val="16"/>
        </w:rPr>
      </w:pP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177071">
      <w:pPr>
        <w:jc w:val="left"/>
        <w:rPr>
          <w:rFonts w:ascii="Consolas" w:eastAsia="Consolas" w:hAnsi="Consolas"/>
          <w:sz w:val="18"/>
          <w:szCs w:val="16"/>
        </w:rPr>
      </w:pP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3F7F5F"/>
          <w:sz w:val="18"/>
          <w:szCs w:val="16"/>
        </w:rPr>
        <w:t>//User类如下：</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ind w:leftChars="-67" w:left="-141"/>
        <w:rPr>
          <w:sz w:val="15"/>
          <w:szCs w:val="16"/>
        </w:rPr>
      </w:pPr>
      <w:r>
        <w:rPr>
          <w:rFonts w:ascii="Consolas" w:eastAsia="Consolas" w:hAnsi="Consolas" w:hint="eastAsia"/>
          <w:color w:val="000000"/>
          <w:sz w:val="18"/>
          <w:szCs w:val="16"/>
        </w:rPr>
        <w:t xml:space="preserve">}  </w:t>
      </w:r>
    </w:p>
    <w:p w:rsidR="00177071" w:rsidRDefault="009C6EBA">
      <w:r>
        <w:tab/>
      </w:r>
      <w:r>
        <w:tab/>
      </w:r>
    </w:p>
    <w:p w:rsidR="00177071" w:rsidRDefault="009C6EBA">
      <w:pPr>
        <w:pStyle w:val="3"/>
        <w:numPr>
          <w:ilvl w:val="0"/>
          <w:numId w:val="51"/>
        </w:numPr>
      </w:pPr>
      <w:r>
        <w:rPr>
          <w:rFonts w:hint="eastAsia"/>
        </w:rPr>
        <w:lastRenderedPageBreak/>
        <w:t>桥接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77071" w:rsidRDefault="009C6EBA">
      <w:pPr>
        <w:pStyle w:val="3"/>
        <w:numPr>
          <w:ilvl w:val="0"/>
          <w:numId w:val="51"/>
        </w:numPr>
      </w:pPr>
      <w:r>
        <w:rPr>
          <w:rFonts w:hint="eastAsia"/>
        </w:rPr>
        <w:t>组合模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rPr>
          <w:sz w:val="15"/>
          <w:szCs w:val="16"/>
        </w:rPr>
      </w:pPr>
      <w:r>
        <w:rPr>
          <w:rFonts w:ascii="Consolas" w:eastAsia="Consolas" w:hAnsi="Consolas" w:hint="eastAsia"/>
          <w:color w:val="000000"/>
          <w:sz w:val="18"/>
          <w:szCs w:val="16"/>
        </w:rPr>
        <w:t xml:space="preserve">} </w:t>
      </w:r>
    </w:p>
    <w:p w:rsidR="00177071" w:rsidRDefault="009C6EBA">
      <w:pPr>
        <w:pStyle w:val="3"/>
        <w:numPr>
          <w:ilvl w:val="0"/>
          <w:numId w:val="51"/>
        </w:numPr>
      </w:pPr>
      <w:r>
        <w:rPr>
          <w:rFonts w:hint="eastAsia"/>
        </w:rPr>
        <w:t>享元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rPr>
          <w:sz w:val="15"/>
          <w:szCs w:val="16"/>
        </w:rPr>
      </w:pPr>
      <w:r>
        <w:rPr>
          <w:rFonts w:ascii="Consolas" w:eastAsia="Consolas" w:hAnsi="Consolas" w:hint="eastAsia"/>
          <w:color w:val="000000"/>
          <w:sz w:val="18"/>
          <w:szCs w:val="16"/>
        </w:rPr>
        <w:t xml:space="preserve">} </w:t>
      </w:r>
    </w:p>
    <w:p w:rsidR="00177071" w:rsidRDefault="009C6EBA">
      <w:pPr>
        <w:pStyle w:val="2"/>
      </w:pPr>
      <w:r>
        <w:rPr>
          <w:rFonts w:hint="eastAsia"/>
        </w:rPr>
        <w:t>三、行为型模式</w:t>
      </w:r>
    </w:p>
    <w:p w:rsidR="00177071" w:rsidRDefault="009C6EBA">
      <w:pPr>
        <w:pStyle w:val="3"/>
      </w:pPr>
      <w:r>
        <w:rPr>
          <w:rFonts w:hint="eastAsia"/>
        </w:rPr>
        <w:t>14</w:t>
      </w:r>
      <w:r>
        <w:rPr>
          <w:rFonts w:hint="eastAsia"/>
        </w:rPr>
        <w:t>、策略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177071" w:rsidRDefault="009C6EBA">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177071" w:rsidRDefault="009C6EBA">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77071" w:rsidRDefault="009C6EBA">
      <w:pPr>
        <w:pStyle w:val="3"/>
        <w:numPr>
          <w:ilvl w:val="0"/>
          <w:numId w:val="51"/>
        </w:numPr>
      </w:pPr>
      <w:r>
        <w:rPr>
          <w:rFonts w:hint="eastAsia"/>
        </w:rPr>
        <w:t>模板方法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177071" w:rsidRDefault="009C6EBA">
      <w:pPr>
        <w:pStyle w:val="3"/>
        <w:numPr>
          <w:ilvl w:val="0"/>
          <w:numId w:val="51"/>
        </w:numPr>
      </w:pPr>
      <w:r>
        <w:rPr>
          <w:rFonts w:hint="eastAsia"/>
        </w:rPr>
        <w:lastRenderedPageBreak/>
        <w:t>观察者模式</w:t>
      </w:r>
    </w:p>
    <w:p w:rsidR="00177071" w:rsidRDefault="009C6EBA">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177071" w:rsidRDefault="009C6EBA">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177071" w:rsidRDefault="009C6EBA">
      <w:pPr>
        <w:rPr>
          <w:rFonts w:ascii="华文楷体" w:eastAsia="华文楷体" w:hAnsi="华文楷体" w:cs="华文楷体"/>
          <w:b/>
          <w:bCs/>
          <w:color w:val="4D4D4D"/>
          <w:kern w:val="0"/>
          <w:sz w:val="28"/>
          <w:szCs w:val="28"/>
          <w:shd w:val="clear" w:color="auto" w:fill="FFFFFF"/>
        </w:rPr>
      </w:pPr>
      <w:bookmarkStart w:id="315" w:name="t2"/>
      <w:bookmarkEnd w:id="315"/>
      <w:r>
        <w:rPr>
          <w:rFonts w:ascii="华文楷体" w:eastAsia="华文楷体" w:hAnsi="华文楷体" w:cs="华文楷体" w:hint="eastAsia"/>
          <w:b/>
          <w:bCs/>
          <w:color w:val="4D4D4D"/>
          <w:kern w:val="0"/>
          <w:sz w:val="28"/>
          <w:szCs w:val="28"/>
          <w:shd w:val="clear" w:color="auto" w:fill="FFFFFF"/>
        </w:rPr>
        <w:t>意义</w:t>
      </w:r>
    </w:p>
    <w:p w:rsidR="00177071" w:rsidRDefault="009C6EBA">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 解耦！将观察者与被观察者解耦，使得他们之间的依赖性更小。</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rPr>
          <w:sz w:val="16"/>
          <w:szCs w:val="18"/>
        </w:rPr>
      </w:pPr>
      <w:r>
        <w:rPr>
          <w:rFonts w:ascii="Consolas" w:eastAsia="Consolas" w:hAnsi="Consolas" w:hint="eastAsia"/>
          <w:color w:val="000000"/>
          <w:sz w:val="20"/>
          <w:szCs w:val="18"/>
        </w:rPr>
        <w:t>}</w:t>
      </w:r>
    </w:p>
    <w:p w:rsidR="00177071" w:rsidRDefault="009C6EBA">
      <w:pPr>
        <w:pStyle w:val="3"/>
        <w:numPr>
          <w:ilvl w:val="0"/>
          <w:numId w:val="51"/>
        </w:numPr>
      </w:pPr>
      <w:r>
        <w:rPr>
          <w:rFonts w:hint="eastAsia"/>
        </w:rPr>
        <w:t>迭代子模式</w:t>
      </w:r>
    </w:p>
    <w:p w:rsidR="00177071" w:rsidRDefault="009C6EBA">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177071" w:rsidRDefault="009C6EBA">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https://blog.csdn.net/dxiaolai/article/details/76359332</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rPr>
          <w:sz w:val="15"/>
          <w:szCs w:val="16"/>
        </w:rPr>
      </w:pPr>
      <w:r>
        <w:rPr>
          <w:rFonts w:ascii="Consolas" w:eastAsia="Consolas" w:hAnsi="Consolas" w:hint="eastAsia"/>
          <w:color w:val="000000"/>
          <w:sz w:val="18"/>
          <w:szCs w:val="16"/>
        </w:rPr>
        <w:t>}</w:t>
      </w:r>
    </w:p>
    <w:p w:rsidR="00177071" w:rsidRDefault="009C6EBA">
      <w:pPr>
        <w:pStyle w:val="3"/>
      </w:pPr>
      <w:r>
        <w:rPr>
          <w:rFonts w:hint="eastAsia"/>
        </w:rPr>
        <w:t>18</w:t>
      </w:r>
      <w:r>
        <w:rPr>
          <w:rFonts w:hint="eastAsia"/>
        </w:rPr>
        <w:t>、责任链模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177071" w:rsidRDefault="009C6EBA">
      <w:pPr>
        <w:pStyle w:val="3"/>
      </w:pPr>
      <w:r>
        <w:rPr>
          <w:rFonts w:hint="eastAsia"/>
        </w:rPr>
        <w:t>19</w:t>
      </w:r>
      <w:r>
        <w:rPr>
          <w:rFonts w:hint="eastAsia"/>
        </w:rPr>
        <w:t>、命令模式：</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177071" w:rsidRDefault="00177071">
      <w:pPr>
        <w:jc w:val="left"/>
        <w:rPr>
          <w:rFonts w:ascii="Consolas" w:eastAsia="Consolas" w:hAnsi="Consolas"/>
          <w:sz w:val="24"/>
        </w:rPr>
      </w:pP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rPr>
          <w:sz w:val="15"/>
          <w:szCs w:val="16"/>
        </w:rPr>
      </w:pPr>
      <w:r>
        <w:rPr>
          <w:rFonts w:ascii="Consolas" w:eastAsia="Consolas" w:hAnsi="Consolas" w:hint="eastAsia"/>
          <w:color w:val="000000"/>
          <w:sz w:val="18"/>
          <w:szCs w:val="16"/>
        </w:rPr>
        <w:t>}</w:t>
      </w:r>
    </w:p>
    <w:p w:rsidR="00177071" w:rsidRDefault="009C6EBA">
      <w:pPr>
        <w:pStyle w:val="3"/>
        <w:numPr>
          <w:ilvl w:val="0"/>
          <w:numId w:val="52"/>
        </w:numPr>
      </w:pPr>
      <w:r>
        <w:rPr>
          <w:rFonts w:hint="eastAsia"/>
        </w:rPr>
        <w:t>备忘录模式</w:t>
      </w:r>
    </w:p>
    <w:p w:rsidR="00177071" w:rsidRDefault="009C6EBA">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rPr>
          <w:sz w:val="16"/>
          <w:szCs w:val="18"/>
        </w:rPr>
      </w:pPr>
      <w:r>
        <w:rPr>
          <w:rFonts w:ascii="Consolas" w:eastAsia="Consolas" w:hAnsi="Consolas" w:hint="eastAsia"/>
          <w:color w:val="000000"/>
          <w:sz w:val="20"/>
          <w:szCs w:val="18"/>
        </w:rPr>
        <w:t>}</w:t>
      </w:r>
    </w:p>
    <w:p w:rsidR="00177071" w:rsidRDefault="009C6EBA">
      <w:pPr>
        <w:pStyle w:val="3"/>
      </w:pPr>
      <w:r>
        <w:rPr>
          <w:rFonts w:hint="eastAsia"/>
        </w:rPr>
        <w:t>21</w:t>
      </w:r>
      <w:r>
        <w:rPr>
          <w:rFonts w:hint="eastAsia"/>
        </w:rPr>
        <w:t>、状态模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177071" w:rsidRDefault="009C6EBA">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177071" w:rsidRDefault="009C6EBA">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177071">
      <w:pPr>
        <w:jc w:val="left"/>
        <w:rPr>
          <w:rFonts w:ascii="Consolas" w:eastAsia="Consolas" w:hAnsi="Consolas"/>
          <w:sz w:val="20"/>
          <w:szCs w:val="18"/>
        </w:rPr>
      </w:pP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rPr>
          <w:sz w:val="16"/>
          <w:szCs w:val="18"/>
        </w:rPr>
      </w:pPr>
      <w:r>
        <w:rPr>
          <w:rFonts w:ascii="Consolas" w:eastAsia="Consolas" w:hAnsi="Consolas" w:hint="eastAsia"/>
          <w:color w:val="000000"/>
          <w:sz w:val="20"/>
          <w:szCs w:val="18"/>
        </w:rPr>
        <w:t>}</w:t>
      </w:r>
    </w:p>
    <w:p w:rsidR="00177071" w:rsidRDefault="009C6EBA">
      <w:pPr>
        <w:pStyle w:val="3"/>
      </w:pPr>
      <w:r>
        <w:rPr>
          <w:rFonts w:hint="eastAsia"/>
        </w:rPr>
        <w:t>22</w:t>
      </w:r>
      <w:r>
        <w:rPr>
          <w:rFonts w:hint="eastAsia"/>
        </w:rPr>
        <w:t>、访问者模式</w:t>
      </w:r>
    </w:p>
    <w:p w:rsidR="00177071" w:rsidRDefault="009C6EBA">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77071" w:rsidRDefault="009C6EBA">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77071" w:rsidRDefault="009C6EBA">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77071" w:rsidRDefault="009C6EBA">
      <w:pPr>
        <w:pStyle w:val="3"/>
      </w:pPr>
      <w:r>
        <w:rPr>
          <w:rStyle w:val="30"/>
          <w:rFonts w:hint="eastAsia"/>
        </w:rPr>
        <w:t>23</w:t>
      </w:r>
      <w:r>
        <w:rPr>
          <w:rStyle w:val="30"/>
          <w:rFonts w:hint="eastAsia"/>
        </w:rPr>
        <w:t>、中介者模式</w:t>
      </w:r>
    </w:p>
    <w:p w:rsidR="00177071" w:rsidRDefault="009C6EBA">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177071" w:rsidRDefault="009C6EBA">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177071">
      <w:pPr>
        <w:jc w:val="left"/>
        <w:rPr>
          <w:rFonts w:ascii="Consolas" w:eastAsia="Consolas" w:hAnsi="Consolas"/>
          <w:szCs w:val="20"/>
        </w:rPr>
      </w:pP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177071">
      <w:pPr>
        <w:jc w:val="left"/>
        <w:rPr>
          <w:rFonts w:ascii="Consolas" w:eastAsia="Consolas" w:hAnsi="Consolas"/>
          <w:szCs w:val="20"/>
        </w:rPr>
      </w:pP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177071">
      <w:pPr>
        <w:jc w:val="left"/>
        <w:rPr>
          <w:rFonts w:ascii="Consolas" w:eastAsia="Consolas" w:hAnsi="Consolas"/>
          <w:szCs w:val="20"/>
        </w:rPr>
      </w:pP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177071">
      <w:pPr>
        <w:jc w:val="left"/>
        <w:rPr>
          <w:rFonts w:ascii="Consolas" w:eastAsia="Consolas" w:hAnsi="Consolas"/>
          <w:szCs w:val="20"/>
        </w:rPr>
      </w:pP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pPr>
        <w:jc w:val="left"/>
        <w:rPr>
          <w:rFonts w:ascii="Consolas" w:eastAsia="Consolas" w:hAnsi="Consolas"/>
          <w:szCs w:val="20"/>
        </w:rPr>
      </w:pPr>
      <w:r>
        <w:rPr>
          <w:rFonts w:ascii="Consolas" w:eastAsia="Consolas" w:hAnsi="Consolas" w:hint="eastAsia"/>
          <w:color w:val="000000"/>
          <w:szCs w:val="20"/>
        </w:rPr>
        <w:t xml:space="preserve">}  </w:t>
      </w:r>
    </w:p>
    <w:p w:rsidR="00177071" w:rsidRDefault="00177071">
      <w:pPr>
        <w:jc w:val="left"/>
        <w:rPr>
          <w:rFonts w:ascii="Consolas" w:eastAsia="Consolas" w:hAnsi="Consolas"/>
          <w:szCs w:val="20"/>
        </w:rPr>
      </w:pPr>
    </w:p>
    <w:p w:rsidR="00177071" w:rsidRDefault="009C6EBA">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177071" w:rsidRDefault="009C6EBA">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177071" w:rsidRDefault="009C6EBA">
      <w:pPr>
        <w:jc w:val="left"/>
        <w:rPr>
          <w:rFonts w:ascii="Consolas" w:eastAsia="Consolas" w:hAnsi="Consolas"/>
          <w:szCs w:val="20"/>
        </w:rPr>
      </w:pPr>
      <w:r>
        <w:rPr>
          <w:rFonts w:ascii="Consolas" w:eastAsia="Consolas" w:hAnsi="Consolas" w:hint="eastAsia"/>
          <w:color w:val="000000"/>
          <w:szCs w:val="20"/>
        </w:rPr>
        <w:tab/>
        <w:t xml:space="preserve">}  </w:t>
      </w:r>
    </w:p>
    <w:p w:rsidR="00177071" w:rsidRDefault="009C6EBA">
      <w:r>
        <w:rPr>
          <w:rFonts w:ascii="Consolas" w:eastAsia="Consolas" w:hAnsi="Consolas" w:hint="eastAsia"/>
          <w:color w:val="000000"/>
          <w:szCs w:val="20"/>
        </w:rPr>
        <w:t>}</w:t>
      </w:r>
      <w:r>
        <w:rPr>
          <w:rFonts w:ascii="Consolas" w:eastAsia="Consolas" w:hAnsi="Consolas" w:hint="eastAsia"/>
          <w:color w:val="000000"/>
          <w:sz w:val="24"/>
        </w:rPr>
        <w:t xml:space="preserve"> </w:t>
      </w:r>
    </w:p>
    <w:p w:rsidR="00177071" w:rsidRDefault="009C6EBA">
      <w:pPr>
        <w:pStyle w:val="3"/>
        <w:numPr>
          <w:ilvl w:val="0"/>
          <w:numId w:val="53"/>
        </w:numPr>
      </w:pPr>
      <w:r>
        <w:rPr>
          <w:rFonts w:hint="eastAsia"/>
        </w:rPr>
        <w:t>解释器模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77071" w:rsidRDefault="009C6EBA">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77071" w:rsidRDefault="009C6EBA">
      <w:pPr>
        <w:rPr>
          <w:sz w:val="16"/>
          <w:szCs w:val="18"/>
        </w:rPr>
      </w:pPr>
      <w:r>
        <w:rPr>
          <w:rFonts w:ascii="Consolas" w:eastAsia="Consolas" w:hAnsi="Consolas" w:hint="eastAsia"/>
          <w:color w:val="000000"/>
          <w:sz w:val="20"/>
          <w:szCs w:val="18"/>
        </w:rPr>
        <w:t xml:space="preserve">} </w:t>
      </w:r>
    </w:p>
    <w:p w:rsidR="00177071" w:rsidRDefault="009C6EBA">
      <w:pPr>
        <w:pStyle w:val="1"/>
      </w:pPr>
      <w:r>
        <w:rPr>
          <w:rFonts w:hint="eastAsia"/>
        </w:rPr>
        <w:t>十五、分布式调度框架</w:t>
      </w:r>
      <w:r>
        <w:rPr>
          <w:rFonts w:hint="eastAsia"/>
        </w:rPr>
        <w:t>Elastic</w:t>
      </w:r>
      <w:r>
        <w:t>-job</w:t>
      </w:r>
    </w:p>
    <w:p w:rsidR="00177071" w:rsidRDefault="009C6EBA">
      <w:pPr>
        <w:pStyle w:val="2"/>
      </w:pPr>
      <w:r>
        <w:rPr>
          <w:rFonts w:hint="eastAsia"/>
        </w:rPr>
        <w:t>一、搭建</w:t>
      </w:r>
      <w:r>
        <w:rPr>
          <w:rFonts w:hint="eastAsia"/>
        </w:rPr>
        <w:t>maven</w:t>
      </w:r>
    </w:p>
    <w:p w:rsidR="00177071" w:rsidRDefault="009C6EBA">
      <w:r>
        <w:rPr>
          <w:rFonts w:hint="eastAsia"/>
        </w:rPr>
        <w:t>下载解压</w:t>
      </w:r>
    </w:p>
    <w:p w:rsidR="00177071" w:rsidRDefault="009C6EBA">
      <w:r>
        <w:rPr>
          <w:rFonts w:hint="eastAsia"/>
        </w:rPr>
        <w:t>配置环境变量</w:t>
      </w:r>
    </w:p>
    <w:p w:rsidR="00177071" w:rsidRDefault="00177071"/>
    <w:p w:rsidR="00177071" w:rsidRDefault="009C6EBA">
      <w:pPr>
        <w:pStyle w:val="2"/>
      </w:pPr>
      <w:r>
        <w:rPr>
          <w:rFonts w:hint="eastAsia"/>
        </w:rPr>
        <w:t>二、安装</w:t>
      </w:r>
      <w:r>
        <w:rPr>
          <w:rFonts w:hint="eastAsia"/>
        </w:rPr>
        <w:t>zookeeper</w:t>
      </w:r>
    </w:p>
    <w:p w:rsidR="00177071" w:rsidRDefault="009C6EBA">
      <w:r>
        <w:rPr>
          <w:rFonts w:hint="eastAsia"/>
        </w:rPr>
        <w:t>下载上传</w:t>
      </w:r>
      <w:r>
        <w:rPr>
          <w:rFonts w:hint="eastAsia"/>
        </w:rPr>
        <w:t>tar</w:t>
      </w:r>
      <w:r>
        <w:rPr>
          <w:rFonts w:hint="eastAsia"/>
        </w:rPr>
        <w:t>包</w:t>
      </w:r>
    </w:p>
    <w:p w:rsidR="00177071" w:rsidRDefault="009C6EBA">
      <w:r>
        <w:t xml:space="preserve">tar -zxvf  zookeeper-3.4.8.tar.gz  </w:t>
      </w:r>
    </w:p>
    <w:p w:rsidR="00177071" w:rsidRDefault="00177071"/>
    <w:p w:rsidR="00177071" w:rsidRDefault="009C6EBA">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177071" w:rsidRDefault="009C6EBA">
      <w:r>
        <w:t>mkdir data</w:t>
      </w:r>
    </w:p>
    <w:p w:rsidR="00177071" w:rsidRDefault="009C6EBA">
      <w:r>
        <w:t>mkdir logs</w:t>
      </w:r>
    </w:p>
    <w:p w:rsidR="00177071" w:rsidRDefault="009C6EBA">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177071" w:rsidRDefault="00177071"/>
    <w:p w:rsidR="00177071" w:rsidRDefault="009C6EBA">
      <w:r>
        <w:t>cd zookeeper-3.4.8/conf</w:t>
      </w:r>
    </w:p>
    <w:p w:rsidR="00177071" w:rsidRDefault="009C6EBA">
      <w:r>
        <w:t>cp zoo_sample.cfg   zoo.cfg</w:t>
      </w:r>
    </w:p>
    <w:p w:rsidR="00177071" w:rsidRDefault="009C6EBA">
      <w:r>
        <w:t>vi zoo.cfg</w:t>
      </w:r>
    </w:p>
    <w:p w:rsidR="00177071" w:rsidRDefault="009C6EBA">
      <w:r>
        <w:t>dataDir= /home/demo/zookeeper/zookeeper-3.4.8/data</w:t>
      </w:r>
    </w:p>
    <w:p w:rsidR="00177071" w:rsidRDefault="009C6EBA">
      <w:r>
        <w:t>dataLogDir= /home/demo/zookeeper/zookeeper-3.4.8/logs</w:t>
      </w:r>
    </w:p>
    <w:p w:rsidR="00177071" w:rsidRDefault="009C6EBA">
      <w:r>
        <w:t>server.1=10.0.2.15:2888:38888</w:t>
      </w:r>
    </w:p>
    <w:p w:rsidR="00177071" w:rsidRDefault="00177071"/>
    <w:p w:rsidR="00177071" w:rsidRDefault="009C6EBA">
      <w:r>
        <w:t>export ZOOKEEPER_HOME=/home/demo/zookeeper/zookeeper-3.4.8</w:t>
      </w:r>
    </w:p>
    <w:p w:rsidR="00177071" w:rsidRDefault="009C6EBA">
      <w:r>
        <w:t>export PATH=$ZOOKEEPER_HOME/bin:$PATH</w:t>
      </w:r>
    </w:p>
    <w:p w:rsidR="00177071" w:rsidRDefault="009C6EBA">
      <w:r>
        <w:t>export PATH</w:t>
      </w:r>
    </w:p>
    <w:p w:rsidR="00177071" w:rsidRDefault="00177071"/>
    <w:p w:rsidR="00177071" w:rsidRDefault="009C6EBA">
      <w:r>
        <w:t>cd ../bin</w:t>
      </w:r>
    </w:p>
    <w:p w:rsidR="00177071" w:rsidRDefault="009C6EBA">
      <w:r>
        <w:rPr>
          <w:rFonts w:hint="eastAsia"/>
        </w:rPr>
        <w:t xml:space="preserve">sh zkServer.sh start   </w:t>
      </w:r>
      <w:r>
        <w:rPr>
          <w:rFonts w:hint="eastAsia"/>
        </w:rPr>
        <w:t>启动</w:t>
      </w:r>
    </w:p>
    <w:p w:rsidR="00177071" w:rsidRDefault="009C6EBA">
      <w:r>
        <w:rPr>
          <w:rFonts w:hint="eastAsia"/>
        </w:rPr>
        <w:t xml:space="preserve">sh zkServer.sh restart  </w:t>
      </w:r>
      <w:r>
        <w:rPr>
          <w:rFonts w:hint="eastAsia"/>
        </w:rPr>
        <w:t>重启</w:t>
      </w:r>
    </w:p>
    <w:p w:rsidR="00177071" w:rsidRDefault="009C6EBA">
      <w:r>
        <w:rPr>
          <w:rFonts w:hint="eastAsia"/>
        </w:rPr>
        <w:t xml:space="preserve">sh zkServer.sh status   </w:t>
      </w:r>
      <w:r>
        <w:rPr>
          <w:rFonts w:hint="eastAsia"/>
        </w:rPr>
        <w:t>查看状态</w:t>
      </w:r>
    </w:p>
    <w:p w:rsidR="00177071" w:rsidRDefault="00177071"/>
    <w:p w:rsidR="00177071" w:rsidRDefault="009C6EBA">
      <w:r>
        <w:rPr>
          <w:rFonts w:hint="eastAsia"/>
        </w:rPr>
        <w:t>测试</w:t>
      </w:r>
    </w:p>
    <w:p w:rsidR="00177071" w:rsidRDefault="009C6EBA">
      <w:r>
        <w:t xml:space="preserve">./zkCli.sh -server localhost:2181 </w:t>
      </w:r>
    </w:p>
    <w:p w:rsidR="00177071" w:rsidRDefault="00177071"/>
    <w:p w:rsidR="00177071" w:rsidRDefault="009C6EBA">
      <w:r>
        <w:rPr>
          <w:rFonts w:hint="eastAsia"/>
        </w:rPr>
        <w:t>连接失败</w:t>
      </w:r>
    </w:p>
    <w:p w:rsidR="00177071" w:rsidRDefault="009C6EBA">
      <w:r>
        <w:rPr>
          <w:rFonts w:hint="eastAsia"/>
        </w:rPr>
        <w:t>linux</w:t>
      </w:r>
      <w:r>
        <w:rPr>
          <w:rFonts w:hint="eastAsia"/>
        </w:rPr>
        <w:t>和</w:t>
      </w:r>
      <w:r>
        <w:rPr>
          <w:rFonts w:hint="eastAsia"/>
        </w:rPr>
        <w:t>window</w:t>
      </w:r>
      <w:r>
        <w:rPr>
          <w:rFonts w:hint="eastAsia"/>
        </w:rPr>
        <w:t>防火墙</w:t>
      </w:r>
    </w:p>
    <w:p w:rsidR="00177071" w:rsidRDefault="009C6EBA">
      <w:r>
        <w:rPr>
          <w:rFonts w:hint="eastAsia"/>
        </w:rPr>
        <w:t>360</w:t>
      </w:r>
      <w:r>
        <w:rPr>
          <w:rFonts w:hint="eastAsia"/>
        </w:rPr>
        <w:t>安全</w:t>
      </w:r>
    </w:p>
    <w:p w:rsidR="00177071" w:rsidRDefault="009C6EBA">
      <w:pPr>
        <w:pStyle w:val="2"/>
      </w:pPr>
      <w:r>
        <w:rPr>
          <w:rFonts w:hint="eastAsia"/>
        </w:rPr>
        <w:t>三、</w:t>
      </w:r>
      <w:r>
        <w:rPr>
          <w:rFonts w:hint="eastAsia"/>
        </w:rPr>
        <w:t>elastic-job</w:t>
      </w:r>
      <w:r>
        <w:rPr>
          <w:rFonts w:hint="eastAsia"/>
        </w:rPr>
        <w:t>简介</w:t>
      </w:r>
    </w:p>
    <w:p w:rsidR="00177071" w:rsidRDefault="009C6EBA">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177071" w:rsidRDefault="009C6EBA">
      <w:r>
        <w:rPr>
          <w:rFonts w:hint="eastAsia"/>
        </w:rPr>
        <w:tab/>
      </w:r>
      <w:r>
        <w:rPr>
          <w:rFonts w:hint="eastAsia"/>
        </w:rPr>
        <w:t>功能列表：</w:t>
      </w:r>
    </w:p>
    <w:p w:rsidR="00177071" w:rsidRDefault="009C6EBA">
      <w:r>
        <w:rPr>
          <w:rFonts w:hint="eastAsia"/>
        </w:rPr>
        <w:tab/>
      </w:r>
      <w:r>
        <w:rPr>
          <w:rFonts w:hint="eastAsia"/>
        </w:rPr>
        <w:tab/>
      </w:r>
      <w:r>
        <w:rPr>
          <w:rFonts w:hint="eastAsia"/>
        </w:rPr>
        <w:t>分布式调度协调</w:t>
      </w:r>
    </w:p>
    <w:p w:rsidR="00177071" w:rsidRDefault="009C6EBA">
      <w:r>
        <w:rPr>
          <w:rFonts w:hint="eastAsia"/>
        </w:rPr>
        <w:tab/>
      </w:r>
      <w:r>
        <w:rPr>
          <w:rFonts w:hint="eastAsia"/>
        </w:rPr>
        <w:tab/>
      </w:r>
      <w:r>
        <w:rPr>
          <w:rFonts w:hint="eastAsia"/>
        </w:rPr>
        <w:t>弹性扩容缩容</w:t>
      </w:r>
    </w:p>
    <w:p w:rsidR="00177071" w:rsidRDefault="009C6EBA">
      <w:r>
        <w:rPr>
          <w:rFonts w:hint="eastAsia"/>
        </w:rPr>
        <w:tab/>
      </w:r>
      <w:r>
        <w:rPr>
          <w:rFonts w:hint="eastAsia"/>
        </w:rPr>
        <w:tab/>
      </w:r>
      <w:r>
        <w:rPr>
          <w:rFonts w:hint="eastAsia"/>
        </w:rPr>
        <w:t>失效转移</w:t>
      </w:r>
    </w:p>
    <w:p w:rsidR="00177071" w:rsidRDefault="009C6EBA">
      <w:r>
        <w:rPr>
          <w:rFonts w:hint="eastAsia"/>
        </w:rPr>
        <w:tab/>
      </w:r>
      <w:r>
        <w:rPr>
          <w:rFonts w:hint="eastAsia"/>
        </w:rPr>
        <w:tab/>
      </w:r>
      <w:r>
        <w:rPr>
          <w:rFonts w:hint="eastAsia"/>
        </w:rPr>
        <w:t>错过执行作业重触发</w:t>
      </w:r>
    </w:p>
    <w:p w:rsidR="00177071" w:rsidRDefault="009C6EBA">
      <w:r>
        <w:rPr>
          <w:rFonts w:hint="eastAsia"/>
        </w:rPr>
        <w:tab/>
      </w:r>
      <w:r>
        <w:rPr>
          <w:rFonts w:hint="eastAsia"/>
        </w:rPr>
        <w:tab/>
      </w:r>
      <w:r>
        <w:rPr>
          <w:rFonts w:hint="eastAsia"/>
        </w:rPr>
        <w:t>作业分片一致性，保证同一分片在分布式环境中仅一个执行实例</w:t>
      </w:r>
    </w:p>
    <w:p w:rsidR="00177071" w:rsidRDefault="009C6EBA">
      <w:r>
        <w:rPr>
          <w:rFonts w:hint="eastAsia"/>
        </w:rPr>
        <w:tab/>
      </w:r>
      <w:r>
        <w:rPr>
          <w:rFonts w:hint="eastAsia"/>
        </w:rPr>
        <w:tab/>
      </w:r>
      <w:r>
        <w:rPr>
          <w:rFonts w:hint="eastAsia"/>
        </w:rPr>
        <w:t>自诊断并修复分布式不稳定造成的问题</w:t>
      </w:r>
    </w:p>
    <w:p w:rsidR="00177071" w:rsidRDefault="009C6EBA">
      <w:r>
        <w:rPr>
          <w:rFonts w:hint="eastAsia"/>
        </w:rPr>
        <w:tab/>
      </w:r>
      <w:r>
        <w:rPr>
          <w:rFonts w:hint="eastAsia"/>
        </w:rPr>
        <w:tab/>
      </w:r>
      <w:r>
        <w:rPr>
          <w:rFonts w:hint="eastAsia"/>
        </w:rPr>
        <w:t>支持并行调度</w:t>
      </w:r>
    </w:p>
    <w:p w:rsidR="00177071" w:rsidRDefault="009C6EBA">
      <w:r>
        <w:rPr>
          <w:rFonts w:hint="eastAsia"/>
        </w:rPr>
        <w:tab/>
      </w:r>
      <w:r>
        <w:rPr>
          <w:rFonts w:hint="eastAsia"/>
        </w:rPr>
        <w:tab/>
      </w:r>
      <w:r>
        <w:rPr>
          <w:rFonts w:hint="eastAsia"/>
        </w:rPr>
        <w:t>支持作业生命周期操作</w:t>
      </w:r>
    </w:p>
    <w:p w:rsidR="00177071" w:rsidRDefault="009C6EBA">
      <w:r>
        <w:rPr>
          <w:rFonts w:hint="eastAsia"/>
        </w:rPr>
        <w:tab/>
      </w:r>
      <w:r>
        <w:rPr>
          <w:rFonts w:hint="eastAsia"/>
        </w:rPr>
        <w:tab/>
      </w:r>
      <w:r>
        <w:rPr>
          <w:rFonts w:hint="eastAsia"/>
        </w:rPr>
        <w:t>丰富的作业类型</w:t>
      </w:r>
    </w:p>
    <w:p w:rsidR="00177071" w:rsidRDefault="009C6EBA">
      <w:r>
        <w:rPr>
          <w:rFonts w:hint="eastAsia"/>
        </w:rPr>
        <w:tab/>
      </w:r>
      <w:r>
        <w:rPr>
          <w:rFonts w:hint="eastAsia"/>
        </w:rPr>
        <w:tab/>
        <w:t>Spring</w:t>
      </w:r>
      <w:r>
        <w:rPr>
          <w:rFonts w:hint="eastAsia"/>
        </w:rPr>
        <w:t>整合以及命名空间提供</w:t>
      </w:r>
    </w:p>
    <w:p w:rsidR="00177071" w:rsidRDefault="009C6EBA">
      <w:r>
        <w:rPr>
          <w:rFonts w:hint="eastAsia"/>
        </w:rPr>
        <w:lastRenderedPageBreak/>
        <w:tab/>
      </w:r>
      <w:r>
        <w:rPr>
          <w:rFonts w:hint="eastAsia"/>
        </w:rPr>
        <w:tab/>
      </w:r>
      <w:r>
        <w:rPr>
          <w:rFonts w:hint="eastAsia"/>
        </w:rPr>
        <w:t>运维平台</w:t>
      </w:r>
    </w:p>
    <w:p w:rsidR="00177071" w:rsidRDefault="009C6EBA">
      <w:r>
        <w:rPr>
          <w:rFonts w:hint="eastAsia"/>
        </w:rPr>
        <w:tab/>
      </w:r>
      <w:r>
        <w:rPr>
          <w:rFonts w:hint="eastAsia"/>
        </w:rPr>
        <w:t>基本概念：</w:t>
      </w:r>
    </w:p>
    <w:p w:rsidR="00177071" w:rsidRDefault="009C6EBA">
      <w:r>
        <w:rPr>
          <w:rFonts w:hint="eastAsia"/>
        </w:rPr>
        <w:tab/>
      </w:r>
      <w:r>
        <w:rPr>
          <w:rFonts w:hint="eastAsia"/>
        </w:rPr>
        <w:tab/>
      </w:r>
      <w:r>
        <w:rPr>
          <w:rFonts w:hint="eastAsia"/>
        </w:rPr>
        <w:t>分片</w:t>
      </w:r>
    </w:p>
    <w:p w:rsidR="00177071" w:rsidRDefault="009C6EBA">
      <w:r>
        <w:tab/>
      </w:r>
      <w:r>
        <w:tab/>
      </w:r>
    </w:p>
    <w:p w:rsidR="00177071" w:rsidRDefault="009C6EBA">
      <w:r>
        <w:tab/>
      </w:r>
      <w:r>
        <w:tab/>
      </w:r>
    </w:p>
    <w:p w:rsidR="00177071" w:rsidRDefault="009C6EBA">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177071" w:rsidRDefault="00177071"/>
    <w:p w:rsidR="00177071" w:rsidRDefault="009C6EBA">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177071" w:rsidRDefault="00177071"/>
    <w:p w:rsidR="00177071" w:rsidRDefault="009C6EBA">
      <w:r>
        <w:t>-A INPUT -m state --state NEW -m tcp -p tcp --dport 2181 -j ACCEPT</w:t>
      </w:r>
    </w:p>
    <w:p w:rsidR="00177071" w:rsidRDefault="009C6EBA">
      <w:r>
        <w:tab/>
      </w:r>
      <w:r>
        <w:tab/>
      </w:r>
    </w:p>
    <w:p w:rsidR="00177071" w:rsidRDefault="009C6EBA">
      <w:r>
        <w:tab/>
      </w:r>
      <w:r>
        <w:tab/>
      </w:r>
    </w:p>
    <w:p w:rsidR="00177071" w:rsidRDefault="009C6EBA">
      <w:r>
        <w:t>elastic-job-console</w:t>
      </w:r>
    </w:p>
    <w:p w:rsidR="00177071" w:rsidRDefault="009C6EBA">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177071" w:rsidRDefault="00177071"/>
    <w:p w:rsidR="00177071" w:rsidRDefault="009C6EBA">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177071" w:rsidRDefault="009C6EBA">
      <w:r>
        <w:tab/>
      </w:r>
      <w:r>
        <w:tab/>
      </w:r>
    </w:p>
    <w:p w:rsidR="00177071" w:rsidRDefault="009C6EBA">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177071" w:rsidRDefault="00177071"/>
    <w:p w:rsidR="00177071" w:rsidRDefault="009C6EBA">
      <w:pPr>
        <w:pStyle w:val="3"/>
      </w:pPr>
      <w:bookmarkStart w:id="317" w:name="_Toc32474_WPSOffice_Level2"/>
      <w:r>
        <w:rPr>
          <w:rFonts w:hint="eastAsia"/>
        </w:rPr>
        <w:lastRenderedPageBreak/>
        <w:t>1.</w:t>
      </w:r>
      <w:r>
        <w:rPr>
          <w:rFonts w:hint="eastAsia"/>
        </w:rPr>
        <w:t>流程图</w:t>
      </w:r>
      <w:bookmarkEnd w:id="317"/>
    </w:p>
    <w:p w:rsidR="00177071" w:rsidRDefault="004166B8">
      <w:r>
        <w:pict>
          <v:shape id="_x0000_i1037" type="#_x0000_t75" style="width:468.7pt;height:565.8pt">
            <v:imagedata r:id="rId68" o:title=""/>
          </v:shape>
        </w:pict>
      </w:r>
    </w:p>
    <w:p w:rsidR="00177071" w:rsidRDefault="00177071"/>
    <w:p w:rsidR="00177071" w:rsidRDefault="009C6EBA">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177071" w:rsidRDefault="009C6EBA">
      <w:pPr>
        <w:numPr>
          <w:ilvl w:val="0"/>
          <w:numId w:val="54"/>
        </w:numPr>
      </w:pPr>
      <w:r>
        <w:rPr>
          <w:rFonts w:hint="eastAsia"/>
        </w:rPr>
        <w:t>.</w:t>
      </w:r>
      <w:r>
        <w:rPr>
          <w:rFonts w:hint="eastAsia"/>
        </w:rPr>
        <w:t>新增批量发货二级菜单，点击菜单进入批量发货界面。</w:t>
      </w:r>
    </w:p>
    <w:p w:rsidR="00177071" w:rsidRDefault="009C6EBA">
      <w:pPr>
        <w:numPr>
          <w:ilvl w:val="0"/>
          <w:numId w:val="54"/>
        </w:numPr>
      </w:pPr>
      <w:r>
        <w:rPr>
          <w:rFonts w:hint="eastAsia"/>
        </w:rPr>
        <w:t>选择时间选择物流公司，导出发货模板。</w:t>
      </w:r>
    </w:p>
    <w:p w:rsidR="00177071" w:rsidRDefault="009C6EBA">
      <w:pPr>
        <w:numPr>
          <w:ilvl w:val="0"/>
          <w:numId w:val="54"/>
        </w:numPr>
      </w:pPr>
      <w:r>
        <w:rPr>
          <w:rFonts w:hint="eastAsia"/>
        </w:rPr>
        <w:t>用户填写物流单号等相关信息，在同一页面导入发货文件。</w:t>
      </w:r>
    </w:p>
    <w:p w:rsidR="00177071" w:rsidRDefault="009C6EBA">
      <w:pPr>
        <w:numPr>
          <w:ilvl w:val="0"/>
          <w:numId w:val="54"/>
        </w:numPr>
      </w:pPr>
      <w:r>
        <w:rPr>
          <w:rFonts w:hint="eastAsia"/>
        </w:rPr>
        <w:t>校验不通过给出相关提示，通过后保存文件，创建一类任务，给出成功提示。</w:t>
      </w:r>
    </w:p>
    <w:p w:rsidR="00177071" w:rsidRDefault="009C6EBA">
      <w:pPr>
        <w:numPr>
          <w:ilvl w:val="0"/>
          <w:numId w:val="54"/>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177071" w:rsidRDefault="009C6EBA">
      <w:pPr>
        <w:numPr>
          <w:ilvl w:val="0"/>
          <w:numId w:val="54"/>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177071" w:rsidRDefault="009C6EBA">
      <w:pPr>
        <w:numPr>
          <w:ilvl w:val="0"/>
          <w:numId w:val="54"/>
        </w:numPr>
      </w:pPr>
      <w:r>
        <w:rPr>
          <w:rFonts w:hint="eastAsia"/>
        </w:rPr>
        <w:t>查看任务处理结果</w:t>
      </w:r>
    </w:p>
    <w:p w:rsidR="00177071" w:rsidRDefault="009C6EBA">
      <w:pPr>
        <w:numPr>
          <w:ilvl w:val="0"/>
          <w:numId w:val="54"/>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177071" w:rsidRDefault="009C6EBA">
      <w:pPr>
        <w:pStyle w:val="3"/>
      </w:pPr>
      <w:bookmarkStart w:id="319" w:name="_Toc20095_WPSOffice_Level1"/>
      <w:r>
        <w:rPr>
          <w:rFonts w:hint="eastAsia"/>
        </w:rPr>
        <w:t>3.</w:t>
      </w:r>
      <w:r>
        <w:rPr>
          <w:rFonts w:hint="eastAsia"/>
        </w:rPr>
        <w:t>部署注册中心</w:t>
      </w:r>
      <w:bookmarkEnd w:id="319"/>
    </w:p>
    <w:p w:rsidR="00177071" w:rsidRDefault="009C6EBA">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177071" w:rsidRDefault="009C6EBA">
      <w:pPr>
        <w:pStyle w:val="3"/>
      </w:pPr>
      <w:bookmarkStart w:id="320" w:name="_Toc29806_WPSOffice_Level1"/>
      <w:r>
        <w:rPr>
          <w:rFonts w:hint="eastAsia"/>
        </w:rPr>
        <w:t>4.</w:t>
      </w:r>
      <w:r>
        <w:rPr>
          <w:rFonts w:hint="eastAsia"/>
        </w:rPr>
        <w:t>部署文件服务器</w:t>
      </w:r>
      <w:bookmarkEnd w:id="320"/>
    </w:p>
    <w:p w:rsidR="00177071" w:rsidRDefault="009C6EBA">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177071" w:rsidRDefault="009C6EBA">
      <w:pPr>
        <w:pStyle w:val="3"/>
      </w:pPr>
      <w:bookmarkStart w:id="321" w:name="_Toc30895_WPSOffice_Level1"/>
      <w:r>
        <w:rPr>
          <w:rFonts w:hint="eastAsia"/>
        </w:rPr>
        <w:t>5.</w:t>
      </w:r>
      <w:r>
        <w:rPr>
          <w:rFonts w:hint="eastAsia"/>
        </w:rPr>
        <w:t>定时任务服务</w:t>
      </w:r>
      <w:bookmarkEnd w:id="321"/>
    </w:p>
    <w:p w:rsidR="00177071" w:rsidRDefault="009C6EBA">
      <w:r>
        <w:rPr>
          <w:rFonts w:hint="eastAsia"/>
        </w:rPr>
        <w:t>分布式定时任务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177071" w:rsidRDefault="00177071">
      <w:pPr>
        <w:rPr>
          <w:rFonts w:ascii="Arial" w:eastAsia="黑体" w:hAnsi="Arial" w:cs="Times New Roman"/>
          <w:b/>
          <w:sz w:val="32"/>
          <w:szCs w:val="24"/>
        </w:rPr>
      </w:pPr>
    </w:p>
    <w:p w:rsidR="00177071" w:rsidRDefault="009C6EBA">
      <w:pPr>
        <w:pStyle w:val="3"/>
      </w:pPr>
      <w:bookmarkStart w:id="322" w:name="_Toc22835_WPSOffice_Level1"/>
      <w:r>
        <w:rPr>
          <w:rFonts w:hint="eastAsia"/>
        </w:rPr>
        <w:t>6.</w:t>
      </w:r>
      <w:r>
        <w:rPr>
          <w:rFonts w:hint="eastAsia"/>
        </w:rPr>
        <w:t>定时任务服务部署</w:t>
      </w:r>
      <w:bookmarkEnd w:id="322"/>
    </w:p>
    <w:p w:rsidR="00177071" w:rsidRDefault="009C6EBA">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177071" w:rsidRDefault="009C6EBA">
      <w:pPr>
        <w:rPr>
          <w:b/>
        </w:rPr>
      </w:pPr>
      <w:bookmarkStart w:id="323" w:name="_Toc16765_WPSOffice_Level2"/>
      <w:r>
        <w:rPr>
          <w:rFonts w:hint="eastAsia"/>
          <w:b/>
        </w:rPr>
        <w:t>web</w:t>
      </w:r>
      <w:r>
        <w:rPr>
          <w:rFonts w:hint="eastAsia"/>
          <w:b/>
        </w:rPr>
        <w:t>项目</w:t>
      </w:r>
      <w:r>
        <w:rPr>
          <w:rFonts w:hint="eastAsia"/>
          <w:b/>
        </w:rPr>
        <w:t>war</w:t>
      </w:r>
      <w:r>
        <w:rPr>
          <w:rFonts w:hint="eastAsia"/>
          <w:b/>
        </w:rPr>
        <w:t>包部署</w:t>
      </w:r>
      <w:bookmarkEnd w:id="323"/>
    </w:p>
    <w:p w:rsidR="00177071" w:rsidRDefault="009C6EBA">
      <w:pPr>
        <w:numPr>
          <w:ilvl w:val="0"/>
          <w:numId w:val="55"/>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177071" w:rsidRDefault="009C6EBA">
      <w:pPr>
        <w:numPr>
          <w:ilvl w:val="0"/>
          <w:numId w:val="55"/>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177071" w:rsidRDefault="009C6EBA">
      <w:pPr>
        <w:numPr>
          <w:ilvl w:val="0"/>
          <w:numId w:val="55"/>
        </w:numPr>
        <w:ind w:left="210" w:hangingChars="100" w:hanging="210"/>
      </w:pPr>
      <w:r>
        <w:rPr>
          <w:rFonts w:hint="eastAsia"/>
        </w:rPr>
        <w:t>此现有定时任务不可启动</w:t>
      </w:r>
      <w:r>
        <w:rPr>
          <w:rFonts w:hint="eastAsia"/>
        </w:rPr>
        <w:t>)</w:t>
      </w:r>
    </w:p>
    <w:p w:rsidR="00177071" w:rsidRDefault="009C6EBA">
      <w:pPr>
        <w:numPr>
          <w:ilvl w:val="0"/>
          <w:numId w:val="55"/>
        </w:numPr>
        <w:ind w:left="210" w:hangingChars="100" w:hanging="210"/>
      </w:pPr>
      <w:r>
        <w:rPr>
          <w:rFonts w:hint="eastAsia"/>
        </w:rPr>
        <w:t>日志打印到</w:t>
      </w:r>
      <w:r>
        <w:rPr>
          <w:rFonts w:hint="eastAsia"/>
        </w:rPr>
        <w:t>/home/emall/logs/elasticJob/elasticJob.log</w:t>
      </w:r>
    </w:p>
    <w:p w:rsidR="00177071" w:rsidRDefault="009C6EBA">
      <w:pPr>
        <w:numPr>
          <w:ilvl w:val="0"/>
          <w:numId w:val="55"/>
        </w:numPr>
        <w:ind w:left="210" w:hangingChars="100" w:hanging="210"/>
      </w:pPr>
      <w:r>
        <w:rPr>
          <w:rFonts w:hint="eastAsia"/>
        </w:rPr>
        <w:t>日志清理采用现有方案。</w:t>
      </w:r>
    </w:p>
    <w:p w:rsidR="00177071" w:rsidRDefault="00177071"/>
    <w:p w:rsidR="00177071" w:rsidRDefault="009C6EBA">
      <w:pPr>
        <w:rPr>
          <w:b/>
        </w:rPr>
      </w:pPr>
      <w:bookmarkStart w:id="324" w:name="_Toc13838_WPSOffice_Level2"/>
      <w:r>
        <w:rPr>
          <w:rFonts w:hint="eastAsia"/>
          <w:b/>
        </w:rPr>
        <w:t>java</w:t>
      </w:r>
      <w:r>
        <w:rPr>
          <w:rFonts w:hint="eastAsia"/>
          <w:b/>
        </w:rPr>
        <w:t>工程</w:t>
      </w:r>
      <w:r>
        <w:rPr>
          <w:rFonts w:hint="eastAsia"/>
          <w:b/>
        </w:rPr>
        <w:t>jar</w:t>
      </w:r>
      <w:r>
        <w:rPr>
          <w:rFonts w:hint="eastAsia"/>
          <w:b/>
        </w:rPr>
        <w:t>包部署</w:t>
      </w:r>
      <w:bookmarkEnd w:id="324"/>
    </w:p>
    <w:p w:rsidR="00177071" w:rsidRDefault="009C6EBA">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177071" w:rsidRDefault="009C6EBA">
      <w:pPr>
        <w:ind w:firstLineChars="50" w:firstLine="105"/>
      </w:pPr>
      <w:r>
        <w:rPr>
          <w:rFonts w:hint="eastAsia"/>
        </w:rPr>
        <w:t>(</w:t>
      </w:r>
      <w:r>
        <w:t>2</w:t>
      </w:r>
      <w:r>
        <w:rPr>
          <w:rFonts w:hint="eastAsia"/>
        </w:rPr>
        <w:t>).</w:t>
      </w:r>
      <w:r>
        <w:rPr>
          <w:rFonts w:hint="eastAsia"/>
        </w:rPr>
        <w:t>用提供的</w:t>
      </w:r>
      <w:r>
        <w:t>spring.handlers</w:t>
      </w:r>
      <w:r>
        <w:t>、</w:t>
      </w:r>
      <w:r>
        <w:t>spring.schemas</w:t>
      </w:r>
      <w:r>
        <w:t>、</w:t>
      </w:r>
      <w:r>
        <w:t>s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177071" w:rsidRDefault="009C6EBA">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177071" w:rsidRDefault="009C6EBA">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177071" w:rsidRDefault="009C6EBA">
      <w:pPr>
        <w:ind w:firstLineChars="50" w:firstLine="105"/>
      </w:pPr>
      <w:r>
        <w:rPr>
          <w:rFonts w:hint="eastAsia"/>
        </w:rPr>
        <w:t>(</w:t>
      </w:r>
      <w:r>
        <w:t>5</w:t>
      </w:r>
      <w:r>
        <w:rPr>
          <w:rFonts w:hint="eastAsia"/>
        </w:rPr>
        <w:t>).</w:t>
      </w:r>
      <w:r>
        <w:rPr>
          <w:rFonts w:hint="eastAsia"/>
        </w:rPr>
        <w:t>编写脚本定时清理日志</w:t>
      </w:r>
    </w:p>
    <w:p w:rsidR="00177071" w:rsidRDefault="009C6EBA">
      <w:pPr>
        <w:pStyle w:val="1"/>
      </w:pPr>
      <w:r>
        <w:rPr>
          <w:rFonts w:hint="eastAsia"/>
        </w:rPr>
        <w:t>十六、正则表达式</w:t>
      </w:r>
    </w:p>
    <w:p w:rsidR="00177071" w:rsidRDefault="009C6EBA">
      <w:pPr>
        <w:pStyle w:val="2"/>
      </w:pPr>
      <w:r>
        <w:rPr>
          <w:rFonts w:hint="eastAsia"/>
        </w:rPr>
        <w:t>一、</w:t>
      </w:r>
      <w:r>
        <w:rPr>
          <w:rFonts w:hint="eastAsia"/>
        </w:rPr>
        <w:t>js</w:t>
      </w:r>
      <w:r>
        <w:rPr>
          <w:rFonts w:hint="eastAsia"/>
        </w:rPr>
        <w:t>正则</w:t>
      </w:r>
    </w:p>
    <w:p w:rsidR="00177071" w:rsidRDefault="009C6EBA">
      <w:pPr>
        <w:pStyle w:val="3"/>
      </w:pPr>
      <w:r>
        <w:rPr>
          <w:rStyle w:val="30"/>
          <w:rFonts w:hint="eastAsia"/>
        </w:rPr>
        <w:t>1</w:t>
      </w:r>
      <w:r>
        <w:rPr>
          <w:rStyle w:val="30"/>
          <w:rFonts w:hint="eastAsia"/>
        </w:rPr>
        <w:t>、正则表达式作用</w:t>
      </w:r>
    </w:p>
    <w:p w:rsidR="00177071" w:rsidRDefault="009C6EBA">
      <w:r>
        <w:rPr>
          <w:rFonts w:hint="eastAsia"/>
        </w:rPr>
        <w:tab/>
      </w:r>
      <w:r>
        <w:rPr>
          <w:rFonts w:hint="eastAsia"/>
        </w:rPr>
        <w:t>校验数据</w:t>
      </w:r>
    </w:p>
    <w:p w:rsidR="00177071" w:rsidRDefault="009C6EBA">
      <w:r>
        <w:rPr>
          <w:rFonts w:hint="eastAsia"/>
        </w:rPr>
        <w:tab/>
      </w:r>
      <w:r>
        <w:rPr>
          <w:rFonts w:hint="eastAsia"/>
        </w:rPr>
        <w:t>替换文本</w:t>
      </w:r>
    </w:p>
    <w:p w:rsidR="00177071" w:rsidRDefault="009C6EBA">
      <w:r>
        <w:rPr>
          <w:rFonts w:hint="eastAsia"/>
        </w:rPr>
        <w:tab/>
      </w:r>
      <w:r>
        <w:rPr>
          <w:rFonts w:hint="eastAsia"/>
        </w:rPr>
        <w:t>提取字符串</w:t>
      </w:r>
    </w:p>
    <w:p w:rsidR="00177071" w:rsidRDefault="009C6EBA">
      <w:pPr>
        <w:pStyle w:val="3"/>
      </w:pPr>
      <w:r>
        <w:rPr>
          <w:rFonts w:hint="eastAsia"/>
        </w:rPr>
        <w:t>2</w:t>
      </w:r>
      <w:r>
        <w:rPr>
          <w:rFonts w:hint="eastAsia"/>
        </w:rPr>
        <w:t>、语法</w:t>
      </w:r>
    </w:p>
    <w:p w:rsidR="00177071" w:rsidRDefault="009C6EBA">
      <w:r>
        <w:tab/>
      </w:r>
      <w:r>
        <w:rPr>
          <w:rFonts w:hint="eastAsia"/>
          <w:b/>
          <w:bCs/>
        </w:rPr>
        <w:t>开始符</w:t>
      </w:r>
      <w:r>
        <w:rPr>
          <w:rFonts w:hint="eastAsia"/>
        </w:rPr>
        <w:t>：</w:t>
      </w:r>
      <w:r>
        <w:rPr>
          <w:rFonts w:hint="eastAsia"/>
        </w:rPr>
        <w:t>^</w:t>
      </w:r>
    </w:p>
    <w:p w:rsidR="00177071" w:rsidRDefault="009C6EBA">
      <w:pPr>
        <w:ind w:firstLine="420"/>
      </w:pPr>
      <w:r>
        <w:rPr>
          <w:rFonts w:hint="eastAsia"/>
          <w:b/>
          <w:bCs/>
        </w:rPr>
        <w:t>结束符</w:t>
      </w:r>
      <w:r>
        <w:rPr>
          <w:rFonts w:hint="eastAsia"/>
        </w:rPr>
        <w:t>：</w:t>
      </w:r>
      <w:r>
        <w:rPr>
          <w:rFonts w:hint="eastAsia"/>
        </w:rPr>
        <w:t>$</w:t>
      </w:r>
    </w:p>
    <w:p w:rsidR="00177071" w:rsidRDefault="009C6EBA">
      <w:pPr>
        <w:ind w:leftChars="-67" w:left="-141"/>
      </w:pPr>
      <w:r>
        <w:rPr>
          <w:rFonts w:hint="eastAsia"/>
        </w:rPr>
        <w:tab/>
      </w:r>
      <w:r>
        <w:rPr>
          <w:rFonts w:hint="eastAsia"/>
        </w:rPr>
        <w:tab/>
        <w:t>+</w:t>
      </w:r>
      <w:r>
        <w:rPr>
          <w:rFonts w:hint="eastAsia"/>
        </w:rPr>
        <w:t>：号代表前面的字符必须至少出现一次</w:t>
      </w:r>
    </w:p>
    <w:p w:rsidR="00177071" w:rsidRDefault="009C6EBA">
      <w:pPr>
        <w:ind w:leftChars="-67" w:left="-141"/>
      </w:pPr>
      <w:r>
        <w:rPr>
          <w:rFonts w:hint="eastAsia"/>
        </w:rPr>
        <w:tab/>
      </w:r>
      <w:r>
        <w:rPr>
          <w:rFonts w:hint="eastAsia"/>
        </w:rPr>
        <w:tab/>
        <w:t>*</w:t>
      </w:r>
      <w:r>
        <w:rPr>
          <w:rFonts w:hint="eastAsia"/>
        </w:rPr>
        <w:t>：号代表字符可以不出现，也可以出现一次或者多次</w:t>
      </w:r>
    </w:p>
    <w:p w:rsidR="00177071" w:rsidRDefault="009C6EBA">
      <w:pPr>
        <w:ind w:leftChars="-67" w:left="-141"/>
      </w:pPr>
      <w:r>
        <w:rPr>
          <w:rFonts w:hint="eastAsia"/>
        </w:rPr>
        <w:tab/>
      </w:r>
      <w:r>
        <w:rPr>
          <w:rFonts w:hint="eastAsia"/>
        </w:rPr>
        <w:tab/>
        <w:t>?</w:t>
      </w:r>
      <w:r>
        <w:rPr>
          <w:rFonts w:hint="eastAsia"/>
        </w:rPr>
        <w:t>：问号代表前面的字符最多只可以出现一次</w:t>
      </w:r>
    </w:p>
    <w:p w:rsidR="00177071" w:rsidRDefault="009C6EBA">
      <w:r>
        <w:tab/>
      </w:r>
      <w:r>
        <w:tab/>
      </w:r>
    </w:p>
    <w:p w:rsidR="00177071" w:rsidRDefault="009C6EBA">
      <w:pPr>
        <w:ind w:leftChars="-67" w:left="-141"/>
      </w:pPr>
      <w:r>
        <w:rPr>
          <w:rFonts w:hint="eastAsia"/>
        </w:rPr>
        <w:tab/>
      </w:r>
      <w:r>
        <w:rPr>
          <w:rFonts w:hint="eastAsia"/>
        </w:rPr>
        <w:tab/>
      </w:r>
      <w:r>
        <w:rPr>
          <w:rFonts w:hint="eastAsia"/>
          <w:b/>
        </w:rPr>
        <w:t>非打印字符</w:t>
      </w:r>
      <w:r>
        <w:rPr>
          <w:rFonts w:hint="eastAsia"/>
        </w:rPr>
        <w:t>：</w:t>
      </w:r>
    </w:p>
    <w:p w:rsidR="00177071" w:rsidRDefault="009C6EBA">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77071" w:rsidRDefault="009C6EBA">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77071" w:rsidRDefault="009C6EBA">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77071" w:rsidRDefault="009C6EBA">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77071" w:rsidRDefault="009C6EBA">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177071" w:rsidRDefault="009C6EBA">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177071" w:rsidRDefault="009C6EBA">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77071" w:rsidRDefault="009C6EBA">
      <w:pPr>
        <w:ind w:leftChars="-67" w:left="-141"/>
      </w:pPr>
      <w:r>
        <w:rPr>
          <w:rFonts w:hint="eastAsia"/>
        </w:rPr>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77071" w:rsidRDefault="009C6EBA">
      <w:pPr>
        <w:ind w:leftChars="-67" w:left="-141"/>
      </w:pPr>
      <w:r>
        <w:lastRenderedPageBreak/>
        <w:tab/>
      </w:r>
      <w:r>
        <w:tab/>
      </w:r>
    </w:p>
    <w:p w:rsidR="00177071" w:rsidRDefault="009C6EBA">
      <w:pPr>
        <w:ind w:leftChars="-67" w:left="-141"/>
      </w:pPr>
      <w:r>
        <w:rPr>
          <w:rFonts w:hint="eastAsia"/>
        </w:rPr>
        <w:tab/>
      </w:r>
      <w:r>
        <w:rPr>
          <w:rFonts w:hint="eastAsia"/>
        </w:rPr>
        <w:tab/>
      </w:r>
      <w:r>
        <w:rPr>
          <w:rFonts w:hint="eastAsia"/>
          <w:b/>
        </w:rPr>
        <w:t>特殊字符</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177071" w:rsidRDefault="009C6EBA">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 </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177071" w:rsidRDefault="009C6EBA">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177071" w:rsidRDefault="009C6EBA">
      <w:pPr>
        <w:ind w:leftChars="-67" w:left="-141"/>
      </w:pPr>
      <w:r>
        <w:tab/>
      </w:r>
      <w:r>
        <w:tab/>
      </w:r>
      <w:r>
        <w:tab/>
      </w:r>
    </w:p>
    <w:p w:rsidR="00177071" w:rsidRDefault="009C6EBA">
      <w:pPr>
        <w:ind w:leftChars="-67" w:left="-141"/>
      </w:pPr>
      <w:r>
        <w:tab/>
      </w:r>
      <w:r>
        <w:tab/>
      </w:r>
      <w:r>
        <w:tab/>
      </w:r>
    </w:p>
    <w:p w:rsidR="00177071" w:rsidRDefault="009C6EBA">
      <w:pPr>
        <w:ind w:leftChars="-67" w:left="-141"/>
      </w:pPr>
      <w:r>
        <w:rPr>
          <w:rFonts w:hint="eastAsia"/>
        </w:rPr>
        <w:tab/>
      </w:r>
      <w:r>
        <w:rPr>
          <w:rFonts w:hint="eastAsia"/>
        </w:rPr>
        <w:tab/>
      </w:r>
      <w:r>
        <w:rPr>
          <w:rFonts w:hint="eastAsia"/>
          <w:b/>
        </w:rPr>
        <w:t>限定符</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177071" w:rsidRDefault="009C6EBA">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177071" w:rsidRDefault="009C6EBA">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77071" w:rsidRDefault="009C6EBA">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177071" w:rsidRDefault="009C6EBA">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77071" w:rsidRDefault="009C6EBA">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77071" w:rsidRDefault="009C6EBA">
      <w:pPr>
        <w:ind w:leftChars="-67" w:left="-141"/>
      </w:pPr>
      <w:r>
        <w:tab/>
      </w:r>
      <w:r>
        <w:tab/>
      </w:r>
      <w:r>
        <w:tab/>
      </w:r>
      <w:r>
        <w:tab/>
      </w:r>
    </w:p>
    <w:p w:rsidR="00177071" w:rsidRDefault="009C6EBA">
      <w:pPr>
        <w:ind w:leftChars="-67" w:left="-141"/>
      </w:pPr>
      <w:r>
        <w:tab/>
      </w:r>
      <w:r>
        <w:tab/>
      </w:r>
      <w:r>
        <w:tab/>
      </w:r>
      <w:r>
        <w:tab/>
      </w:r>
    </w:p>
    <w:p w:rsidR="00177071" w:rsidRDefault="009C6EBA">
      <w:pPr>
        <w:ind w:leftChars="-67" w:left="-141"/>
      </w:pPr>
      <w:r>
        <w:tab/>
      </w:r>
      <w:r>
        <w:tab/>
      </w:r>
      <w:r>
        <w:tab/>
      </w:r>
      <w:r>
        <w:tab/>
      </w:r>
    </w:p>
    <w:p w:rsidR="00177071" w:rsidRDefault="009C6EBA">
      <w:pPr>
        <w:ind w:leftChars="-67" w:left="-141"/>
      </w:pPr>
      <w:r>
        <w:rPr>
          <w:rFonts w:hint="eastAsia"/>
        </w:rPr>
        <w:tab/>
      </w:r>
      <w:r>
        <w:rPr>
          <w:rFonts w:hint="eastAsia"/>
        </w:rPr>
        <w:tab/>
      </w:r>
      <w:r>
        <w:rPr>
          <w:rFonts w:hint="eastAsia"/>
          <w:b/>
        </w:rPr>
        <w:t>定位符</w:t>
      </w:r>
      <w:r>
        <w:rPr>
          <w:rFonts w:hint="eastAsia"/>
        </w:rPr>
        <w:t>：</w:t>
      </w:r>
    </w:p>
    <w:p w:rsidR="00177071" w:rsidRDefault="009C6EBA">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后的位置匹配。</w:t>
      </w:r>
    </w:p>
    <w:p w:rsidR="00177071" w:rsidRDefault="009C6EBA">
      <w:pPr>
        <w:ind w:leftChars="-67" w:left="-141"/>
      </w:pPr>
      <w:r>
        <w:rPr>
          <w:rFonts w:hint="eastAsia"/>
        </w:rPr>
        <w:lastRenderedPageBreak/>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177071" w:rsidRDefault="009C6EBA">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177071" w:rsidRDefault="009C6EBA">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177071" w:rsidRDefault="009C6EBA">
      <w:pPr>
        <w:ind w:leftChars="-67" w:left="-141"/>
      </w:pPr>
      <w:r>
        <w:tab/>
      </w:r>
      <w:r>
        <w:tab/>
      </w:r>
      <w:r>
        <w:tab/>
      </w:r>
    </w:p>
    <w:p w:rsidR="00177071" w:rsidRDefault="009C6EBA">
      <w:pPr>
        <w:ind w:leftChars="-67" w:left="-141"/>
      </w:pPr>
      <w:r>
        <w:tab/>
      </w:r>
      <w:r>
        <w:tab/>
      </w:r>
      <w:r>
        <w:tab/>
      </w:r>
    </w:p>
    <w:p w:rsidR="00177071" w:rsidRDefault="009C6EBA">
      <w:pPr>
        <w:ind w:leftChars="-67" w:left="-141"/>
      </w:pPr>
      <w:r>
        <w:rPr>
          <w:rFonts w:hint="eastAsia"/>
        </w:rPr>
        <w:tab/>
      </w:r>
      <w:r>
        <w:rPr>
          <w:rFonts w:hint="eastAsia"/>
          <w:b/>
        </w:rPr>
        <w:t>元字符</w:t>
      </w:r>
      <w:r>
        <w:rPr>
          <w:rFonts w:hint="eastAsia"/>
        </w:rPr>
        <w:t>：</w:t>
      </w:r>
    </w:p>
    <w:p w:rsidR="00177071" w:rsidRDefault="009C6EBA">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177071" w:rsidRDefault="009C6EBA">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177071" w:rsidRDefault="00177071">
      <w:pPr>
        <w:ind w:leftChars="-67" w:left="-141"/>
      </w:pPr>
    </w:p>
    <w:p w:rsidR="00177071" w:rsidRDefault="009C6EBA">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177071" w:rsidRDefault="00177071">
      <w:pPr>
        <w:ind w:leftChars="-67" w:left="-141"/>
      </w:pPr>
    </w:p>
    <w:p w:rsidR="00177071" w:rsidRDefault="009C6EBA">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1}</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177071" w:rsidRDefault="009C6EBA">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177071" w:rsidRDefault="009C6EBA">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77071" w:rsidRDefault="00177071">
      <w:pPr>
        <w:ind w:leftChars="-67" w:left="-141"/>
      </w:pPr>
    </w:p>
    <w:p w:rsidR="00177071" w:rsidRDefault="009C6EBA">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177071" w:rsidRDefault="009C6EBA">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177071" w:rsidRDefault="009C6EBA">
      <w:pPr>
        <w:ind w:leftChars="-67" w:left="-141"/>
      </w:pPr>
      <w:r>
        <w:rPr>
          <w:rFonts w:hint="eastAsia"/>
        </w:rPr>
        <w:tab/>
      </w:r>
      <w:r>
        <w:rPr>
          <w:rFonts w:hint="eastAsia"/>
        </w:rPr>
        <w:tab/>
      </w:r>
      <w:r>
        <w:rPr>
          <w:rFonts w:hint="eastAsia"/>
        </w:rPr>
        <w:tab/>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w:t>
      </w:r>
      <w:r>
        <w:rPr>
          <w:rFonts w:hint="eastAsia"/>
        </w:rPr>
        <w:lastRenderedPageBreak/>
        <w:t>使用像</w:t>
      </w:r>
      <w:r>
        <w:rPr>
          <w:rFonts w:hint="eastAsia"/>
        </w:rPr>
        <w:t>"(.|\n)"</w:t>
      </w:r>
      <w:r>
        <w:rPr>
          <w:rFonts w:hint="eastAsia"/>
        </w:rPr>
        <w:t>的模式。</w:t>
      </w:r>
    </w:p>
    <w:p w:rsidR="00177071" w:rsidRDefault="00177071">
      <w:pPr>
        <w:ind w:leftChars="-67" w:left="-141"/>
      </w:pPr>
    </w:p>
    <w:p w:rsidR="00177071" w:rsidRDefault="009C6EBA">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177071" w:rsidRDefault="009C6EBA">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pa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177071" w:rsidRDefault="00177071">
      <w:pPr>
        <w:ind w:leftChars="-67" w:left="-141"/>
      </w:pPr>
    </w:p>
    <w:p w:rsidR="00177071" w:rsidRDefault="009C6EBA">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也就是说，该匹配不需要获取供以后使用。例如，</w:t>
      </w:r>
      <w:r>
        <w:rPr>
          <w:rFonts w:hint="eastAsia"/>
        </w:rPr>
        <w:t>"Windows(?=95|98|NT|2000)"</w:t>
      </w:r>
      <w:r>
        <w:rPr>
          <w:rFonts w:hint="eastAsia"/>
        </w:rPr>
        <w:t>能匹配</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177071" w:rsidRDefault="00177071">
      <w:pPr>
        <w:ind w:leftChars="-67" w:left="-141"/>
      </w:pPr>
    </w:p>
    <w:p w:rsidR="00177071" w:rsidRDefault="009C6EBA">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取匹配，</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177071" w:rsidRDefault="00177071">
      <w:pPr>
        <w:ind w:leftChars="-67" w:left="-141"/>
      </w:pPr>
    </w:p>
    <w:p w:rsidR="00177071" w:rsidRDefault="009C6EBA">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5|98|NT|2000)Windows"</w:t>
      </w:r>
      <w:r>
        <w:rPr>
          <w:rFonts w:hint="eastAsia"/>
        </w:rPr>
        <w:t>能匹配</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177071" w:rsidRDefault="009C6EBA">
      <w:pPr>
        <w:ind w:leftChars="-67" w:left="-141"/>
      </w:pPr>
      <w:r>
        <w:tab/>
      </w:r>
      <w:r>
        <w:tab/>
      </w:r>
      <w:r>
        <w:tab/>
      </w:r>
      <w:r>
        <w:tab/>
      </w:r>
      <w:r>
        <w:tab/>
      </w:r>
      <w:r>
        <w:tab/>
      </w:r>
    </w:p>
    <w:p w:rsidR="00177071" w:rsidRDefault="009C6EBA">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177071" w:rsidRDefault="009C6EBA">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177071" w:rsidRDefault="009C6EBA">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lastRenderedPageBreak/>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177071" w:rsidRDefault="00177071">
      <w:pPr>
        <w:ind w:leftChars="-67" w:left="-141"/>
      </w:pPr>
    </w:p>
    <w:p w:rsidR="00177071" w:rsidRDefault="009C6EBA">
      <w:pPr>
        <w:ind w:leftChars="-67" w:left="-141"/>
      </w:pPr>
      <w:r>
        <w:rPr>
          <w:rFonts w:hint="eastAsia"/>
        </w:rPr>
        <w:tab/>
      </w:r>
      <w:r>
        <w:rPr>
          <w:rFonts w:hint="eastAsia"/>
        </w:rPr>
        <w:tab/>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177071" w:rsidRDefault="00177071">
      <w:pPr>
        <w:ind w:leftChars="-67" w:left="-141"/>
      </w:pPr>
    </w:p>
    <w:p w:rsidR="00177071" w:rsidRDefault="009C6EBA">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177071" w:rsidRDefault="009C6EBA">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77071" w:rsidRDefault="009C6EBA">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77071" w:rsidRDefault="00177071">
      <w:pPr>
        <w:ind w:leftChars="-67" w:left="-141"/>
      </w:pPr>
    </w:p>
    <w:p w:rsidR="00177071" w:rsidRDefault="009C6EBA">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177071" w:rsidRDefault="009C6EBA">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x04' &amp; "1"</w:t>
      </w:r>
      <w:r>
        <w:rPr>
          <w:rFonts w:hint="eastAsia"/>
        </w:rPr>
        <w:t>。正则表达式中可以使用</w:t>
      </w:r>
      <w:r>
        <w:rPr>
          <w:rFonts w:hint="eastAsia"/>
        </w:rPr>
        <w:t xml:space="preserve"> ASCII </w:t>
      </w:r>
      <w:r>
        <w:rPr>
          <w:rFonts w:hint="eastAsia"/>
        </w:rPr>
        <w:t>编码。</w:t>
      </w:r>
    </w:p>
    <w:p w:rsidR="00177071" w:rsidRDefault="00177071">
      <w:pPr>
        <w:ind w:leftChars="-67" w:left="-141"/>
      </w:pPr>
    </w:p>
    <w:p w:rsidR="00177071" w:rsidRDefault="009C6EBA">
      <w:pPr>
        <w:ind w:leftChars="-67" w:left="-141"/>
      </w:pPr>
      <w:r>
        <w:rPr>
          <w:rFonts w:hint="eastAsia"/>
        </w:rPr>
        <w:lastRenderedPageBreak/>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177071" w:rsidRDefault="00177071">
      <w:pPr>
        <w:ind w:leftChars="-67" w:left="-141"/>
      </w:pPr>
    </w:p>
    <w:p w:rsidR="00177071" w:rsidRDefault="009C6EBA">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177071" w:rsidRDefault="009C6EBA">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177071" w:rsidRDefault="00177071">
      <w:pPr>
        <w:ind w:leftChars="-67" w:left="-141"/>
      </w:pPr>
    </w:p>
    <w:p w:rsidR="00177071" w:rsidRDefault="009C6EBA">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177071" w:rsidRDefault="009C6EBA">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177071" w:rsidRDefault="00177071">
      <w:pPr>
        <w:ind w:leftChars="-67" w:left="-141"/>
      </w:pPr>
    </w:p>
    <w:p w:rsidR="00177071" w:rsidRDefault="009C6EBA">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177071" w:rsidRDefault="009C6EBA">
      <w:pPr>
        <w:pStyle w:val="3"/>
      </w:pPr>
      <w:r>
        <w:rPr>
          <w:rFonts w:hint="eastAsia"/>
        </w:rPr>
        <w:t>3</w:t>
      </w:r>
      <w:r>
        <w:rPr>
          <w:rFonts w:hint="eastAsia"/>
        </w:rPr>
        <w:t>、预算符优先级</w:t>
      </w:r>
    </w:p>
    <w:p w:rsidR="00177071" w:rsidRDefault="009C6EBA">
      <w:pPr>
        <w:ind w:firstLineChars="200" w:firstLine="420"/>
      </w:pPr>
      <w:r>
        <w:rPr>
          <w:rFonts w:hint="eastAsia"/>
        </w:rPr>
        <w:t>从上到下由高到低：</w:t>
      </w:r>
    </w:p>
    <w:p w:rsidR="00177071" w:rsidRDefault="00177071"/>
    <w:p w:rsidR="00177071" w:rsidRDefault="009C6EBA">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177071" w:rsidRDefault="009C6EBA">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177071" w:rsidRDefault="009C6EBA">
      <w:r>
        <w:rPr>
          <w:rFonts w:hint="eastAsia"/>
        </w:rPr>
        <w:tab/>
      </w:r>
      <w:r>
        <w:rPr>
          <w:rFonts w:hint="eastAsia"/>
        </w:rPr>
        <w:tab/>
        <w:t>*, +, ?, {n}, {n,}, {n,m}</w:t>
      </w:r>
      <w:r>
        <w:rPr>
          <w:rFonts w:hint="eastAsia"/>
        </w:rPr>
        <w:tab/>
      </w:r>
      <w:r>
        <w:rPr>
          <w:rFonts w:hint="eastAsia"/>
        </w:rPr>
        <w:t>限定符</w:t>
      </w:r>
    </w:p>
    <w:p w:rsidR="00177071" w:rsidRDefault="009C6EBA">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177071" w:rsidRDefault="009C6EBA">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177071" w:rsidRDefault="009C6EBA">
      <w:pPr>
        <w:pStyle w:val="3"/>
      </w:pPr>
      <w:r>
        <w:rPr>
          <w:rFonts w:hint="eastAsia"/>
        </w:rPr>
        <w:t>4</w:t>
      </w:r>
      <w:r>
        <w:rPr>
          <w:rFonts w:hint="eastAsia"/>
        </w:rPr>
        <w:t>、例：校验经度</w:t>
      </w:r>
    </w:p>
    <w:p w:rsidR="00177071" w:rsidRDefault="009C6EBA">
      <w:r>
        <w:tab/>
      </w:r>
      <w:r>
        <w:tab/>
        <w:t>var longrg = /^(\-|\+)?(((\d|[1-9]\d|1[0-7]\d|0{1,3})\.\d{0,6})|(\d|[1-9]\d|1[0-7]\d|0{1,3})|180\.0{0,6}|180)$/;</w:t>
      </w:r>
    </w:p>
    <w:p w:rsidR="00177071" w:rsidRDefault="009C6EBA">
      <w:r>
        <w:tab/>
      </w:r>
      <w:r>
        <w:tab/>
      </w:r>
    </w:p>
    <w:p w:rsidR="00177071" w:rsidRDefault="009C6EBA">
      <w:r>
        <w:rPr>
          <w:rFonts w:hint="eastAsia"/>
        </w:rPr>
        <w:tab/>
      </w:r>
      <w:r>
        <w:rPr>
          <w:rFonts w:hint="eastAsia"/>
        </w:rPr>
        <w:tab/>
        <w:t xml:space="preserve">/^    </w:t>
      </w:r>
      <w:r>
        <w:rPr>
          <w:rFonts w:hint="eastAsia"/>
        </w:rPr>
        <w:tab/>
      </w:r>
      <w:r>
        <w:rPr>
          <w:rFonts w:hint="eastAsia"/>
        </w:rPr>
        <w:tab/>
        <w:t>//</w:t>
      </w:r>
      <w:r>
        <w:rPr>
          <w:rFonts w:hint="eastAsia"/>
        </w:rPr>
        <w:t>开始</w:t>
      </w:r>
    </w:p>
    <w:p w:rsidR="00177071" w:rsidRDefault="009C6EBA">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一个正号，或者没有符号</w:t>
      </w:r>
    </w:p>
    <w:p w:rsidR="00177071" w:rsidRDefault="009C6EBA">
      <w:r>
        <w:tab/>
      </w:r>
      <w:r>
        <w:tab/>
        <w:t>(</w:t>
      </w:r>
      <w:r>
        <w:tab/>
      </w:r>
    </w:p>
    <w:p w:rsidR="00177071" w:rsidRDefault="009C6EBA">
      <w:r>
        <w:tab/>
      </w:r>
      <w:r>
        <w:tab/>
        <w:t>((\d</w:t>
      </w:r>
      <w:r>
        <w:tab/>
        <w:t>|</w:t>
      </w:r>
      <w:r>
        <w:tab/>
        <w:t>[1-9]\d</w:t>
      </w:r>
      <w:r>
        <w:tab/>
        <w:t xml:space="preserve"> |</w:t>
      </w:r>
      <w:r>
        <w:tab/>
        <w:t>1[0-7]\d</w:t>
      </w:r>
      <w:r>
        <w:tab/>
        <w:t>|</w:t>
      </w:r>
      <w:r>
        <w:tab/>
        <w:t>0{1,3} )\.</w:t>
      </w:r>
      <w:r>
        <w:tab/>
        <w:t>\d{0,6})</w:t>
      </w:r>
      <w:r>
        <w:tab/>
      </w:r>
    </w:p>
    <w:p w:rsidR="00177071" w:rsidRDefault="009C6EBA">
      <w:r>
        <w:tab/>
      </w:r>
      <w:r>
        <w:tab/>
        <w:t>|(\d</w:t>
      </w:r>
      <w:r>
        <w:tab/>
        <w:t>|</w:t>
      </w:r>
      <w:r>
        <w:tab/>
        <w:t>[1-9]\d  |</w:t>
      </w:r>
      <w:r>
        <w:tab/>
        <w:t>1[0-7]\d</w:t>
      </w:r>
      <w:r>
        <w:tab/>
        <w:t>|</w:t>
      </w:r>
      <w:r>
        <w:tab/>
        <w:t>0{1,3} )</w:t>
      </w:r>
      <w:r>
        <w:tab/>
        <w:t>|</w:t>
      </w:r>
      <w:r>
        <w:tab/>
        <w:t>180\.0{0,6}</w:t>
      </w:r>
      <w:r>
        <w:tab/>
        <w:t>|</w:t>
      </w:r>
      <w:r>
        <w:tab/>
        <w:t>180)</w:t>
      </w:r>
    </w:p>
    <w:p w:rsidR="00177071" w:rsidRDefault="009C6EBA">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177071" w:rsidRDefault="009C6EBA">
      <w:r>
        <w:tab/>
      </w:r>
      <w:r>
        <w:tab/>
      </w:r>
      <w:r>
        <w:tab/>
      </w:r>
      <w:r>
        <w:tab/>
      </w:r>
    </w:p>
    <w:p w:rsidR="00177071" w:rsidRDefault="009C6EBA">
      <w:r>
        <w:tab/>
      </w:r>
      <w:r>
        <w:tab/>
      </w:r>
      <w:r>
        <w:tab/>
      </w:r>
      <w:r>
        <w:tab/>
      </w:r>
    </w:p>
    <w:p w:rsidR="00177071" w:rsidRDefault="009C6EBA">
      <w:pPr>
        <w:pStyle w:val="1"/>
      </w:pPr>
      <w:r>
        <w:rPr>
          <w:rFonts w:hint="eastAsia"/>
        </w:rPr>
        <w:lastRenderedPageBreak/>
        <w:t>十七、反向代理</w:t>
      </w:r>
      <w:r>
        <w:rPr>
          <w:rFonts w:hint="eastAsia"/>
        </w:rPr>
        <w:t>Nginx</w:t>
      </w:r>
    </w:p>
    <w:p w:rsidR="00177071" w:rsidRDefault="009C6EBA">
      <w:pPr>
        <w:pStyle w:val="2"/>
      </w:pPr>
      <w:r>
        <w:t>1.</w:t>
      </w:r>
      <w:r>
        <w:rPr>
          <w:rFonts w:hint="eastAsia"/>
        </w:rPr>
        <w:t>nginx</w:t>
      </w:r>
      <w:r>
        <w:rPr>
          <w:rFonts w:hint="eastAsia"/>
        </w:rPr>
        <w:t>简介</w:t>
      </w:r>
    </w:p>
    <w:p w:rsidR="00177071" w:rsidRDefault="009C6EBA">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177071" w:rsidRDefault="009C6EBA">
      <w:pPr>
        <w:pStyle w:val="2"/>
      </w:pPr>
      <w:r>
        <w:rPr>
          <w:rFonts w:hint="eastAsia"/>
        </w:rPr>
        <w:t>2.nginx</w:t>
      </w:r>
      <w:r>
        <w:rPr>
          <w:rFonts w:hint="eastAsia"/>
        </w:rPr>
        <w:t>的安装</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177071" w:rsidRDefault="009C6EBA">
      <w:r>
        <w:rPr>
          <w:rFonts w:ascii="华文楷体" w:eastAsia="华文楷体" w:hAnsi="华文楷体" w:cs="华文楷体" w:hint="eastAsia"/>
          <w:sz w:val="28"/>
          <w:szCs w:val="32"/>
        </w:rPr>
        <w:t>make &amp;&amp; make install</w:t>
      </w:r>
    </w:p>
    <w:p w:rsidR="00177071" w:rsidRDefault="009C6EBA">
      <w:pPr>
        <w:pStyle w:val="2"/>
      </w:pPr>
      <w:r>
        <w:rPr>
          <w:rFonts w:hint="eastAsia"/>
        </w:rPr>
        <w:t>3.</w:t>
      </w:r>
      <w:r>
        <w:t>nginx</w:t>
      </w:r>
      <w:r>
        <w:rPr>
          <w:rFonts w:hint="eastAsia"/>
        </w:rPr>
        <w:t>启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cd sbin</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177071" w:rsidRDefault="009C6EBA">
      <w:r>
        <w:rPr>
          <w:rFonts w:ascii="华文楷体" w:eastAsia="华文楷体" w:hAnsi="华文楷体" w:cs="华文楷体" w:hint="eastAsia"/>
          <w:sz w:val="28"/>
          <w:szCs w:val="32"/>
        </w:rPr>
        <w:t>netstat -antp(查看端口被哪个程序和进程占用) kill -9</w:t>
      </w:r>
    </w:p>
    <w:p w:rsidR="00177071" w:rsidRDefault="009C6EBA">
      <w:pPr>
        <w:pStyle w:val="2"/>
      </w:pPr>
      <w:r>
        <w:t>4.</w:t>
      </w:r>
      <w:r>
        <w:rPr>
          <w:rFonts w:hint="eastAsia"/>
        </w:rPr>
        <w:t>nginx</w:t>
      </w:r>
      <w:r>
        <w:rPr>
          <w:rFonts w:hint="eastAsia"/>
        </w:rPr>
        <w:t>信号控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177071" w:rsidRDefault="009C6EBA">
      <w:pPr>
        <w:pStyle w:val="2"/>
      </w:pPr>
      <w:r>
        <w:t>5.nginx</w:t>
      </w:r>
      <w:r>
        <w:rPr>
          <w:rFonts w:hint="eastAsia"/>
        </w:rPr>
        <w:t>命令控制</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load  重启</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177071" w:rsidRDefault="009C6EBA">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open  重读配置文件</w:t>
      </w:r>
    </w:p>
    <w:p w:rsidR="00177071" w:rsidRDefault="00177071"/>
    <w:p w:rsidR="00177071" w:rsidRDefault="00177071"/>
    <w:p w:rsidR="00177071" w:rsidRDefault="009C6EBA">
      <w:pPr>
        <w:pStyle w:val="2"/>
      </w:pPr>
      <w:r>
        <w:lastRenderedPageBreak/>
        <w:t>6.</w:t>
      </w:r>
      <w:r>
        <w:rPr>
          <w:rFonts w:hint="eastAsia"/>
        </w:rPr>
        <w:t>nginx</w:t>
      </w:r>
      <w:r>
        <w:rPr>
          <w:rFonts w:hint="eastAsia"/>
        </w:rPr>
        <w:t>配置</w:t>
      </w:r>
    </w:p>
    <w:p w:rsidR="00177071" w:rsidRDefault="009C6EBA">
      <w:r>
        <w:rPr>
          <w:rFonts w:hint="eastAsia"/>
        </w:rPr>
        <w:t>全局区</w:t>
      </w:r>
    </w:p>
    <w:p w:rsidR="00177071" w:rsidRDefault="009C6EBA">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177071" w:rsidRDefault="009C6EBA">
      <w:r>
        <w:t>Event{</w:t>
      </w:r>
    </w:p>
    <w:p w:rsidR="00177071" w:rsidRDefault="009C6EBA">
      <w:pPr>
        <w:ind w:firstLine="420"/>
      </w:pPr>
      <w:r>
        <w:rPr>
          <w:rFonts w:hint="eastAsia"/>
        </w:rPr>
        <w:t>worker_connections 1024; //</w:t>
      </w:r>
      <w:r>
        <w:rPr>
          <w:rFonts w:hint="eastAsia"/>
        </w:rPr>
        <w:t>一个子进程最大允许连接数</w:t>
      </w:r>
    </w:p>
    <w:p w:rsidR="00177071" w:rsidRDefault="009C6EBA">
      <w:r>
        <w:t>}</w:t>
      </w:r>
    </w:p>
    <w:p w:rsidR="00177071" w:rsidRDefault="00177071"/>
    <w:p w:rsidR="00177071" w:rsidRDefault="009C6EBA">
      <w:r>
        <w:t>http{</w:t>
      </w:r>
    </w:p>
    <w:p w:rsidR="00177071" w:rsidRDefault="009C6EBA">
      <w:r>
        <w:t xml:space="preserve">     server{</w:t>
      </w:r>
    </w:p>
    <w:p w:rsidR="00177071" w:rsidRDefault="009C6EBA">
      <w:r>
        <w:t xml:space="preserve">           listener 80; </w:t>
      </w:r>
    </w:p>
    <w:p w:rsidR="00177071" w:rsidRDefault="009C6EBA">
      <w:r>
        <w:t xml:space="preserve">           server_name z.com;</w:t>
      </w:r>
    </w:p>
    <w:p w:rsidR="00177071" w:rsidRDefault="009C6EBA">
      <w:r>
        <w:t xml:space="preserve">           location / {</w:t>
      </w:r>
    </w:p>
    <w:p w:rsidR="00177071" w:rsidRDefault="009C6EBA">
      <w:r>
        <w:rPr>
          <w:rFonts w:hint="eastAsia"/>
        </w:rPr>
        <w:t xml:space="preserve">                root z.com;  </w:t>
      </w:r>
      <w:r>
        <w:rPr>
          <w:rFonts w:hint="eastAsia"/>
        </w:rPr>
        <w:t>可写相对路径</w:t>
      </w:r>
    </w:p>
    <w:p w:rsidR="00177071" w:rsidRDefault="009C6EBA">
      <w:r>
        <w:tab/>
      </w:r>
      <w:r>
        <w:tab/>
      </w:r>
      <w:r>
        <w:tab/>
      </w:r>
      <w:r>
        <w:tab/>
        <w:t xml:space="preserve">index index.html </w:t>
      </w:r>
    </w:p>
    <w:p w:rsidR="00177071" w:rsidRDefault="009C6EBA">
      <w:r>
        <w:t xml:space="preserve">          } </w:t>
      </w:r>
    </w:p>
    <w:p w:rsidR="00177071" w:rsidRDefault="00177071"/>
    <w:p w:rsidR="00177071" w:rsidRDefault="009C6EBA">
      <w:r>
        <w:rPr>
          <w:rFonts w:hint="eastAsia"/>
        </w:rPr>
        <w:t xml:space="preserve">     </w:t>
      </w:r>
      <w:r>
        <w:rPr>
          <w:rFonts w:hint="eastAsia"/>
        </w:rPr>
        <w:t>基于端口的虚拟主机配置</w:t>
      </w:r>
    </w:p>
    <w:p w:rsidR="00177071" w:rsidRDefault="009C6EBA">
      <w:r>
        <w:t xml:space="preserve">       server{</w:t>
      </w:r>
    </w:p>
    <w:p w:rsidR="00177071" w:rsidRDefault="009C6EBA">
      <w:r>
        <w:t xml:space="preserve">           listener 80; </w:t>
      </w:r>
    </w:p>
    <w:p w:rsidR="00177071" w:rsidRDefault="009C6EBA">
      <w:r>
        <w:t xml:space="preserve">           server_name 192.168.1.204;</w:t>
      </w:r>
    </w:p>
    <w:p w:rsidR="00177071" w:rsidRDefault="009C6EBA">
      <w:r>
        <w:t xml:space="preserve">           location / {</w:t>
      </w:r>
    </w:p>
    <w:p w:rsidR="00177071" w:rsidRDefault="009C6EBA">
      <w:r>
        <w:rPr>
          <w:rFonts w:hint="eastAsia"/>
        </w:rPr>
        <w:t xml:space="preserve">                root z.com;  </w:t>
      </w:r>
      <w:r>
        <w:rPr>
          <w:rFonts w:hint="eastAsia"/>
        </w:rPr>
        <w:t>可写相对路径</w:t>
      </w:r>
    </w:p>
    <w:p w:rsidR="00177071" w:rsidRDefault="009C6EBA">
      <w:r>
        <w:tab/>
      </w:r>
      <w:r>
        <w:tab/>
      </w:r>
      <w:r>
        <w:tab/>
      </w:r>
      <w:r>
        <w:tab/>
        <w:t xml:space="preserve">index index.html </w:t>
      </w:r>
    </w:p>
    <w:p w:rsidR="00177071" w:rsidRDefault="009C6EBA">
      <w:r>
        <w:t xml:space="preserve">          } </w:t>
      </w:r>
    </w:p>
    <w:p w:rsidR="00177071" w:rsidRDefault="00177071"/>
    <w:p w:rsidR="00177071" w:rsidRDefault="009C6EBA">
      <w:r>
        <w:t>server{</w:t>
      </w:r>
    </w:p>
    <w:p w:rsidR="00177071" w:rsidRDefault="009C6EBA">
      <w:r>
        <w:t xml:space="preserve">           listener 2022; </w:t>
      </w:r>
    </w:p>
    <w:p w:rsidR="00177071" w:rsidRDefault="009C6EBA">
      <w:r>
        <w:t xml:space="preserve">           server_name  z.com  ;</w:t>
      </w:r>
    </w:p>
    <w:p w:rsidR="00177071" w:rsidRDefault="009C6EBA">
      <w:r>
        <w:t xml:space="preserve">           location / {</w:t>
      </w:r>
    </w:p>
    <w:p w:rsidR="00177071" w:rsidRDefault="009C6EBA">
      <w:r>
        <w:rPr>
          <w:rFonts w:hint="eastAsia"/>
        </w:rPr>
        <w:t xml:space="preserve">                root z.com;  </w:t>
      </w:r>
      <w:r>
        <w:rPr>
          <w:rFonts w:hint="eastAsia"/>
        </w:rPr>
        <w:t>可写相对路径</w:t>
      </w:r>
    </w:p>
    <w:p w:rsidR="00177071" w:rsidRDefault="009C6EBA">
      <w:r>
        <w:tab/>
      </w:r>
      <w:r>
        <w:tab/>
      </w:r>
      <w:r>
        <w:tab/>
      </w:r>
      <w:r>
        <w:tab/>
        <w:t xml:space="preserve">index index.html </w:t>
      </w:r>
    </w:p>
    <w:p w:rsidR="00177071" w:rsidRDefault="009C6EBA">
      <w:r>
        <w:t xml:space="preserve">          } </w:t>
      </w:r>
    </w:p>
    <w:p w:rsidR="00177071" w:rsidRDefault="009C6EBA">
      <w:r>
        <w:t xml:space="preserve">    }</w:t>
      </w:r>
    </w:p>
    <w:p w:rsidR="00177071" w:rsidRDefault="009C6EBA">
      <w:r>
        <w:t>}</w:t>
      </w:r>
    </w:p>
    <w:p w:rsidR="00177071" w:rsidRDefault="00177071"/>
    <w:p w:rsidR="00177071" w:rsidRDefault="009C6EBA">
      <w:pPr>
        <w:pStyle w:val="2"/>
      </w:pPr>
      <w:r>
        <w:t>7.</w:t>
      </w:r>
      <w:r>
        <w:rPr>
          <w:rFonts w:hint="eastAsia"/>
        </w:rPr>
        <w:t>nginx</w:t>
      </w:r>
      <w:r>
        <w:rPr>
          <w:rFonts w:hint="eastAsia"/>
        </w:rPr>
        <w:t>日志管理</w:t>
      </w:r>
    </w:p>
    <w:p w:rsidR="00177071" w:rsidRDefault="009C6EBA">
      <w:r>
        <w:rPr>
          <w:rFonts w:hint="eastAsia"/>
        </w:rPr>
        <w:t>针对不同的</w:t>
      </w:r>
      <w:r>
        <w:rPr>
          <w:rFonts w:hint="eastAsia"/>
        </w:rPr>
        <w:t>server</w:t>
      </w:r>
      <w:r>
        <w:rPr>
          <w:rFonts w:hint="eastAsia"/>
        </w:rPr>
        <w:t>做不同的</w:t>
      </w:r>
      <w:r>
        <w:rPr>
          <w:rFonts w:hint="eastAsia"/>
        </w:rPr>
        <w:t>Log</w:t>
      </w:r>
    </w:p>
    <w:p w:rsidR="00177071" w:rsidRDefault="009C6EBA">
      <w:r>
        <w:t>accress_log  logs/host.access.log main</w:t>
      </w:r>
    </w:p>
    <w:p w:rsidR="00177071" w:rsidRDefault="009C6EBA">
      <w:r>
        <w:rPr>
          <w:rFonts w:hint="eastAsia"/>
        </w:rPr>
        <w:t>main</w:t>
      </w:r>
      <w:r>
        <w:rPr>
          <w:rFonts w:hint="eastAsia"/>
        </w:rPr>
        <w:t>格式是定义好的一种日志格式，并起个名字，便于引用</w:t>
      </w:r>
      <w:r>
        <w:rPr>
          <w:rFonts w:hint="eastAsia"/>
        </w:rPr>
        <w:t xml:space="preserve"> </w:t>
      </w:r>
    </w:p>
    <w:p w:rsidR="00177071" w:rsidRDefault="009C6EBA">
      <w:r>
        <w:t>log_format main '$remote_addr-$remote_user[$time_local] "$request"'</w:t>
      </w:r>
    </w:p>
    <w:p w:rsidR="00177071" w:rsidRDefault="009C6EBA">
      <w:r>
        <w:lastRenderedPageBreak/>
        <w:tab/>
        <w:t xml:space="preserve">           '$status $body_bytes_sent "$http_referer"'</w:t>
      </w:r>
    </w:p>
    <w:p w:rsidR="00177071" w:rsidRDefault="009C6EBA">
      <w:r>
        <w:tab/>
        <w:t xml:space="preserve">           '"$http_user_agent" "$http_x_forwarded_for"';</w:t>
      </w:r>
    </w:p>
    <w:p w:rsidR="00177071" w:rsidRDefault="009C6EBA">
      <w:r>
        <w:t xml:space="preserve"> </w:t>
      </w:r>
    </w:p>
    <w:p w:rsidR="00177071" w:rsidRDefault="009C6EBA">
      <w:r>
        <w:rPr>
          <w:rFonts w:hint="eastAsia"/>
        </w:rPr>
        <w:t>www.baidu.com/robots.txt   //</w:t>
      </w:r>
      <w:r>
        <w:rPr>
          <w:rFonts w:hint="eastAsia"/>
        </w:rPr>
        <w:t>爬虫</w:t>
      </w:r>
      <w:r>
        <w:rPr>
          <w:rFonts w:hint="eastAsia"/>
        </w:rPr>
        <w:t>user-agent</w:t>
      </w:r>
      <w:r>
        <w:rPr>
          <w:rFonts w:hint="eastAsia"/>
        </w:rPr>
        <w:t>大全</w:t>
      </w:r>
    </w:p>
    <w:p w:rsidR="00177071" w:rsidRDefault="00177071"/>
    <w:p w:rsidR="00177071" w:rsidRDefault="00177071"/>
    <w:p w:rsidR="00177071" w:rsidRDefault="00177071"/>
    <w:p w:rsidR="00177071" w:rsidRDefault="009C6EBA">
      <w:r>
        <w:t>----------------------------------------------------------</w:t>
      </w:r>
    </w:p>
    <w:p w:rsidR="00177071" w:rsidRDefault="009C6EBA">
      <w:r>
        <w:rPr>
          <w:rFonts w:hint="eastAsia"/>
        </w:rPr>
        <w:t>定时任务完成日志切割</w:t>
      </w:r>
    </w:p>
    <w:p w:rsidR="00177071" w:rsidRDefault="009C6EBA">
      <w:r>
        <w:rPr>
          <w:rFonts w:hint="eastAsia"/>
        </w:rPr>
        <w:t xml:space="preserve">date -s '2013 -09-21 19:00:38'  </w:t>
      </w:r>
      <w:r>
        <w:rPr>
          <w:rFonts w:hint="eastAsia"/>
        </w:rPr>
        <w:t>修改服务器时间</w:t>
      </w:r>
    </w:p>
    <w:p w:rsidR="00177071" w:rsidRDefault="009C6EBA">
      <w:r>
        <w:t>clock -w</w:t>
      </w:r>
    </w:p>
    <w:p w:rsidR="00177071" w:rsidRDefault="009C6EBA">
      <w:r>
        <w:rPr>
          <w:rFonts w:hint="eastAsia"/>
        </w:rPr>
        <w:t xml:space="preserve">date -d yesterday +%y%m%d </w:t>
      </w:r>
      <w:r>
        <w:rPr>
          <w:rFonts w:hint="eastAsia"/>
        </w:rPr>
        <w:t>格式化时间</w:t>
      </w:r>
    </w:p>
    <w:p w:rsidR="00177071" w:rsidRDefault="009C6EBA">
      <w:r>
        <w:rPr>
          <w:rFonts w:hint="eastAsia"/>
        </w:rPr>
        <w:t>写脚本</w:t>
      </w:r>
    </w:p>
    <w:p w:rsidR="00177071" w:rsidRDefault="009C6EBA">
      <w:r>
        <w:t>vim runlog.sh</w:t>
      </w:r>
    </w:p>
    <w:p w:rsidR="00177071" w:rsidRDefault="009C6EBA">
      <w:r>
        <w:t>#!bin/bash</w:t>
      </w:r>
    </w:p>
    <w:p w:rsidR="00177071" w:rsidRDefault="009C6EBA">
      <w:r>
        <w:t>LOGPATH=/usr/local/nginx/logs/z.com.access.log</w:t>
      </w:r>
    </w:p>
    <w:p w:rsidR="00177071" w:rsidRDefault="009C6EBA">
      <w:r>
        <w:t>BASEPATH=/data/$(date -d yesterday +%Y%m)</w:t>
      </w:r>
    </w:p>
    <w:p w:rsidR="00177071" w:rsidRDefault="009C6EBA">
      <w:r>
        <w:rPr>
          <w:rFonts w:hint="eastAsia"/>
        </w:rPr>
        <w:t xml:space="preserve">mkdir -p $BASEPATH    </w:t>
      </w:r>
      <w:r>
        <w:rPr>
          <w:rFonts w:hint="eastAsia"/>
        </w:rPr>
        <w:t>按月创建备份文件夹</w:t>
      </w:r>
    </w:p>
    <w:p w:rsidR="00177071" w:rsidRDefault="009C6EBA">
      <w:r>
        <w:t>bak=$BASEPATH/$(date -d yesterday +%Y%m%d%H%M ).zcom.access.log</w:t>
      </w:r>
    </w:p>
    <w:p w:rsidR="00177071" w:rsidRDefault="009C6EBA">
      <w:r>
        <w:t>mv $LOGPATH $bak</w:t>
      </w:r>
    </w:p>
    <w:p w:rsidR="00177071" w:rsidRDefault="009C6EBA">
      <w:r>
        <w:t>touch $LOGPATH</w:t>
      </w:r>
    </w:p>
    <w:p w:rsidR="00177071" w:rsidRDefault="009C6EBA">
      <w:r>
        <w:t>kill -USR1 `cat /usr/local/nginx/logs/nginx.pid`</w:t>
      </w:r>
    </w:p>
    <w:p w:rsidR="00177071" w:rsidRDefault="009C6EBA">
      <w:r>
        <w:t>crontab -e</w:t>
      </w:r>
    </w:p>
    <w:p w:rsidR="00177071" w:rsidRDefault="009C6EBA">
      <w:r>
        <w:rPr>
          <w:rFonts w:hint="eastAsia"/>
        </w:rPr>
        <w:t xml:space="preserve">*/1 * * * *  sh /data/runlog.sh     </w:t>
      </w:r>
      <w:r>
        <w:rPr>
          <w:rFonts w:hint="eastAsia"/>
        </w:rPr>
        <w:t>定时执行脚本</w:t>
      </w:r>
    </w:p>
    <w:p w:rsidR="00177071" w:rsidRDefault="00177071"/>
    <w:p w:rsidR="00177071" w:rsidRDefault="00177071"/>
    <w:p w:rsidR="00177071" w:rsidRDefault="009C6EBA">
      <w:pPr>
        <w:pStyle w:val="2"/>
      </w:pPr>
      <w:r>
        <w:t>8.</w:t>
      </w:r>
      <w:r>
        <w:rPr>
          <w:rFonts w:hint="eastAsia"/>
        </w:rPr>
        <w:t>location</w:t>
      </w:r>
      <w:r>
        <w:rPr>
          <w:rFonts w:hint="eastAsia"/>
        </w:rPr>
        <w:t>详解之精准匹配</w:t>
      </w:r>
    </w:p>
    <w:p w:rsidR="00177071" w:rsidRDefault="009C6EBA">
      <w:r>
        <w:t>location[=|~|~*|^~] patt{</w:t>
      </w:r>
    </w:p>
    <w:p w:rsidR="00177071" w:rsidRDefault="00177071"/>
    <w:p w:rsidR="00177071" w:rsidRDefault="009C6EBA">
      <w:r>
        <w:t>}</w:t>
      </w:r>
    </w:p>
    <w:p w:rsidR="00177071" w:rsidRDefault="009C6EBA">
      <w:r>
        <w:rPr>
          <w:rFonts w:hint="eastAsia"/>
        </w:rPr>
        <w:t xml:space="preserve">location= patt{}   </w:t>
      </w:r>
      <w:r>
        <w:rPr>
          <w:rFonts w:hint="eastAsia"/>
        </w:rPr>
        <w:t>精准匹配</w:t>
      </w:r>
    </w:p>
    <w:p w:rsidR="00177071" w:rsidRDefault="009C6EBA">
      <w:r>
        <w:rPr>
          <w:rFonts w:hint="eastAsia"/>
        </w:rPr>
        <w:t xml:space="preserve">location patt{}     </w:t>
      </w:r>
      <w:r>
        <w:rPr>
          <w:rFonts w:hint="eastAsia"/>
        </w:rPr>
        <w:t>一般匹配</w:t>
      </w:r>
    </w:p>
    <w:p w:rsidR="00177071" w:rsidRDefault="009C6EBA">
      <w:r>
        <w:rPr>
          <w:rFonts w:hint="eastAsia"/>
        </w:rPr>
        <w:t xml:space="preserve">location ~ patt{} </w:t>
      </w:r>
      <w:r>
        <w:rPr>
          <w:rFonts w:hint="eastAsia"/>
        </w:rPr>
        <w:t>正则匹配</w:t>
      </w:r>
    </w:p>
    <w:p w:rsidR="00177071" w:rsidRDefault="009C6EBA">
      <w:r>
        <w:rPr>
          <w:rFonts w:hint="eastAsia"/>
        </w:rPr>
        <w:t>首先看有没有精准匹配，如果有则停止匹配</w:t>
      </w:r>
    </w:p>
    <w:p w:rsidR="00177071" w:rsidRDefault="00177071"/>
    <w:p w:rsidR="00177071" w:rsidRDefault="009C6EBA">
      <w:r>
        <w:t>location = /index.html{</w:t>
      </w:r>
    </w:p>
    <w:p w:rsidR="00177071" w:rsidRDefault="009C6EBA">
      <w:pPr>
        <w:ind w:firstLine="420"/>
      </w:pPr>
      <w:r>
        <w:t>root /var/www/index.html</w:t>
      </w:r>
    </w:p>
    <w:p w:rsidR="00177071" w:rsidRDefault="009C6EBA">
      <w:r>
        <w:t>}</w:t>
      </w:r>
    </w:p>
    <w:p w:rsidR="00177071" w:rsidRDefault="00177071"/>
    <w:p w:rsidR="00177071" w:rsidRDefault="00177071"/>
    <w:p w:rsidR="00177071" w:rsidRDefault="00177071"/>
    <w:p w:rsidR="00177071" w:rsidRDefault="009C6EBA">
      <w:pPr>
        <w:pStyle w:val="2"/>
      </w:pPr>
      <w:r>
        <w:lastRenderedPageBreak/>
        <w:t>9.</w:t>
      </w:r>
      <w:r>
        <w:rPr>
          <w:rFonts w:hint="eastAsia"/>
        </w:rPr>
        <w:t>location</w:t>
      </w:r>
      <w:r>
        <w:rPr>
          <w:rFonts w:hint="eastAsia"/>
        </w:rPr>
        <w:t>详解之正则表达式</w:t>
      </w:r>
    </w:p>
    <w:p w:rsidR="00177071" w:rsidRDefault="009C6EBA">
      <w:r>
        <w:t>location ~ image{</w:t>
      </w:r>
    </w:p>
    <w:p w:rsidR="00177071" w:rsidRDefault="009C6EBA">
      <w:r>
        <w:rPr>
          <w:rFonts w:hint="eastAsia"/>
        </w:rPr>
        <w:t xml:space="preserve"> root /var/www</w:t>
      </w:r>
      <w:r>
        <w:rPr>
          <w:rFonts w:hint="eastAsia"/>
        </w:rPr>
        <w:t>；</w:t>
      </w:r>
    </w:p>
    <w:p w:rsidR="00177071" w:rsidRDefault="009C6EBA">
      <w:r>
        <w:t xml:space="preserve"> index index.html;</w:t>
      </w:r>
    </w:p>
    <w:p w:rsidR="00177071" w:rsidRDefault="009C6EBA">
      <w:r>
        <w:t>}</w:t>
      </w:r>
    </w:p>
    <w:p w:rsidR="00177071" w:rsidRDefault="009C6EBA">
      <w:pPr>
        <w:pStyle w:val="2"/>
      </w:pPr>
      <w:r>
        <w:t>10.</w:t>
      </w:r>
      <w:r>
        <w:rPr>
          <w:rFonts w:hint="eastAsia"/>
        </w:rPr>
        <w:t>location</w:t>
      </w:r>
      <w:r>
        <w:rPr>
          <w:rFonts w:hint="eastAsia"/>
        </w:rPr>
        <w:t>总结</w:t>
      </w:r>
    </w:p>
    <w:p w:rsidR="00177071" w:rsidRDefault="009C6EBA">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177071" w:rsidRDefault="009C6EBA">
      <w:pPr>
        <w:pStyle w:val="2"/>
      </w:pPr>
      <w:r>
        <w:t>11.</w:t>
      </w:r>
      <w:r>
        <w:rPr>
          <w:rFonts w:hint="eastAsia"/>
        </w:rPr>
        <w:t>nginx rewrite</w:t>
      </w:r>
      <w:r>
        <w:rPr>
          <w:rFonts w:hint="eastAsia"/>
        </w:rPr>
        <w:t>语法解析</w:t>
      </w:r>
    </w:p>
    <w:p w:rsidR="00177071" w:rsidRDefault="009C6EBA">
      <w:r>
        <w:rPr>
          <w:rFonts w:hint="eastAsia"/>
        </w:rPr>
        <w:t>url</w:t>
      </w:r>
      <w:r>
        <w:rPr>
          <w:rFonts w:hint="eastAsia"/>
        </w:rPr>
        <w:t>重写</w:t>
      </w:r>
    </w:p>
    <w:p w:rsidR="00177071" w:rsidRDefault="00177071"/>
    <w:p w:rsidR="00177071" w:rsidRDefault="009C6EBA">
      <w:r>
        <w:t>if</w:t>
      </w:r>
    </w:p>
    <w:p w:rsidR="00177071" w:rsidRDefault="009C6EBA">
      <w:r>
        <w:rPr>
          <w:rFonts w:hint="eastAsia"/>
        </w:rPr>
        <w:t xml:space="preserve">= </w:t>
      </w:r>
      <w:r>
        <w:rPr>
          <w:rFonts w:hint="eastAsia"/>
        </w:rPr>
        <w:t>判断是否相等</w:t>
      </w:r>
    </w:p>
    <w:p w:rsidR="00177071" w:rsidRDefault="009C6EBA">
      <w:r>
        <w:rPr>
          <w:rFonts w:hint="eastAsia"/>
        </w:rPr>
        <w:t>~</w:t>
      </w:r>
      <w:r>
        <w:rPr>
          <w:rFonts w:hint="eastAsia"/>
        </w:rPr>
        <w:t>匹配正则表达式</w:t>
      </w:r>
    </w:p>
    <w:p w:rsidR="00177071" w:rsidRDefault="009C6EBA">
      <w:r>
        <w:rPr>
          <w:rFonts w:hint="eastAsia"/>
        </w:rPr>
        <w:t>~*</w:t>
      </w:r>
      <w:r>
        <w:rPr>
          <w:rFonts w:hint="eastAsia"/>
        </w:rPr>
        <w:t>不区分大小写的正则表达式</w:t>
      </w:r>
    </w:p>
    <w:p w:rsidR="00177071" w:rsidRDefault="009C6EBA">
      <w:r>
        <w:rPr>
          <w:rFonts w:hint="eastAsia"/>
        </w:rPr>
        <w:t>-f-d-e</w:t>
      </w:r>
      <w:r>
        <w:rPr>
          <w:rFonts w:hint="eastAsia"/>
        </w:rPr>
        <w:t>判断是否为文件，目录，是否存在</w:t>
      </w:r>
    </w:p>
    <w:p w:rsidR="00177071" w:rsidRDefault="009C6EBA">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177071" w:rsidRDefault="009C6EBA">
      <w:r>
        <w:t>return 403;</w:t>
      </w:r>
    </w:p>
    <w:p w:rsidR="00177071" w:rsidRDefault="009C6EBA">
      <w:r>
        <w:t xml:space="preserve">} </w:t>
      </w:r>
    </w:p>
    <w:p w:rsidR="00177071" w:rsidRDefault="009C6EBA">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177071" w:rsidRDefault="009C6EBA">
      <w:r>
        <w:rPr>
          <w:rFonts w:hint="eastAsia"/>
        </w:rPr>
        <w:t xml:space="preserve">    rewrite ^.*$ ie.html</w:t>
      </w:r>
      <w:r>
        <w:rPr>
          <w:rFonts w:hint="eastAsia"/>
        </w:rPr>
        <w:t>；</w:t>
      </w:r>
    </w:p>
    <w:p w:rsidR="00177071" w:rsidRDefault="009C6EBA">
      <w:r>
        <w:rPr>
          <w:rFonts w:hint="eastAsia"/>
        </w:rPr>
        <w:t xml:space="preserve">    break;#</w:t>
      </w:r>
      <w:r>
        <w:rPr>
          <w:rFonts w:hint="eastAsia"/>
        </w:rPr>
        <w:t>不写</w:t>
      </w:r>
      <w:r>
        <w:rPr>
          <w:rFonts w:hint="eastAsia"/>
        </w:rPr>
        <w:t>break</w:t>
      </w:r>
      <w:r>
        <w:rPr>
          <w:rFonts w:hint="eastAsia"/>
        </w:rPr>
        <w:t>，会陷入循环重定向</w:t>
      </w:r>
    </w:p>
    <w:p w:rsidR="00177071" w:rsidRDefault="009C6EBA">
      <w:r>
        <w:t>}</w:t>
      </w:r>
    </w:p>
    <w:p w:rsidR="00177071" w:rsidRDefault="009C6EBA">
      <w:r>
        <w:rPr>
          <w:rFonts w:hint="eastAsia"/>
        </w:rPr>
        <w:t>if</w:t>
      </w:r>
      <w:r>
        <w:rPr>
          <w:rFonts w:hint="eastAsia"/>
        </w:rPr>
        <w:t>（</w:t>
      </w:r>
      <w:r>
        <w:rPr>
          <w:rFonts w:hint="eastAsia"/>
        </w:rPr>
        <w:t>!-e $document_root$fastcgi_script_name</w:t>
      </w:r>
      <w:r>
        <w:rPr>
          <w:rFonts w:hint="eastAsia"/>
        </w:rPr>
        <w:t>）</w:t>
      </w:r>
      <w:r>
        <w:rPr>
          <w:rFonts w:hint="eastAsia"/>
        </w:rPr>
        <w:t>{</w:t>
      </w:r>
    </w:p>
    <w:p w:rsidR="00177071" w:rsidRDefault="009C6EBA">
      <w:r>
        <w:tab/>
        <w:t>return ^.*$ /404.html;</w:t>
      </w:r>
    </w:p>
    <w:p w:rsidR="00177071" w:rsidRDefault="009C6EBA">
      <w:r>
        <w:tab/>
        <w:t xml:space="preserve"> break;</w:t>
      </w:r>
    </w:p>
    <w:p w:rsidR="00177071" w:rsidRDefault="009C6EBA">
      <w:r>
        <w:t>}</w:t>
      </w:r>
    </w:p>
    <w:p w:rsidR="00177071" w:rsidRDefault="009C6EBA">
      <w:r>
        <w:rPr>
          <w:rFonts w:hint="eastAsia"/>
        </w:rPr>
        <w:t xml:space="preserve">set </w:t>
      </w:r>
      <w:r>
        <w:rPr>
          <w:rFonts w:hint="eastAsia"/>
        </w:rPr>
        <w:t>设置变量</w:t>
      </w:r>
    </w:p>
    <w:p w:rsidR="00177071" w:rsidRDefault="00177071"/>
    <w:p w:rsidR="00177071" w:rsidRDefault="009C6EBA">
      <w:r>
        <w:rPr>
          <w:rFonts w:hint="eastAsia"/>
        </w:rPr>
        <w:t xml:space="preserve">return </w:t>
      </w:r>
      <w:r>
        <w:rPr>
          <w:rFonts w:hint="eastAsia"/>
        </w:rPr>
        <w:t>返回状态码</w:t>
      </w:r>
    </w:p>
    <w:p w:rsidR="00177071" w:rsidRDefault="009C6EBA">
      <w:r>
        <w:t>break</w:t>
      </w:r>
    </w:p>
    <w:p w:rsidR="00177071" w:rsidRDefault="009C6EBA">
      <w:r>
        <w:t>rewrite</w:t>
      </w:r>
    </w:p>
    <w:p w:rsidR="00177071" w:rsidRDefault="009C6EBA">
      <w:r>
        <w:rPr>
          <w:rFonts w:hint="eastAsia"/>
        </w:rPr>
        <w:lastRenderedPageBreak/>
        <w:t>rewrite</w:t>
      </w:r>
      <w:r>
        <w:rPr>
          <w:rFonts w:hint="eastAsia"/>
        </w:rPr>
        <w:t>上下文不变。</w:t>
      </w:r>
      <w:r>
        <w:rPr>
          <w:rFonts w:hint="eastAsia"/>
        </w:rPr>
        <w:t>fastcgi_script_name</w:t>
      </w:r>
      <w:r>
        <w:rPr>
          <w:rFonts w:hint="eastAsia"/>
        </w:rPr>
        <w:t>不变</w:t>
      </w:r>
    </w:p>
    <w:p w:rsidR="00177071" w:rsidRDefault="00177071"/>
    <w:p w:rsidR="00177071" w:rsidRDefault="00177071"/>
    <w:p w:rsidR="00177071" w:rsidRDefault="009C6EBA">
      <w:pPr>
        <w:pStyle w:val="2"/>
      </w:pPr>
      <w:r>
        <w:t>12.</w:t>
      </w:r>
      <w:r>
        <w:rPr>
          <w:rFonts w:hint="eastAsia"/>
        </w:rPr>
        <w:t>nginx+php</w:t>
      </w:r>
      <w:r>
        <w:rPr>
          <w:rFonts w:hint="eastAsia"/>
        </w:rPr>
        <w:t>的编译</w:t>
      </w:r>
    </w:p>
    <w:p w:rsidR="00177071" w:rsidRDefault="009C6EBA">
      <w:r>
        <w:rPr>
          <w:rFonts w:hint="eastAsia"/>
        </w:rPr>
        <w:t>apache</w:t>
      </w:r>
      <w:r>
        <w:rPr>
          <w:rFonts w:hint="eastAsia"/>
        </w:rPr>
        <w:t>一般是把</w:t>
      </w:r>
      <w:r>
        <w:rPr>
          <w:rFonts w:hint="eastAsia"/>
        </w:rPr>
        <w:t>php</w:t>
      </w:r>
      <w:r>
        <w:rPr>
          <w:rFonts w:hint="eastAsia"/>
        </w:rPr>
        <w:t>当作自己的一个模块来启动，</w:t>
      </w:r>
    </w:p>
    <w:p w:rsidR="00177071" w:rsidRDefault="009C6EBA">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177071" w:rsidRDefault="009C6EBA">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177071" w:rsidRDefault="00177071"/>
    <w:p w:rsidR="00177071" w:rsidRDefault="009C6EBA">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177071" w:rsidRDefault="009C6EBA">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177071" w:rsidRDefault="009C6EBA">
      <w:r>
        <w:t>location ~\.php${</w:t>
      </w:r>
    </w:p>
    <w:p w:rsidR="00177071" w:rsidRDefault="009C6EBA">
      <w:r>
        <w:tab/>
        <w:t>root html;</w:t>
      </w:r>
    </w:p>
    <w:p w:rsidR="00177071" w:rsidRDefault="009C6EBA">
      <w:r>
        <w:tab/>
        <w:t>fastcgi_pass 127.0.0.1:9000;</w:t>
      </w:r>
    </w:p>
    <w:p w:rsidR="00177071" w:rsidRDefault="009C6EBA">
      <w:r>
        <w:tab/>
        <w:t>fastcgi_index index,php;</w:t>
      </w:r>
    </w:p>
    <w:p w:rsidR="00177071" w:rsidRDefault="009C6EBA">
      <w:r>
        <w:tab/>
        <w:t>fastcgi_param SCRIPT_FILENAME $document_root$fastcgi_script_name</w:t>
      </w:r>
    </w:p>
    <w:p w:rsidR="00177071" w:rsidRDefault="009C6EBA">
      <w:r>
        <w:tab/>
        <w:t>include fastcgi_params;</w:t>
      </w:r>
    </w:p>
    <w:p w:rsidR="00177071" w:rsidRDefault="009C6EBA">
      <w:r>
        <w:t>}</w:t>
      </w:r>
    </w:p>
    <w:p w:rsidR="00177071" w:rsidRDefault="009C6EBA">
      <w:r>
        <w:rPr>
          <w:rFonts w:hint="eastAsia"/>
        </w:rPr>
        <w:t>碰到</w:t>
      </w:r>
      <w:r>
        <w:rPr>
          <w:rFonts w:hint="eastAsia"/>
        </w:rPr>
        <w:t>php</w:t>
      </w:r>
      <w:r>
        <w:rPr>
          <w:rFonts w:hint="eastAsia"/>
        </w:rPr>
        <w:t>文件把根目录定位到</w:t>
      </w:r>
      <w:r>
        <w:rPr>
          <w:rFonts w:hint="eastAsia"/>
        </w:rPr>
        <w:t>html</w:t>
      </w:r>
    </w:p>
    <w:p w:rsidR="00177071" w:rsidRDefault="009C6EBA">
      <w:r>
        <w:rPr>
          <w:rFonts w:hint="eastAsia"/>
        </w:rPr>
        <w:t>把请求上下文转交给</w:t>
      </w:r>
      <w:r>
        <w:rPr>
          <w:rFonts w:hint="eastAsia"/>
        </w:rPr>
        <w:t>php</w:t>
      </w:r>
      <w:r>
        <w:rPr>
          <w:rFonts w:hint="eastAsia"/>
        </w:rPr>
        <w:t>进程，</w:t>
      </w:r>
    </w:p>
    <w:p w:rsidR="00177071" w:rsidRDefault="00177071"/>
    <w:p w:rsidR="00177071" w:rsidRDefault="009C6EBA">
      <w:r>
        <w:t>--------------------------------------------------------------------------</w:t>
      </w:r>
    </w:p>
    <w:p w:rsidR="00177071" w:rsidRDefault="009C6EBA">
      <w:r>
        <w:rPr>
          <w:rFonts w:hint="eastAsia"/>
        </w:rPr>
        <w:t>重写</w:t>
      </w:r>
    </w:p>
    <w:p w:rsidR="00177071" w:rsidRDefault="009C6EBA">
      <w:r>
        <w:t>location /ecshop{</w:t>
      </w:r>
    </w:p>
    <w:p w:rsidR="00177071" w:rsidRDefault="009C6EBA">
      <w:r>
        <w:t xml:space="preserve">      rewrite "goods-(\d{1,7})\.html" /ecshop/goods.php?id=$1;</w:t>
      </w:r>
    </w:p>
    <w:p w:rsidR="00177071" w:rsidRDefault="00177071"/>
    <w:p w:rsidR="00177071" w:rsidRDefault="009C6EBA">
      <w:r>
        <w:t>}</w:t>
      </w:r>
    </w:p>
    <w:p w:rsidR="00177071" w:rsidRDefault="009C6EBA">
      <w:pPr>
        <w:pStyle w:val="1"/>
      </w:pPr>
      <w:r>
        <w:rPr>
          <w:rFonts w:hint="eastAsia"/>
        </w:rPr>
        <w:t>十八、前端知识</w:t>
      </w:r>
    </w:p>
    <w:p w:rsidR="00177071" w:rsidRDefault="009C6EBA">
      <w:pPr>
        <w:pStyle w:val="2"/>
        <w:numPr>
          <w:ilvl w:val="0"/>
          <w:numId w:val="56"/>
        </w:numPr>
      </w:pPr>
      <w:r>
        <w:rPr>
          <w:rFonts w:hint="eastAsia"/>
        </w:rPr>
        <w:t>Html</w:t>
      </w:r>
    </w:p>
    <w:p w:rsidR="00177071" w:rsidRDefault="009C6EBA">
      <w:pPr>
        <w:pStyle w:val="3"/>
      </w:pPr>
      <w:r>
        <w:rPr>
          <w:rFonts w:hint="eastAsia"/>
        </w:rPr>
        <w:t>1.</w:t>
      </w:r>
      <w:r>
        <w:t>canvas</w:t>
      </w:r>
    </w:p>
    <w:p w:rsidR="00177071" w:rsidRDefault="009C6EBA">
      <w:r>
        <w:t>创建标签：</w:t>
      </w:r>
    </w:p>
    <w:p w:rsidR="00177071" w:rsidRDefault="009C6EBA">
      <w:r>
        <w:tab/>
        <w:t>&lt;canvas id="myCanvas" width="200" height="100" style="border:1px solid #000000;"&gt;</w:t>
      </w:r>
    </w:p>
    <w:p w:rsidR="00177071" w:rsidRDefault="009C6EBA">
      <w:r>
        <w:tab/>
        <w:t>&lt;/canvas&gt;</w:t>
      </w:r>
    </w:p>
    <w:p w:rsidR="00177071" w:rsidRDefault="009C6EBA">
      <w:r>
        <w:t>使用</w:t>
      </w:r>
      <w:r>
        <w:t>js</w:t>
      </w:r>
      <w:r>
        <w:t>画图形：</w:t>
      </w:r>
    </w:p>
    <w:p w:rsidR="00177071" w:rsidRDefault="009C6EBA">
      <w:r>
        <w:tab/>
        <w:t>var c=document.getElementById("myCanvas");</w:t>
      </w:r>
    </w:p>
    <w:p w:rsidR="00177071" w:rsidRDefault="009C6EBA">
      <w:r>
        <w:tab/>
        <w:t>var ctx=c.getContext("2d");</w:t>
      </w:r>
    </w:p>
    <w:p w:rsidR="00177071" w:rsidRDefault="009C6EBA">
      <w:r>
        <w:lastRenderedPageBreak/>
        <w:tab/>
      </w:r>
      <w:r>
        <w:tab/>
      </w:r>
    </w:p>
    <w:p w:rsidR="00177071" w:rsidRDefault="009C6EBA">
      <w:r>
        <w:tab/>
      </w:r>
      <w:r>
        <w:t>画矩形：</w:t>
      </w:r>
    </w:p>
    <w:p w:rsidR="00177071" w:rsidRDefault="009C6EBA">
      <w:r>
        <w:tab/>
      </w:r>
      <w:r>
        <w:tab/>
        <w:t>ctx.fillStyle="#FF0000";   //</w:t>
      </w:r>
      <w:r>
        <w:t>填充色</w:t>
      </w:r>
    </w:p>
    <w:p w:rsidR="00177071" w:rsidRDefault="009C6EBA">
      <w:r>
        <w:tab/>
      </w:r>
      <w:r>
        <w:tab/>
        <w:t xml:space="preserve">ctx.fillRect(0,0,150,75);  //1.x,1.y,2.x,2.y  </w:t>
      </w:r>
      <w:r>
        <w:t>对角线坐标</w:t>
      </w:r>
      <w:r>
        <w:t xml:space="preserve"> </w:t>
      </w:r>
    </w:p>
    <w:p w:rsidR="00177071" w:rsidRDefault="009C6EBA">
      <w:r>
        <w:tab/>
      </w:r>
      <w:r>
        <w:t>画线：</w:t>
      </w:r>
    </w:p>
    <w:p w:rsidR="00177071" w:rsidRDefault="009C6EBA">
      <w:r>
        <w:tab/>
      </w:r>
      <w:r>
        <w:tab/>
        <w:t>ctx.strokeStyle="blue";  //</w:t>
      </w:r>
      <w:r>
        <w:t>线条的颜色</w:t>
      </w:r>
    </w:p>
    <w:p w:rsidR="00177071" w:rsidRDefault="009C6EBA">
      <w:r>
        <w:tab/>
      </w:r>
      <w:r>
        <w:tab/>
        <w:t>ctx.moveTo(0,0);      //</w:t>
      </w:r>
      <w:r>
        <w:t>定义线条开始坐标</w:t>
      </w:r>
    </w:p>
    <w:p w:rsidR="00177071" w:rsidRDefault="009C6EBA">
      <w:r>
        <w:tab/>
      </w:r>
      <w:r>
        <w:tab/>
        <w:t xml:space="preserve">ctx.lineTo(200,100);  //lineTo(x,y) </w:t>
      </w:r>
      <w:r>
        <w:t>定义线条结束坐标</w:t>
      </w:r>
    </w:p>
    <w:p w:rsidR="00177071" w:rsidRDefault="009C6EBA">
      <w:r>
        <w:tab/>
      </w:r>
      <w:r>
        <w:tab/>
        <w:t>ctx.stroke();         //</w:t>
      </w:r>
      <w:r>
        <w:t>绘制线条</w:t>
      </w:r>
      <w:r>
        <w:t>:</w:t>
      </w:r>
    </w:p>
    <w:p w:rsidR="00177071" w:rsidRDefault="009C6EBA">
      <w:r>
        <w:tab/>
      </w:r>
      <w:r>
        <w:t>画圆：</w:t>
      </w:r>
    </w:p>
    <w:p w:rsidR="00177071" w:rsidRDefault="009C6EBA">
      <w:r>
        <w:tab/>
      </w:r>
      <w:r>
        <w:tab/>
        <w:t>ctx.beginPath();//</w:t>
      </w:r>
      <w:r>
        <w:t>方法开始一条新路径，如果没有此方法则影响前面绘制的图形</w:t>
      </w:r>
    </w:p>
    <w:p w:rsidR="00177071" w:rsidRDefault="009C6EBA">
      <w:r>
        <w:tab/>
      </w:r>
      <w:r>
        <w:tab/>
        <w:t>ctx.arc(95,50,40,0,2*Math.PI); x,y,r,start,stop</w:t>
      </w:r>
    </w:p>
    <w:p w:rsidR="00177071" w:rsidRDefault="009C6EBA">
      <w:r>
        <w:tab/>
      </w:r>
      <w:r>
        <w:tab/>
        <w:t>ctx.stroke();</w:t>
      </w:r>
    </w:p>
    <w:p w:rsidR="00177071" w:rsidRDefault="009C6EBA">
      <w:r>
        <w:tab/>
      </w:r>
      <w:r>
        <w:t>绘制文字：</w:t>
      </w:r>
    </w:p>
    <w:p w:rsidR="00177071" w:rsidRDefault="009C6EBA">
      <w:r>
        <w:tab/>
      </w:r>
      <w:r>
        <w:tab/>
        <w:t>ctx.font="30px Arial";  //</w:t>
      </w:r>
      <w:r>
        <w:t>定义字体和大小</w:t>
      </w:r>
    </w:p>
    <w:p w:rsidR="00177071" w:rsidRDefault="009C6EBA">
      <w:r>
        <w:tab/>
      </w:r>
      <w:r>
        <w:tab/>
        <w:t xml:space="preserve">ctx.fillText("Hello World",20,50); </w:t>
      </w:r>
      <w:r>
        <w:t>文字，</w:t>
      </w:r>
      <w:r>
        <w:t>x</w:t>
      </w:r>
      <w:r>
        <w:t>，</w:t>
      </w:r>
      <w:r>
        <w:t xml:space="preserve">y </w:t>
      </w:r>
      <w:r>
        <w:t>绘制实心文字</w:t>
      </w:r>
    </w:p>
    <w:p w:rsidR="00177071" w:rsidRDefault="009C6EBA">
      <w:r>
        <w:tab/>
      </w:r>
      <w:r>
        <w:tab/>
        <w:t>ctx.strokeText("Hello World",20,50) ;  //</w:t>
      </w:r>
      <w:r>
        <w:t>绘制空心文字</w:t>
      </w:r>
    </w:p>
    <w:p w:rsidR="00177071" w:rsidRDefault="009C6EBA">
      <w:r>
        <w:tab/>
      </w:r>
      <w:r>
        <w:tab/>
      </w:r>
      <w:r>
        <w:tab/>
      </w:r>
    </w:p>
    <w:p w:rsidR="00177071" w:rsidRDefault="009C6EBA">
      <w:r>
        <w:tab/>
      </w:r>
      <w:r>
        <w:t>渐变色：</w:t>
      </w:r>
    </w:p>
    <w:p w:rsidR="00177071" w:rsidRDefault="009C6EBA">
      <w:r>
        <w:tab/>
      </w:r>
      <w:r>
        <w:rPr>
          <w:rFonts w:hint="eastAsia"/>
        </w:rPr>
        <w:tab/>
      </w:r>
      <w:r>
        <w:t>线条渐变：</w:t>
      </w:r>
    </w:p>
    <w:p w:rsidR="00177071" w:rsidRDefault="009C6EBA">
      <w:r>
        <w:tab/>
      </w:r>
      <w:r>
        <w:tab/>
      </w:r>
      <w:r>
        <w:tab/>
      </w:r>
      <w:r>
        <w:t>当我们使用渐变对象，必须使用两种或两种以上的停止颜色。</w:t>
      </w:r>
    </w:p>
    <w:p w:rsidR="00177071" w:rsidRDefault="009C6EBA">
      <w:r>
        <w:tab/>
      </w:r>
      <w:r>
        <w:tab/>
      </w:r>
      <w:r>
        <w:tab/>
        <w:t>var grd=ctx.createLinearGradient(0,0,200,0);</w:t>
      </w:r>
    </w:p>
    <w:p w:rsidR="00177071" w:rsidRDefault="009C6EBA">
      <w:r>
        <w:tab/>
      </w:r>
      <w:r>
        <w:tab/>
      </w:r>
      <w:r>
        <w:tab/>
        <w:t>grd.addColorStop(0,"red");</w:t>
      </w:r>
    </w:p>
    <w:p w:rsidR="00177071" w:rsidRDefault="009C6EBA">
      <w:r>
        <w:tab/>
      </w:r>
      <w:r>
        <w:tab/>
      </w:r>
      <w:r>
        <w:tab/>
        <w:t>grd.addColorStop(1,"blue");</w:t>
      </w:r>
    </w:p>
    <w:p w:rsidR="00177071" w:rsidRDefault="009C6EBA">
      <w:r>
        <w:tab/>
      </w:r>
      <w:r>
        <w:tab/>
      </w:r>
      <w:r>
        <w:tab/>
        <w:t>ctx.fillStyle=grd;</w:t>
      </w:r>
    </w:p>
    <w:p w:rsidR="00177071" w:rsidRDefault="009C6EBA">
      <w:r>
        <w:tab/>
      </w:r>
      <w:r>
        <w:tab/>
      </w:r>
      <w:r>
        <w:tab/>
        <w:t>ctx.fillRect(10,10,150,80);</w:t>
      </w:r>
    </w:p>
    <w:p w:rsidR="00177071" w:rsidRDefault="009C6EBA">
      <w:r>
        <w:tab/>
      </w:r>
      <w:r>
        <w:tab/>
      </w:r>
      <w:r>
        <w:tab/>
      </w:r>
      <w:r>
        <w:tab/>
      </w:r>
    </w:p>
    <w:p w:rsidR="00177071" w:rsidRDefault="009C6EBA">
      <w:r>
        <w:tab/>
      </w:r>
      <w:r>
        <w:tab/>
      </w:r>
      <w:r>
        <w:t>径向圆渐变：</w:t>
      </w:r>
    </w:p>
    <w:p w:rsidR="00177071" w:rsidRDefault="009C6EBA">
      <w:r>
        <w:tab/>
      </w:r>
      <w:r>
        <w:tab/>
      </w:r>
      <w:r>
        <w:tab/>
        <w:t>var grd=ctx.createRadialGradient(75,50,5,90,60,100);</w:t>
      </w:r>
    </w:p>
    <w:p w:rsidR="00177071" w:rsidRDefault="009C6EBA">
      <w:r>
        <w:tab/>
      </w:r>
      <w:r>
        <w:tab/>
      </w:r>
      <w:r>
        <w:tab/>
        <w:t>grd.addColorStop(0,"red");</w:t>
      </w:r>
    </w:p>
    <w:p w:rsidR="00177071" w:rsidRDefault="009C6EBA">
      <w:r>
        <w:tab/>
      </w:r>
      <w:r>
        <w:tab/>
      </w:r>
      <w:r>
        <w:tab/>
        <w:t>grd.addColorStop(1,"white");</w:t>
      </w:r>
    </w:p>
    <w:p w:rsidR="00177071" w:rsidRDefault="009C6EBA">
      <w:r>
        <w:tab/>
      </w:r>
      <w:r>
        <w:tab/>
      </w:r>
      <w:r>
        <w:tab/>
        <w:t>ctx.fillStyle=grd;</w:t>
      </w:r>
    </w:p>
    <w:p w:rsidR="00177071" w:rsidRDefault="009C6EBA">
      <w:r>
        <w:tab/>
      </w:r>
      <w:r>
        <w:tab/>
      </w:r>
      <w:r>
        <w:tab/>
        <w:t>ctx.fillRect(10,10,150,80);</w:t>
      </w:r>
    </w:p>
    <w:p w:rsidR="00177071" w:rsidRDefault="009C6EBA">
      <w:r>
        <w:tab/>
      </w:r>
      <w:r>
        <w:tab/>
      </w:r>
    </w:p>
    <w:p w:rsidR="00177071" w:rsidRDefault="009C6EBA">
      <w:r>
        <w:tab/>
      </w:r>
      <w:r>
        <w:tab/>
      </w:r>
      <w:r>
        <w:t>将图片加载到画布：</w:t>
      </w:r>
    </w:p>
    <w:p w:rsidR="00177071" w:rsidRDefault="009C6EBA">
      <w:r>
        <w:tab/>
      </w:r>
      <w:r>
        <w:tab/>
      </w:r>
      <w:r>
        <w:rPr>
          <w:rFonts w:hint="eastAsia"/>
        </w:rPr>
        <w:tab/>
      </w:r>
      <w:r>
        <w:t>var c=document.getElementById("myCanvas");</w:t>
      </w:r>
    </w:p>
    <w:p w:rsidR="00177071" w:rsidRDefault="009C6EBA">
      <w:r>
        <w:tab/>
      </w:r>
      <w:r>
        <w:tab/>
      </w:r>
      <w:r>
        <w:rPr>
          <w:rFonts w:hint="eastAsia"/>
        </w:rPr>
        <w:tab/>
      </w:r>
      <w:r>
        <w:t>var ctx=c.getContext("2d");</w:t>
      </w:r>
    </w:p>
    <w:p w:rsidR="00177071" w:rsidRDefault="009C6EBA">
      <w:r>
        <w:tab/>
      </w:r>
      <w:r>
        <w:tab/>
      </w:r>
      <w:r>
        <w:rPr>
          <w:rFonts w:hint="eastAsia"/>
        </w:rPr>
        <w:tab/>
      </w:r>
      <w:r>
        <w:t>var img=document.getElementById("scream");</w:t>
      </w:r>
    </w:p>
    <w:p w:rsidR="00177071" w:rsidRDefault="009C6EBA">
      <w:r>
        <w:tab/>
      </w:r>
      <w:r>
        <w:tab/>
      </w:r>
      <w:r>
        <w:rPr>
          <w:rFonts w:hint="eastAsia"/>
        </w:rPr>
        <w:tab/>
      </w:r>
      <w:r>
        <w:t>img.onload = function() {</w:t>
      </w:r>
    </w:p>
    <w:p w:rsidR="00177071" w:rsidRDefault="009C6EBA">
      <w:r>
        <w:tab/>
      </w:r>
      <w:r>
        <w:tab/>
      </w:r>
      <w:r>
        <w:tab/>
      </w:r>
      <w:r>
        <w:rPr>
          <w:rFonts w:hint="eastAsia"/>
        </w:rPr>
        <w:tab/>
      </w:r>
      <w:r>
        <w:t>ctx.drawImage(img,10,10);</w:t>
      </w:r>
    </w:p>
    <w:p w:rsidR="00177071" w:rsidRDefault="009C6EBA">
      <w:r>
        <w:tab/>
      </w:r>
      <w:r>
        <w:tab/>
      </w:r>
      <w:r>
        <w:rPr>
          <w:rFonts w:hint="eastAsia"/>
        </w:rPr>
        <w:tab/>
      </w:r>
      <w:r>
        <w:t xml:space="preserve">} </w:t>
      </w:r>
    </w:p>
    <w:p w:rsidR="00177071" w:rsidRDefault="009C6EBA">
      <w:pPr>
        <w:pStyle w:val="2"/>
        <w:numPr>
          <w:ilvl w:val="0"/>
          <w:numId w:val="56"/>
        </w:numPr>
      </w:pPr>
      <w:r>
        <w:rPr>
          <w:rFonts w:hint="eastAsia"/>
        </w:rPr>
        <w:lastRenderedPageBreak/>
        <w:t>CSS</w:t>
      </w:r>
    </w:p>
    <w:p w:rsidR="00177071" w:rsidRDefault="009C6EBA">
      <w:r>
        <w:rPr>
          <w:rFonts w:hint="eastAsia"/>
        </w:rPr>
        <w:t>list-style-type: disc; //</w:t>
      </w:r>
      <w:r>
        <w:rPr>
          <w:rFonts w:hint="eastAsia"/>
        </w:rPr>
        <w:t>默认。标记是实心圆。</w:t>
      </w:r>
    </w:p>
    <w:p w:rsidR="00177071" w:rsidRDefault="009C6EBA">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177071" w:rsidRDefault="00177071"/>
    <w:p w:rsidR="00177071" w:rsidRDefault="009C6EBA">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177071" w:rsidRDefault="009C6EBA">
      <w:r>
        <w:rPr>
          <w:rFonts w:hint="eastAsia"/>
        </w:rPr>
        <w:t>2</w:t>
      </w:r>
      <w:r>
        <w:rPr>
          <w:rFonts w:hint="eastAsia"/>
        </w:rPr>
        <w:t>、</w:t>
      </w:r>
      <w:r>
        <w:rPr>
          <w:rFonts w:hint="eastAsia"/>
        </w:rPr>
        <w:t>overflow:</w:t>
      </w:r>
    </w:p>
    <w:p w:rsidR="00177071" w:rsidRDefault="009C6EBA">
      <w:r>
        <w:rPr>
          <w:rFonts w:hint="eastAsia"/>
        </w:rPr>
        <w:tab/>
        <w:t>visible</w:t>
      </w:r>
      <w:r>
        <w:rPr>
          <w:rFonts w:hint="eastAsia"/>
        </w:rPr>
        <w:tab/>
      </w:r>
      <w:r>
        <w:rPr>
          <w:rFonts w:hint="eastAsia"/>
        </w:rPr>
        <w:t>默认值。内容不会被修剪，会呈现在元素框之外。</w:t>
      </w:r>
    </w:p>
    <w:p w:rsidR="00177071" w:rsidRDefault="009C6EBA">
      <w:r>
        <w:rPr>
          <w:rFonts w:hint="eastAsia"/>
        </w:rPr>
        <w:tab/>
        <w:t>hidden</w:t>
      </w:r>
      <w:r>
        <w:rPr>
          <w:rFonts w:hint="eastAsia"/>
        </w:rPr>
        <w:tab/>
      </w:r>
      <w:r>
        <w:rPr>
          <w:rFonts w:hint="eastAsia"/>
        </w:rPr>
        <w:t>内容会被修剪，并且其余内容是不可见的。</w:t>
      </w:r>
    </w:p>
    <w:p w:rsidR="00177071" w:rsidRDefault="009C6EBA">
      <w:r>
        <w:rPr>
          <w:rFonts w:hint="eastAsia"/>
        </w:rPr>
        <w:tab/>
        <w:t>scroll</w:t>
      </w:r>
      <w:r>
        <w:rPr>
          <w:rFonts w:hint="eastAsia"/>
        </w:rPr>
        <w:tab/>
      </w:r>
      <w:r>
        <w:rPr>
          <w:rFonts w:hint="eastAsia"/>
        </w:rPr>
        <w:t>内容会被修剪，但是浏览器会显示滚动条以便查看其余的内容。</w:t>
      </w:r>
    </w:p>
    <w:p w:rsidR="00177071" w:rsidRDefault="009C6EBA">
      <w:r>
        <w:rPr>
          <w:rFonts w:hint="eastAsia"/>
        </w:rPr>
        <w:tab/>
        <w:t>auto</w:t>
      </w:r>
      <w:r>
        <w:rPr>
          <w:rFonts w:hint="eastAsia"/>
        </w:rPr>
        <w:tab/>
      </w:r>
      <w:r>
        <w:rPr>
          <w:rFonts w:hint="eastAsia"/>
        </w:rPr>
        <w:t>如果内容被修剪，则浏览器会显示滚动条以便查看其余的内容。</w:t>
      </w:r>
    </w:p>
    <w:p w:rsidR="00177071" w:rsidRDefault="009C6EBA">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177071" w:rsidRDefault="009C6EBA">
      <w:r>
        <w:rPr>
          <w:rFonts w:hint="eastAsia"/>
        </w:rPr>
        <w:tab/>
      </w:r>
    </w:p>
    <w:p w:rsidR="00177071" w:rsidRDefault="009C6EBA">
      <w:r>
        <w:rPr>
          <w:rFonts w:hint="eastAsia"/>
        </w:rPr>
        <w:t>3</w:t>
      </w:r>
      <w:r>
        <w:rPr>
          <w:rFonts w:hint="eastAsia"/>
        </w:rPr>
        <w:t>、</w:t>
      </w:r>
      <w:r>
        <w:rPr>
          <w:rFonts w:hint="eastAsia"/>
        </w:rPr>
        <w:t>border:1px solid rgba(0,0,0,0.1);</w:t>
      </w:r>
    </w:p>
    <w:p w:rsidR="00177071" w:rsidRDefault="009C6EBA">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177071" w:rsidRDefault="00177071"/>
    <w:p w:rsidR="00177071" w:rsidRDefault="009C6EBA">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177071" w:rsidRDefault="00177071"/>
    <w:p w:rsidR="00177071" w:rsidRDefault="009C6EBA">
      <w:pPr>
        <w:pStyle w:val="3"/>
      </w:pPr>
      <w:r>
        <w:rPr>
          <w:rFonts w:hint="eastAsia"/>
        </w:rPr>
        <w:t>1</w:t>
      </w:r>
      <w:r>
        <w:rPr>
          <w:rFonts w:hint="eastAsia"/>
        </w:rPr>
        <w:t>、</w:t>
      </w:r>
      <w:r>
        <w:rPr>
          <w:rFonts w:hint="eastAsia"/>
        </w:rPr>
        <w:t>css</w:t>
      </w:r>
      <w:r>
        <w:rPr>
          <w:rFonts w:hint="eastAsia"/>
        </w:rPr>
        <w:t>语法</w:t>
      </w:r>
    </w:p>
    <w:p w:rsidR="00177071" w:rsidRDefault="009C6EBA">
      <w:r>
        <w:rPr>
          <w:rFonts w:hint="eastAsia"/>
        </w:rPr>
        <w:tab/>
        <w:t xml:space="preserve">CSS </w:t>
      </w:r>
      <w:r>
        <w:rPr>
          <w:rFonts w:hint="eastAsia"/>
        </w:rPr>
        <w:t>规则由两个主要的部分构成：选择器，以及一条或多条声明。</w:t>
      </w:r>
    </w:p>
    <w:p w:rsidR="00177071" w:rsidRDefault="009C6EBA">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177071" w:rsidRDefault="009C6EBA">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177071" w:rsidRDefault="009C6EBA">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177071" w:rsidRDefault="009C6EBA">
      <w:r>
        <w:rPr>
          <w:rFonts w:hint="eastAsia"/>
        </w:rPr>
        <w:tab/>
      </w:r>
      <w:r>
        <w:rPr>
          <w:rFonts w:hint="eastAsia"/>
        </w:rPr>
        <w:tab/>
      </w:r>
    </w:p>
    <w:p w:rsidR="00177071" w:rsidRDefault="009C6EBA">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177071" w:rsidRDefault="009C6EBA">
      <w:pPr>
        <w:pStyle w:val="3"/>
      </w:pPr>
      <w:r>
        <w:rPr>
          <w:rFonts w:hint="eastAsia"/>
        </w:rPr>
        <w:lastRenderedPageBreak/>
        <w:t>3</w:t>
      </w:r>
      <w:r>
        <w:rPr>
          <w:rFonts w:hint="eastAsia"/>
        </w:rPr>
        <w:t>、如何插入样式表</w:t>
      </w:r>
    </w:p>
    <w:p w:rsidR="00177071" w:rsidRDefault="009C6EBA">
      <w:pPr>
        <w:pStyle w:val="4"/>
      </w:pPr>
      <w:r>
        <w:rPr>
          <w:rFonts w:hint="eastAsia"/>
        </w:rPr>
        <w:t>外部样式表</w:t>
      </w:r>
    </w:p>
    <w:p w:rsidR="00177071" w:rsidRDefault="009C6EBA">
      <w:r>
        <w:rPr>
          <w:rFonts w:hint="eastAsia"/>
        </w:rPr>
        <w:tab/>
        <w:t>&lt;head&gt;</w:t>
      </w:r>
    </w:p>
    <w:p w:rsidR="00177071" w:rsidRDefault="009C6EBA">
      <w:r>
        <w:rPr>
          <w:rFonts w:hint="eastAsia"/>
        </w:rPr>
        <w:tab/>
      </w:r>
      <w:r>
        <w:rPr>
          <w:rFonts w:hint="eastAsia"/>
        </w:rPr>
        <w:tab/>
        <w:t>&lt;link rel="stylesheet" type="text/css" href="mystyle.css"&gt;</w:t>
      </w:r>
    </w:p>
    <w:p w:rsidR="00177071" w:rsidRDefault="009C6EBA">
      <w:r>
        <w:rPr>
          <w:rFonts w:hint="eastAsia"/>
        </w:rPr>
        <w:tab/>
        <w:t>&lt;/head&gt;</w:t>
      </w:r>
    </w:p>
    <w:p w:rsidR="00177071" w:rsidRDefault="009C6EBA">
      <w:pPr>
        <w:pStyle w:val="4"/>
      </w:pPr>
      <w:r>
        <w:rPr>
          <w:rFonts w:hint="eastAsia"/>
        </w:rPr>
        <w:t>内部样式表</w:t>
      </w:r>
    </w:p>
    <w:p w:rsidR="00177071" w:rsidRDefault="009C6EBA">
      <w:r>
        <w:rPr>
          <w:rFonts w:hint="eastAsia"/>
        </w:rPr>
        <w:tab/>
        <w:t>&lt;head&gt;</w:t>
      </w:r>
    </w:p>
    <w:p w:rsidR="00177071" w:rsidRDefault="009C6EBA">
      <w:r>
        <w:rPr>
          <w:rFonts w:hint="eastAsia"/>
        </w:rPr>
        <w:tab/>
      </w:r>
      <w:r>
        <w:rPr>
          <w:rFonts w:hint="eastAsia"/>
        </w:rPr>
        <w:tab/>
        <w:t>&lt;style&gt;</w:t>
      </w:r>
    </w:p>
    <w:p w:rsidR="00177071" w:rsidRDefault="009C6EBA">
      <w:r>
        <w:rPr>
          <w:rFonts w:hint="eastAsia"/>
        </w:rPr>
        <w:tab/>
      </w:r>
      <w:r>
        <w:rPr>
          <w:rFonts w:hint="eastAsia"/>
        </w:rPr>
        <w:tab/>
      </w:r>
      <w:r>
        <w:rPr>
          <w:rFonts w:hint="eastAsia"/>
        </w:rPr>
        <w:tab/>
        <w:t>hr {color:sienna;}</w:t>
      </w:r>
    </w:p>
    <w:p w:rsidR="00177071" w:rsidRDefault="009C6EBA">
      <w:r>
        <w:rPr>
          <w:rFonts w:hint="eastAsia"/>
        </w:rPr>
        <w:tab/>
      </w:r>
      <w:r>
        <w:rPr>
          <w:rFonts w:hint="eastAsia"/>
        </w:rPr>
        <w:tab/>
      </w:r>
      <w:r>
        <w:rPr>
          <w:rFonts w:hint="eastAsia"/>
        </w:rPr>
        <w:tab/>
        <w:t>p {margin-left:20px;}</w:t>
      </w:r>
    </w:p>
    <w:p w:rsidR="00177071" w:rsidRDefault="009C6EBA">
      <w:r>
        <w:rPr>
          <w:rFonts w:hint="eastAsia"/>
        </w:rPr>
        <w:tab/>
      </w:r>
      <w:r>
        <w:rPr>
          <w:rFonts w:hint="eastAsia"/>
        </w:rPr>
        <w:tab/>
      </w:r>
      <w:r>
        <w:rPr>
          <w:rFonts w:hint="eastAsia"/>
        </w:rPr>
        <w:tab/>
        <w:t>body {background-image:url("images/back40.gif");}</w:t>
      </w:r>
    </w:p>
    <w:p w:rsidR="00177071" w:rsidRDefault="009C6EBA">
      <w:r>
        <w:rPr>
          <w:rFonts w:hint="eastAsia"/>
        </w:rPr>
        <w:tab/>
      </w:r>
      <w:r>
        <w:rPr>
          <w:rFonts w:hint="eastAsia"/>
        </w:rPr>
        <w:tab/>
        <w:t>&lt;/style&gt;</w:t>
      </w:r>
    </w:p>
    <w:p w:rsidR="00177071" w:rsidRDefault="009C6EBA">
      <w:r>
        <w:rPr>
          <w:rFonts w:hint="eastAsia"/>
        </w:rPr>
        <w:tab/>
        <w:t>&lt;/head&gt;</w:t>
      </w:r>
    </w:p>
    <w:p w:rsidR="00177071" w:rsidRDefault="009C6EBA">
      <w:pPr>
        <w:pStyle w:val="4"/>
      </w:pPr>
      <w:r>
        <w:rPr>
          <w:rFonts w:hint="eastAsia"/>
        </w:rPr>
        <w:t>内联样式</w:t>
      </w:r>
    </w:p>
    <w:p w:rsidR="00177071" w:rsidRDefault="009C6EBA">
      <w:r>
        <w:rPr>
          <w:rFonts w:hint="eastAsia"/>
        </w:rPr>
        <w:tab/>
        <w:t>&lt;p style="color:sienna;margin-left:20px"&gt;</w:t>
      </w:r>
      <w:r>
        <w:rPr>
          <w:rFonts w:hint="eastAsia"/>
        </w:rPr>
        <w:t>这是一个段落。</w:t>
      </w:r>
      <w:r>
        <w:rPr>
          <w:rFonts w:hint="eastAsia"/>
        </w:rPr>
        <w:t>&lt;/p&gt;</w:t>
      </w:r>
    </w:p>
    <w:p w:rsidR="00177071" w:rsidRDefault="009C6EBA">
      <w:pPr>
        <w:pStyle w:val="4"/>
      </w:pPr>
      <w:r>
        <w:rPr>
          <w:rFonts w:hint="eastAsia"/>
        </w:rPr>
        <w:t>多重样式优先级</w:t>
      </w:r>
    </w:p>
    <w:p w:rsidR="00177071" w:rsidRDefault="009C6EBA">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177071" w:rsidRDefault="009C6EBA">
      <w:r>
        <w:rPr>
          <w:rFonts w:hint="eastAsia"/>
        </w:rPr>
        <w:tab/>
      </w:r>
      <w:r>
        <w:rPr>
          <w:rFonts w:hint="eastAsia"/>
        </w:rPr>
        <w:tab/>
      </w:r>
      <w:r>
        <w:rPr>
          <w:rFonts w:hint="eastAsia"/>
        </w:rPr>
        <w:tab/>
      </w:r>
    </w:p>
    <w:p w:rsidR="00177071" w:rsidRDefault="009C6EBA">
      <w:pPr>
        <w:pStyle w:val="3"/>
      </w:pPr>
      <w:r>
        <w:rPr>
          <w:rFonts w:hint="eastAsia"/>
        </w:rPr>
        <w:t>4</w:t>
      </w:r>
      <w:r>
        <w:rPr>
          <w:rFonts w:hint="eastAsia"/>
        </w:rPr>
        <w:t>、</w:t>
      </w:r>
      <w:r>
        <w:rPr>
          <w:rFonts w:hint="eastAsia"/>
        </w:rPr>
        <w:t xml:space="preserve">CSS </w:t>
      </w:r>
      <w:r>
        <w:rPr>
          <w:rFonts w:hint="eastAsia"/>
        </w:rPr>
        <w:t>背景</w:t>
      </w:r>
    </w:p>
    <w:p w:rsidR="00177071" w:rsidRDefault="009C6EBA">
      <w:pPr>
        <w:pStyle w:val="4"/>
      </w:pPr>
      <w:r>
        <w:rPr>
          <w:rFonts w:hint="eastAsia"/>
        </w:rPr>
        <w:t>背景颜色</w:t>
      </w:r>
    </w:p>
    <w:p w:rsidR="00177071" w:rsidRDefault="009C6EBA">
      <w:r>
        <w:rPr>
          <w:rFonts w:hint="eastAsia"/>
        </w:rPr>
        <w:tab/>
        <w:t>background-color:#b0c4de;</w:t>
      </w:r>
      <w:r>
        <w:rPr>
          <w:rFonts w:hint="eastAsia"/>
        </w:rPr>
        <w:tab/>
      </w:r>
      <w:r>
        <w:rPr>
          <w:rFonts w:hint="eastAsia"/>
        </w:rPr>
        <w:tab/>
      </w:r>
      <w:r>
        <w:rPr>
          <w:rFonts w:hint="eastAsia"/>
        </w:rPr>
        <w:tab/>
      </w:r>
    </w:p>
    <w:p w:rsidR="00177071" w:rsidRDefault="009C6EBA">
      <w:r>
        <w:rPr>
          <w:rFonts w:hint="eastAsia"/>
        </w:rPr>
        <w:tab/>
      </w:r>
      <w:r>
        <w:rPr>
          <w:rFonts w:hint="eastAsia"/>
        </w:rPr>
        <w:tab/>
        <w:t>CSS</w:t>
      </w:r>
      <w:r>
        <w:rPr>
          <w:rFonts w:hint="eastAsia"/>
        </w:rPr>
        <w:t>中，颜色值通常以以下方式定义</w:t>
      </w:r>
      <w:r>
        <w:rPr>
          <w:rFonts w:hint="eastAsia"/>
        </w:rPr>
        <w:t>:</w:t>
      </w:r>
    </w:p>
    <w:p w:rsidR="00177071" w:rsidRDefault="009C6EBA">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177071" w:rsidRDefault="009C6EBA">
      <w:r>
        <w:rPr>
          <w:rFonts w:hint="eastAsia"/>
        </w:rPr>
        <w:tab/>
      </w:r>
      <w:r>
        <w:rPr>
          <w:rFonts w:hint="eastAsia"/>
        </w:rPr>
        <w:tab/>
        <w:t xml:space="preserve">RGB - </w:t>
      </w:r>
      <w:r>
        <w:rPr>
          <w:rFonts w:hint="eastAsia"/>
        </w:rPr>
        <w:t>如：</w:t>
      </w:r>
      <w:r>
        <w:rPr>
          <w:rFonts w:hint="eastAsia"/>
        </w:rPr>
        <w:t>"rgb(255,0,0)"</w:t>
      </w:r>
    </w:p>
    <w:p w:rsidR="00177071" w:rsidRDefault="009C6EBA">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177071" w:rsidRDefault="009C6EBA">
      <w:pPr>
        <w:pStyle w:val="4"/>
      </w:pPr>
      <w:r>
        <w:rPr>
          <w:rFonts w:hint="eastAsia"/>
        </w:rPr>
        <w:lastRenderedPageBreak/>
        <w:t>背景图像</w:t>
      </w:r>
    </w:p>
    <w:p w:rsidR="00177071" w:rsidRDefault="009C6EBA">
      <w:r>
        <w:rPr>
          <w:rFonts w:hint="eastAsia"/>
        </w:rPr>
        <w:tab/>
        <w:t>background-image:url('paper.gif');</w:t>
      </w:r>
      <w:r>
        <w:rPr>
          <w:rFonts w:hint="eastAsia"/>
        </w:rPr>
        <w:tab/>
      </w:r>
      <w:r>
        <w:rPr>
          <w:rFonts w:hint="eastAsia"/>
        </w:rPr>
        <w:tab/>
      </w:r>
    </w:p>
    <w:p w:rsidR="00177071" w:rsidRDefault="009C6EBA">
      <w:r>
        <w:rPr>
          <w:rFonts w:hint="eastAsia"/>
        </w:rPr>
        <w:tab/>
        <w:t>background-repeat:repeat-x;   //</w:t>
      </w:r>
      <w:r>
        <w:rPr>
          <w:rFonts w:hint="eastAsia"/>
        </w:rPr>
        <w:t>图像水平平铺</w:t>
      </w:r>
    </w:p>
    <w:p w:rsidR="00177071" w:rsidRDefault="009C6EBA">
      <w:r>
        <w:rPr>
          <w:rFonts w:hint="eastAsia"/>
        </w:rPr>
        <w:tab/>
        <w:t>background-repeat:no-repeat;  //</w:t>
      </w:r>
      <w:r>
        <w:rPr>
          <w:rFonts w:hint="eastAsia"/>
        </w:rPr>
        <w:t>图片显示一次不平铺</w:t>
      </w:r>
    </w:p>
    <w:p w:rsidR="00177071" w:rsidRDefault="009C6EBA">
      <w:r>
        <w:rPr>
          <w:rFonts w:hint="eastAsia"/>
        </w:rPr>
        <w:tab/>
        <w:t>background-position:right top;//</w:t>
      </w:r>
      <w:r>
        <w:rPr>
          <w:rFonts w:hint="eastAsia"/>
        </w:rPr>
        <w:t>图片的位置</w:t>
      </w:r>
    </w:p>
    <w:p w:rsidR="00177071" w:rsidRDefault="009C6EBA">
      <w:r>
        <w:rPr>
          <w:rFonts w:hint="eastAsia"/>
        </w:rPr>
        <w:tab/>
        <w:t>background-attachment:fixed;  //</w:t>
      </w:r>
      <w:r>
        <w:rPr>
          <w:rFonts w:hint="eastAsia"/>
        </w:rPr>
        <w:t>图片是否随页面移动，默认为</w:t>
      </w:r>
      <w:r>
        <w:rPr>
          <w:rFonts w:hint="eastAsia"/>
        </w:rPr>
        <w:t>scroll</w:t>
      </w:r>
    </w:p>
    <w:p w:rsidR="00177071" w:rsidRDefault="009C6EBA">
      <w:r>
        <w:rPr>
          <w:rFonts w:hint="eastAsia"/>
        </w:rPr>
        <w:tab/>
      </w:r>
      <w:r>
        <w:rPr>
          <w:rFonts w:hint="eastAsia"/>
        </w:rPr>
        <w:tab/>
        <w:t>scroll</w:t>
      </w:r>
      <w:r>
        <w:rPr>
          <w:rFonts w:hint="eastAsia"/>
        </w:rPr>
        <w:tab/>
      </w:r>
      <w:r>
        <w:rPr>
          <w:rFonts w:hint="eastAsia"/>
        </w:rPr>
        <w:t>背景图片随页面的其余部分滚动。这是默认</w:t>
      </w:r>
    </w:p>
    <w:p w:rsidR="00177071" w:rsidRDefault="009C6EBA">
      <w:r>
        <w:rPr>
          <w:rFonts w:hint="eastAsia"/>
        </w:rPr>
        <w:tab/>
      </w:r>
      <w:r>
        <w:rPr>
          <w:rFonts w:hint="eastAsia"/>
        </w:rPr>
        <w:tab/>
        <w:t>fixed</w:t>
      </w:r>
      <w:r>
        <w:rPr>
          <w:rFonts w:hint="eastAsia"/>
        </w:rPr>
        <w:tab/>
      </w:r>
      <w:r>
        <w:rPr>
          <w:rFonts w:hint="eastAsia"/>
        </w:rPr>
        <w:t>背景图像是固定的</w:t>
      </w:r>
    </w:p>
    <w:p w:rsidR="00177071" w:rsidRDefault="009C6EBA">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177071" w:rsidRDefault="009C6EBA">
      <w:r>
        <w:rPr>
          <w:rFonts w:hint="eastAsia"/>
        </w:rPr>
        <w:tab/>
      </w:r>
      <w:r>
        <w:rPr>
          <w:rFonts w:hint="eastAsia"/>
        </w:rPr>
        <w:tab/>
      </w:r>
    </w:p>
    <w:p w:rsidR="00177071" w:rsidRDefault="009C6EBA">
      <w:pPr>
        <w:pStyle w:val="4"/>
      </w:pPr>
      <w:r>
        <w:rPr>
          <w:rFonts w:hint="eastAsia"/>
        </w:rPr>
        <w:t>背景</w:t>
      </w:r>
      <w:r>
        <w:rPr>
          <w:rFonts w:hint="eastAsia"/>
        </w:rPr>
        <w:t xml:space="preserve">- </w:t>
      </w:r>
      <w:r>
        <w:rPr>
          <w:rFonts w:hint="eastAsia"/>
        </w:rPr>
        <w:t>简写属性</w:t>
      </w:r>
    </w:p>
    <w:p w:rsidR="00177071" w:rsidRDefault="009C6EBA">
      <w:r>
        <w:rPr>
          <w:rFonts w:hint="eastAsia"/>
        </w:rPr>
        <w:tab/>
        <w:t>{background:#ffffff url('img_tree.png') no-repeat right top;</w:t>
      </w:r>
      <w:r>
        <w:rPr>
          <w:rFonts w:hint="eastAsia"/>
        </w:rPr>
        <w:tab/>
      </w:r>
      <w:r>
        <w:rPr>
          <w:rFonts w:hint="eastAsia"/>
        </w:rPr>
        <w:tab/>
      </w:r>
    </w:p>
    <w:p w:rsidR="00177071" w:rsidRDefault="009C6EBA">
      <w:r>
        <w:rPr>
          <w:rFonts w:hint="eastAsia"/>
        </w:rPr>
        <w:tab/>
      </w:r>
      <w:r>
        <w:rPr>
          <w:rFonts w:hint="eastAsia"/>
        </w:rPr>
        <w:t>当使用简写属性时，属性值的顺序为：</w:t>
      </w:r>
      <w:r>
        <w:rPr>
          <w:rFonts w:hint="eastAsia"/>
        </w:rPr>
        <w:t>:</w:t>
      </w:r>
    </w:p>
    <w:p w:rsidR="00177071" w:rsidRDefault="009C6EBA">
      <w:r>
        <w:rPr>
          <w:rFonts w:hint="eastAsia"/>
        </w:rPr>
        <w:tab/>
      </w:r>
      <w:r>
        <w:rPr>
          <w:rFonts w:hint="eastAsia"/>
        </w:rPr>
        <w:tab/>
        <w:t>background-color</w:t>
      </w:r>
    </w:p>
    <w:p w:rsidR="00177071" w:rsidRDefault="009C6EBA">
      <w:r>
        <w:rPr>
          <w:rFonts w:hint="eastAsia"/>
        </w:rPr>
        <w:tab/>
      </w:r>
      <w:r>
        <w:rPr>
          <w:rFonts w:hint="eastAsia"/>
        </w:rPr>
        <w:tab/>
        <w:t>background-image</w:t>
      </w:r>
    </w:p>
    <w:p w:rsidR="00177071" w:rsidRDefault="009C6EBA">
      <w:r>
        <w:rPr>
          <w:rFonts w:hint="eastAsia"/>
        </w:rPr>
        <w:tab/>
      </w:r>
      <w:r>
        <w:rPr>
          <w:rFonts w:hint="eastAsia"/>
        </w:rPr>
        <w:tab/>
        <w:t>background-repeat</w:t>
      </w:r>
    </w:p>
    <w:p w:rsidR="00177071" w:rsidRDefault="009C6EBA">
      <w:r>
        <w:rPr>
          <w:rFonts w:hint="eastAsia"/>
        </w:rPr>
        <w:tab/>
      </w:r>
      <w:r>
        <w:rPr>
          <w:rFonts w:hint="eastAsia"/>
        </w:rPr>
        <w:tab/>
        <w:t>background-attachment</w:t>
      </w:r>
    </w:p>
    <w:p w:rsidR="00177071" w:rsidRDefault="009C6EBA">
      <w:r>
        <w:rPr>
          <w:rFonts w:hint="eastAsia"/>
        </w:rPr>
        <w:tab/>
      </w:r>
      <w:r>
        <w:rPr>
          <w:rFonts w:hint="eastAsia"/>
        </w:rPr>
        <w:tab/>
        <w:t>background-position</w:t>
      </w:r>
    </w:p>
    <w:p w:rsidR="00177071" w:rsidRDefault="009C6EBA">
      <w:r>
        <w:rPr>
          <w:rFonts w:hint="eastAsia"/>
        </w:rPr>
        <w:tab/>
      </w:r>
      <w:r>
        <w:rPr>
          <w:rFonts w:hint="eastAsia"/>
        </w:rPr>
        <w:t>以上属性无需全部使用，你可以按照页面的实际需要使用</w:t>
      </w:r>
      <w:r>
        <w:rPr>
          <w:rFonts w:hint="eastAsia"/>
        </w:rPr>
        <w:t>.</w:t>
      </w:r>
    </w:p>
    <w:p w:rsidR="00177071" w:rsidRDefault="009C6EBA">
      <w:r>
        <w:rPr>
          <w:rFonts w:hint="eastAsia"/>
        </w:rPr>
        <w:tab/>
      </w:r>
      <w:r>
        <w:rPr>
          <w:rFonts w:hint="eastAsia"/>
        </w:rPr>
        <w:tab/>
      </w:r>
    </w:p>
    <w:p w:rsidR="00177071" w:rsidRDefault="009C6EBA">
      <w:pPr>
        <w:pStyle w:val="3"/>
      </w:pPr>
      <w:r>
        <w:rPr>
          <w:rFonts w:hint="eastAsia"/>
        </w:rPr>
        <w:t>5</w:t>
      </w:r>
      <w:r>
        <w:rPr>
          <w:rFonts w:hint="eastAsia"/>
        </w:rPr>
        <w:t>、</w:t>
      </w:r>
      <w:r>
        <w:rPr>
          <w:rFonts w:hint="eastAsia"/>
        </w:rPr>
        <w:t xml:space="preserve">CSS </w:t>
      </w:r>
      <w:r>
        <w:rPr>
          <w:rFonts w:hint="eastAsia"/>
        </w:rPr>
        <w:t>文本格式</w:t>
      </w:r>
    </w:p>
    <w:p w:rsidR="00177071" w:rsidRDefault="009C6EBA">
      <w:pPr>
        <w:pStyle w:val="4"/>
      </w:pPr>
      <w:r>
        <w:rPr>
          <w:rFonts w:hint="eastAsia"/>
        </w:rPr>
        <w:t>文本颜色</w:t>
      </w:r>
    </w:p>
    <w:p w:rsidR="00177071" w:rsidRDefault="009C6EBA">
      <w:r>
        <w:rPr>
          <w:rFonts w:hint="eastAsia"/>
        </w:rPr>
        <w:tab/>
        <w:t>color:red;</w:t>
      </w:r>
      <w:r>
        <w:rPr>
          <w:rFonts w:hint="eastAsia"/>
        </w:rPr>
        <w:tab/>
      </w:r>
    </w:p>
    <w:p w:rsidR="00177071" w:rsidRDefault="009C6EBA">
      <w:r>
        <w:rPr>
          <w:rStyle w:val="40"/>
          <w:rFonts w:hint="eastAsia"/>
        </w:rPr>
        <w:t>文本的对齐方式</w:t>
      </w:r>
      <w:r>
        <w:rPr>
          <w:rFonts w:hint="eastAsia"/>
        </w:rPr>
        <w:tab/>
      </w:r>
    </w:p>
    <w:p w:rsidR="00177071" w:rsidRDefault="009C6EBA">
      <w:r>
        <w:rPr>
          <w:rFonts w:hint="eastAsia"/>
        </w:rPr>
        <w:tab/>
        <w:t>text-align:center;</w:t>
      </w:r>
      <w:r>
        <w:rPr>
          <w:rFonts w:hint="eastAsia"/>
        </w:rPr>
        <w:tab/>
      </w:r>
      <w:r>
        <w:rPr>
          <w:rFonts w:hint="eastAsia"/>
        </w:rPr>
        <w:tab/>
      </w:r>
      <w:r>
        <w:rPr>
          <w:rFonts w:hint="eastAsia"/>
        </w:rPr>
        <w:tab/>
      </w:r>
    </w:p>
    <w:p w:rsidR="00177071" w:rsidRDefault="009C6EBA">
      <w:r>
        <w:rPr>
          <w:rFonts w:hint="eastAsia"/>
        </w:rPr>
        <w:tab/>
      </w:r>
      <w:r>
        <w:rPr>
          <w:rFonts w:hint="eastAsia"/>
        </w:rPr>
        <w:tab/>
        <w:t>left</w:t>
      </w:r>
      <w:r>
        <w:rPr>
          <w:rFonts w:hint="eastAsia"/>
        </w:rPr>
        <w:tab/>
      </w:r>
      <w:r>
        <w:rPr>
          <w:rFonts w:hint="eastAsia"/>
        </w:rPr>
        <w:t>把文本排列到左边。默认值：由浏览器决定。</w:t>
      </w:r>
    </w:p>
    <w:p w:rsidR="00177071" w:rsidRDefault="009C6EBA">
      <w:r>
        <w:rPr>
          <w:rFonts w:hint="eastAsia"/>
        </w:rPr>
        <w:tab/>
      </w:r>
      <w:r>
        <w:rPr>
          <w:rFonts w:hint="eastAsia"/>
        </w:rPr>
        <w:tab/>
        <w:t>right</w:t>
      </w:r>
      <w:r>
        <w:rPr>
          <w:rFonts w:hint="eastAsia"/>
        </w:rPr>
        <w:tab/>
      </w:r>
      <w:r>
        <w:rPr>
          <w:rFonts w:hint="eastAsia"/>
        </w:rPr>
        <w:t>把文本排列到右边。</w:t>
      </w:r>
    </w:p>
    <w:p w:rsidR="00177071" w:rsidRDefault="009C6EBA">
      <w:r>
        <w:rPr>
          <w:rFonts w:hint="eastAsia"/>
        </w:rPr>
        <w:tab/>
      </w:r>
      <w:r>
        <w:rPr>
          <w:rFonts w:hint="eastAsia"/>
        </w:rPr>
        <w:tab/>
        <w:t>center</w:t>
      </w:r>
      <w:r>
        <w:rPr>
          <w:rFonts w:hint="eastAsia"/>
        </w:rPr>
        <w:tab/>
      </w:r>
      <w:r>
        <w:rPr>
          <w:rFonts w:hint="eastAsia"/>
        </w:rPr>
        <w:t>把文本排列到中间。</w:t>
      </w:r>
    </w:p>
    <w:p w:rsidR="00177071" w:rsidRDefault="009C6EBA">
      <w:r>
        <w:rPr>
          <w:rFonts w:hint="eastAsia"/>
        </w:rPr>
        <w:tab/>
      </w:r>
      <w:r>
        <w:rPr>
          <w:rFonts w:hint="eastAsia"/>
        </w:rPr>
        <w:tab/>
        <w:t>justify</w:t>
      </w:r>
      <w:r>
        <w:rPr>
          <w:rFonts w:hint="eastAsia"/>
        </w:rPr>
        <w:tab/>
      </w:r>
      <w:r>
        <w:rPr>
          <w:rFonts w:hint="eastAsia"/>
        </w:rPr>
        <w:t>实现两端对齐文本效果。</w:t>
      </w:r>
    </w:p>
    <w:p w:rsidR="00177071" w:rsidRDefault="009C6EBA">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177071" w:rsidRDefault="009C6EBA">
      <w:pPr>
        <w:pStyle w:val="4"/>
      </w:pPr>
      <w:r>
        <w:rPr>
          <w:rFonts w:hint="eastAsia"/>
        </w:rPr>
        <w:lastRenderedPageBreak/>
        <w:t>文本修饰</w:t>
      </w:r>
    </w:p>
    <w:p w:rsidR="00177071" w:rsidRDefault="009C6EBA">
      <w:r>
        <w:rPr>
          <w:rFonts w:hint="eastAsia"/>
        </w:rPr>
        <w:tab/>
        <w:t>text-decoration:none;</w:t>
      </w:r>
      <w:r>
        <w:rPr>
          <w:rFonts w:hint="eastAsia"/>
        </w:rPr>
        <w:tab/>
      </w:r>
      <w:r>
        <w:rPr>
          <w:rFonts w:hint="eastAsia"/>
        </w:rPr>
        <w:tab/>
      </w:r>
    </w:p>
    <w:p w:rsidR="00177071" w:rsidRDefault="009C6EBA">
      <w:r>
        <w:rPr>
          <w:rFonts w:hint="eastAsia"/>
        </w:rPr>
        <w:tab/>
      </w:r>
      <w:r>
        <w:rPr>
          <w:rFonts w:hint="eastAsia"/>
        </w:rPr>
        <w:tab/>
        <w:t>none</w:t>
      </w:r>
      <w:r>
        <w:rPr>
          <w:rFonts w:hint="eastAsia"/>
        </w:rPr>
        <w:tab/>
      </w:r>
      <w:r>
        <w:rPr>
          <w:rFonts w:hint="eastAsia"/>
        </w:rPr>
        <w:t>默认。定义标准的文本。</w:t>
      </w:r>
    </w:p>
    <w:p w:rsidR="00177071" w:rsidRDefault="009C6EBA">
      <w:r>
        <w:rPr>
          <w:rFonts w:hint="eastAsia"/>
        </w:rPr>
        <w:tab/>
      </w:r>
      <w:r>
        <w:rPr>
          <w:rFonts w:hint="eastAsia"/>
        </w:rPr>
        <w:tab/>
        <w:t>underline</w:t>
      </w:r>
      <w:r>
        <w:rPr>
          <w:rFonts w:hint="eastAsia"/>
        </w:rPr>
        <w:tab/>
      </w:r>
      <w:r>
        <w:rPr>
          <w:rFonts w:hint="eastAsia"/>
        </w:rPr>
        <w:t>定义文本下的一条线。</w:t>
      </w:r>
    </w:p>
    <w:p w:rsidR="00177071" w:rsidRDefault="009C6EBA">
      <w:r>
        <w:rPr>
          <w:rFonts w:hint="eastAsia"/>
        </w:rPr>
        <w:tab/>
      </w:r>
      <w:r>
        <w:rPr>
          <w:rFonts w:hint="eastAsia"/>
        </w:rPr>
        <w:tab/>
        <w:t>overline</w:t>
      </w:r>
      <w:r>
        <w:rPr>
          <w:rFonts w:hint="eastAsia"/>
        </w:rPr>
        <w:tab/>
      </w:r>
      <w:r>
        <w:rPr>
          <w:rFonts w:hint="eastAsia"/>
        </w:rPr>
        <w:t>定义文本上的一条线。</w:t>
      </w:r>
    </w:p>
    <w:p w:rsidR="00177071" w:rsidRDefault="009C6EBA">
      <w:r>
        <w:rPr>
          <w:rFonts w:hint="eastAsia"/>
        </w:rPr>
        <w:tab/>
      </w:r>
      <w:r>
        <w:rPr>
          <w:rFonts w:hint="eastAsia"/>
        </w:rPr>
        <w:tab/>
        <w:t>line-through</w:t>
      </w:r>
      <w:r>
        <w:rPr>
          <w:rFonts w:hint="eastAsia"/>
        </w:rPr>
        <w:tab/>
      </w:r>
      <w:r>
        <w:rPr>
          <w:rFonts w:hint="eastAsia"/>
        </w:rPr>
        <w:t>定义穿过文本下的一条线。</w:t>
      </w:r>
    </w:p>
    <w:p w:rsidR="00177071" w:rsidRDefault="009C6EBA">
      <w:r>
        <w:rPr>
          <w:rFonts w:hint="eastAsia"/>
        </w:rPr>
        <w:tab/>
      </w:r>
      <w:r>
        <w:rPr>
          <w:rFonts w:hint="eastAsia"/>
        </w:rPr>
        <w:tab/>
        <w:t>blink</w:t>
      </w:r>
      <w:r>
        <w:rPr>
          <w:rFonts w:hint="eastAsia"/>
        </w:rPr>
        <w:tab/>
      </w:r>
      <w:r>
        <w:rPr>
          <w:rFonts w:hint="eastAsia"/>
        </w:rPr>
        <w:t>定义闪烁的文本。</w:t>
      </w:r>
    </w:p>
    <w:p w:rsidR="00177071" w:rsidRDefault="009C6EBA">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177071" w:rsidRDefault="009C6EBA">
      <w:r>
        <w:rPr>
          <w:rFonts w:hint="eastAsia"/>
        </w:rPr>
        <w:tab/>
      </w:r>
      <w:r>
        <w:rPr>
          <w:rFonts w:hint="eastAsia"/>
        </w:rPr>
        <w:tab/>
      </w:r>
    </w:p>
    <w:p w:rsidR="00177071" w:rsidRDefault="009C6EBA">
      <w:pPr>
        <w:pStyle w:val="4"/>
      </w:pPr>
      <w:r>
        <w:rPr>
          <w:rFonts w:hint="eastAsia"/>
        </w:rPr>
        <w:t>文本转换</w:t>
      </w:r>
    </w:p>
    <w:p w:rsidR="00177071" w:rsidRDefault="009C6EBA">
      <w:pPr>
        <w:ind w:firstLine="420"/>
      </w:pPr>
      <w:r>
        <w:rPr>
          <w:rFonts w:hint="eastAsia"/>
        </w:rPr>
        <w:t>text-transform:uppercase;  //</w:t>
      </w:r>
    </w:p>
    <w:p w:rsidR="00177071" w:rsidRDefault="009C6EBA">
      <w:r>
        <w:rPr>
          <w:rFonts w:hint="eastAsia"/>
        </w:rPr>
        <w:tab/>
        <w:t>text-transform:lowercase;//</w:t>
      </w:r>
    </w:p>
    <w:p w:rsidR="00177071" w:rsidRDefault="009C6EBA">
      <w:r>
        <w:rPr>
          <w:rFonts w:hint="eastAsia"/>
        </w:rPr>
        <w:tab/>
        <w:t xml:space="preserve">text-transform:capitalize;// </w:t>
      </w:r>
      <w:r>
        <w:rPr>
          <w:rFonts w:hint="eastAsia"/>
        </w:rPr>
        <w:t>首字母大写</w:t>
      </w:r>
    </w:p>
    <w:p w:rsidR="00177071" w:rsidRDefault="009C6EBA">
      <w:r>
        <w:rPr>
          <w:rFonts w:hint="eastAsia"/>
        </w:rPr>
        <w:tab/>
      </w:r>
      <w:r>
        <w:rPr>
          <w:rFonts w:hint="eastAsia"/>
        </w:rPr>
        <w:tab/>
      </w:r>
      <w:r>
        <w:rPr>
          <w:rFonts w:hint="eastAsia"/>
        </w:rPr>
        <w:tab/>
      </w:r>
    </w:p>
    <w:p w:rsidR="00177071" w:rsidRDefault="009C6EBA">
      <w:pPr>
        <w:pStyle w:val="4"/>
      </w:pPr>
      <w:r>
        <w:rPr>
          <w:rFonts w:hint="eastAsia"/>
        </w:rPr>
        <w:t>文本缩进</w:t>
      </w:r>
    </w:p>
    <w:p w:rsidR="00177071" w:rsidRDefault="009C6EBA">
      <w:r>
        <w:rPr>
          <w:rFonts w:hint="eastAsia"/>
        </w:rPr>
        <w:tab/>
        <w:t>text-indent:50px;</w:t>
      </w:r>
      <w:r>
        <w:rPr>
          <w:rFonts w:hint="eastAsia"/>
        </w:rPr>
        <w:tab/>
      </w:r>
      <w:r>
        <w:rPr>
          <w:rFonts w:hint="eastAsia"/>
        </w:rPr>
        <w:tab/>
      </w:r>
    </w:p>
    <w:p w:rsidR="00177071" w:rsidRDefault="009C6EBA">
      <w:r>
        <w:rPr>
          <w:rFonts w:hint="eastAsia"/>
        </w:rPr>
        <w:tab/>
      </w:r>
      <w:r>
        <w:rPr>
          <w:rFonts w:hint="eastAsia"/>
        </w:rPr>
        <w:tab/>
      </w:r>
      <w:r>
        <w:rPr>
          <w:rFonts w:hint="eastAsia"/>
        </w:rPr>
        <w:tab/>
      </w:r>
    </w:p>
    <w:p w:rsidR="00177071" w:rsidRDefault="009C6EBA">
      <w:pPr>
        <w:pStyle w:val="3"/>
      </w:pPr>
      <w:r>
        <w:rPr>
          <w:rFonts w:hint="eastAsia"/>
        </w:rPr>
        <w:t>6</w:t>
      </w:r>
      <w:r>
        <w:rPr>
          <w:rFonts w:hint="eastAsia"/>
        </w:rPr>
        <w:t>、</w:t>
      </w:r>
      <w:r>
        <w:rPr>
          <w:rFonts w:hint="eastAsia"/>
        </w:rPr>
        <w:t xml:space="preserve">CSS </w:t>
      </w:r>
      <w:r>
        <w:rPr>
          <w:rFonts w:hint="eastAsia"/>
        </w:rPr>
        <w:t>字体</w:t>
      </w:r>
    </w:p>
    <w:p w:rsidR="00177071" w:rsidRDefault="009C6EBA">
      <w:pPr>
        <w:pStyle w:val="4"/>
      </w:pPr>
      <w:r>
        <w:rPr>
          <w:rFonts w:hint="eastAsia"/>
        </w:rPr>
        <w:t>通用字体系列</w:t>
      </w:r>
    </w:p>
    <w:p w:rsidR="00177071" w:rsidRDefault="009C6EBA">
      <w:r>
        <w:rPr>
          <w:rFonts w:hint="eastAsia"/>
        </w:rPr>
        <w:tab/>
        <w:t>Serif</w:t>
      </w:r>
      <w:r>
        <w:rPr>
          <w:rFonts w:hint="eastAsia"/>
        </w:rPr>
        <w:tab/>
      </w:r>
      <w:r>
        <w:rPr>
          <w:rFonts w:hint="eastAsia"/>
        </w:rPr>
        <w:tab/>
        <w:t xml:space="preserve">    Serif</w:t>
      </w:r>
      <w:r>
        <w:rPr>
          <w:rFonts w:hint="eastAsia"/>
        </w:rPr>
        <w:t>字体中字符在行的末端拥有额外的装饰</w:t>
      </w:r>
    </w:p>
    <w:p w:rsidR="00177071" w:rsidRDefault="009C6EBA">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177071" w:rsidRDefault="009C6EBA">
      <w:r>
        <w:rPr>
          <w:rFonts w:hint="eastAsia"/>
        </w:rPr>
        <w:tab/>
        <w:t>Monospace</w:t>
      </w:r>
      <w:r>
        <w:rPr>
          <w:rFonts w:hint="eastAsia"/>
        </w:rPr>
        <w:tab/>
      </w:r>
      <w:r>
        <w:rPr>
          <w:rFonts w:hint="eastAsia"/>
        </w:rPr>
        <w:tab/>
      </w:r>
      <w:r>
        <w:rPr>
          <w:rFonts w:hint="eastAsia"/>
        </w:rPr>
        <w:t>所有的等宽字符具有相同的宽度</w:t>
      </w:r>
    </w:p>
    <w:p w:rsidR="00177071" w:rsidRDefault="009C6EBA">
      <w:pPr>
        <w:pStyle w:val="4"/>
      </w:pPr>
      <w:r>
        <w:rPr>
          <w:rFonts w:hint="eastAsia"/>
        </w:rPr>
        <w:t>特定字体系列</w:t>
      </w:r>
      <w:r>
        <w:rPr>
          <w:rFonts w:hint="eastAsia"/>
        </w:rPr>
        <w:t xml:space="preserve"> </w:t>
      </w:r>
    </w:p>
    <w:p w:rsidR="00177071" w:rsidRDefault="009C6EBA">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177071" w:rsidRDefault="009C6EBA">
      <w:pPr>
        <w:pStyle w:val="4"/>
      </w:pPr>
      <w:r>
        <w:rPr>
          <w:rFonts w:hint="eastAsia"/>
        </w:rPr>
        <w:t>字体系列</w:t>
      </w:r>
    </w:p>
    <w:p w:rsidR="00177071" w:rsidRDefault="009C6EBA">
      <w:r>
        <w:rPr>
          <w:rFonts w:hint="eastAsia"/>
        </w:rPr>
        <w:tab/>
        <w:t>font-family:"Times New Roman", Times, 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177071" w:rsidRDefault="009C6EBA">
      <w:pPr>
        <w:pStyle w:val="4"/>
      </w:pPr>
      <w:r>
        <w:rPr>
          <w:rFonts w:hint="eastAsia"/>
        </w:rPr>
        <w:t>字体样式</w:t>
      </w:r>
    </w:p>
    <w:p w:rsidR="00177071" w:rsidRDefault="009C6EBA">
      <w:r>
        <w:rPr>
          <w:rFonts w:hint="eastAsia"/>
        </w:rPr>
        <w:tab/>
        <w:t>font-style:normal;</w:t>
      </w:r>
    </w:p>
    <w:p w:rsidR="00177071" w:rsidRDefault="009C6EBA">
      <w:r>
        <w:rPr>
          <w:rFonts w:hint="eastAsia"/>
        </w:rPr>
        <w:tab/>
        <w:t xml:space="preserve">font-style:italic; </w:t>
      </w:r>
    </w:p>
    <w:p w:rsidR="00177071" w:rsidRDefault="009C6EBA">
      <w:r>
        <w:rPr>
          <w:rFonts w:hint="eastAsia"/>
        </w:rPr>
        <w:tab/>
        <w:t>font-style:oblique;//</w:t>
      </w:r>
      <w:r>
        <w:rPr>
          <w:rFonts w:hint="eastAsia"/>
        </w:rPr>
        <w:t>和斜体类似，支持不太好</w:t>
      </w:r>
      <w:r>
        <w:rPr>
          <w:rFonts w:hint="eastAsia"/>
        </w:rPr>
        <w:tab/>
      </w:r>
    </w:p>
    <w:p w:rsidR="00177071" w:rsidRDefault="009C6EBA">
      <w:pPr>
        <w:pStyle w:val="4"/>
      </w:pPr>
      <w:r>
        <w:rPr>
          <w:rFonts w:hint="eastAsia"/>
        </w:rPr>
        <w:t>字体大小</w:t>
      </w:r>
    </w:p>
    <w:p w:rsidR="00177071" w:rsidRDefault="009C6EBA">
      <w:r>
        <w:rPr>
          <w:rFonts w:hint="eastAsia"/>
        </w:rPr>
        <w:tab/>
        <w:t>font-size:40px;</w:t>
      </w:r>
    </w:p>
    <w:p w:rsidR="00177071" w:rsidRDefault="009C6EBA">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177071" w:rsidRDefault="009C6EBA">
      <w:r>
        <w:rPr>
          <w:rFonts w:hint="eastAsia"/>
        </w:rPr>
        <w:tab/>
      </w:r>
      <w:r>
        <w:rPr>
          <w:rFonts w:hint="eastAsia"/>
        </w:rPr>
        <w:tab/>
        <w:t>body {font-size:100%;}</w:t>
      </w:r>
    </w:p>
    <w:p w:rsidR="00177071" w:rsidRDefault="009C6EBA">
      <w:r>
        <w:rPr>
          <w:rFonts w:hint="eastAsia"/>
        </w:rPr>
        <w:tab/>
      </w:r>
      <w:r>
        <w:rPr>
          <w:rFonts w:hint="eastAsia"/>
        </w:rPr>
        <w:tab/>
        <w:t>h1 {font-size:2.5em;}</w:t>
      </w:r>
    </w:p>
    <w:p w:rsidR="00177071" w:rsidRDefault="009C6EBA">
      <w:r>
        <w:rPr>
          <w:rFonts w:hint="eastAsia"/>
        </w:rPr>
        <w:tab/>
      </w:r>
      <w:r>
        <w:rPr>
          <w:rFonts w:hint="eastAsia"/>
        </w:rPr>
        <w:tab/>
        <w:t>h2 {font-size:1.875em;}</w:t>
      </w:r>
    </w:p>
    <w:p w:rsidR="00177071" w:rsidRDefault="009C6EBA">
      <w:r>
        <w:rPr>
          <w:rFonts w:hint="eastAsia"/>
        </w:rPr>
        <w:tab/>
      </w:r>
      <w:r>
        <w:rPr>
          <w:rFonts w:hint="eastAsia"/>
        </w:rPr>
        <w:tab/>
        <w:t>p {font-size:0.875em;}</w:t>
      </w:r>
    </w:p>
    <w:p w:rsidR="00177071" w:rsidRDefault="009C6EBA">
      <w:pPr>
        <w:pStyle w:val="3"/>
      </w:pPr>
      <w:r>
        <w:rPr>
          <w:rFonts w:hint="eastAsia"/>
        </w:rPr>
        <w:t>7</w:t>
      </w:r>
      <w:r>
        <w:rPr>
          <w:rFonts w:hint="eastAsia"/>
        </w:rPr>
        <w:t>、</w:t>
      </w:r>
      <w:r>
        <w:rPr>
          <w:rFonts w:hint="eastAsia"/>
        </w:rPr>
        <w:t xml:space="preserve">CSS </w:t>
      </w:r>
      <w:r>
        <w:rPr>
          <w:rFonts w:hint="eastAsia"/>
        </w:rPr>
        <w:t>链接</w:t>
      </w:r>
    </w:p>
    <w:p w:rsidR="00177071" w:rsidRDefault="009C6EBA">
      <w:pPr>
        <w:pStyle w:val="4"/>
      </w:pPr>
      <w:r>
        <w:rPr>
          <w:rFonts w:hint="eastAsia"/>
        </w:rPr>
        <w:t>颜色修饰</w:t>
      </w:r>
    </w:p>
    <w:p w:rsidR="00177071" w:rsidRDefault="009C6EBA">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177071" w:rsidRDefault="009C6EBA">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177071" w:rsidRDefault="009C6EBA">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177071" w:rsidRDefault="009C6EBA">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177071" w:rsidRDefault="009C6EBA">
      <w:pPr>
        <w:pStyle w:val="4"/>
      </w:pPr>
      <w:r>
        <w:rPr>
          <w:rFonts w:hint="eastAsia"/>
        </w:rPr>
        <w:t>文本修饰</w:t>
      </w:r>
    </w:p>
    <w:p w:rsidR="00177071" w:rsidRDefault="009C6EBA">
      <w:pPr>
        <w:ind w:leftChars="-200" w:left="-420"/>
      </w:pPr>
      <w:r>
        <w:rPr>
          <w:rFonts w:hint="eastAsia"/>
        </w:rPr>
        <w:tab/>
      </w:r>
      <w:r>
        <w:rPr>
          <w:rFonts w:hint="eastAsia"/>
        </w:rPr>
        <w:tab/>
        <w:t>a:link {text-decoration:none;}</w:t>
      </w:r>
    </w:p>
    <w:p w:rsidR="00177071" w:rsidRDefault="009C6EBA">
      <w:pPr>
        <w:ind w:leftChars="-200" w:left="-420"/>
      </w:pPr>
      <w:r>
        <w:rPr>
          <w:rFonts w:hint="eastAsia"/>
        </w:rPr>
        <w:tab/>
      </w:r>
      <w:r>
        <w:rPr>
          <w:rFonts w:hint="eastAsia"/>
        </w:rPr>
        <w:tab/>
        <w:t>a:visited {text-decoration:none;}</w:t>
      </w:r>
    </w:p>
    <w:p w:rsidR="00177071" w:rsidRDefault="009C6EBA">
      <w:pPr>
        <w:ind w:leftChars="-200" w:left="-420"/>
      </w:pPr>
      <w:r>
        <w:rPr>
          <w:rFonts w:hint="eastAsia"/>
        </w:rPr>
        <w:tab/>
      </w:r>
      <w:r>
        <w:rPr>
          <w:rFonts w:hint="eastAsia"/>
        </w:rPr>
        <w:tab/>
        <w:t>a:hover {text-decoration:underline;}</w:t>
      </w:r>
    </w:p>
    <w:p w:rsidR="00177071" w:rsidRDefault="009C6EBA">
      <w:pPr>
        <w:ind w:leftChars="-200" w:left="-420"/>
      </w:pPr>
      <w:r>
        <w:rPr>
          <w:rFonts w:hint="eastAsia"/>
        </w:rPr>
        <w:tab/>
      </w:r>
      <w:r>
        <w:rPr>
          <w:rFonts w:hint="eastAsia"/>
        </w:rPr>
        <w:tab/>
        <w:t>a:active {text-decoration:underline;}</w:t>
      </w:r>
      <w:r>
        <w:rPr>
          <w:rFonts w:hint="eastAsia"/>
        </w:rPr>
        <w:tab/>
      </w:r>
      <w:r>
        <w:rPr>
          <w:rFonts w:hint="eastAsia"/>
        </w:rPr>
        <w:tab/>
      </w:r>
    </w:p>
    <w:p w:rsidR="00177071" w:rsidRDefault="009C6EBA">
      <w:pPr>
        <w:pStyle w:val="3"/>
      </w:pPr>
      <w:r>
        <w:rPr>
          <w:rFonts w:hint="eastAsia"/>
        </w:rPr>
        <w:t>8</w:t>
      </w:r>
      <w:r>
        <w:rPr>
          <w:rFonts w:hint="eastAsia"/>
        </w:rPr>
        <w:t>、</w:t>
      </w:r>
      <w:r>
        <w:rPr>
          <w:rFonts w:hint="eastAsia"/>
        </w:rPr>
        <w:t xml:space="preserve">CSS </w:t>
      </w:r>
      <w:r>
        <w:rPr>
          <w:rFonts w:hint="eastAsia"/>
        </w:rPr>
        <w:t>列表</w:t>
      </w:r>
    </w:p>
    <w:p w:rsidR="00177071" w:rsidRDefault="009C6EBA">
      <w:r>
        <w:rPr>
          <w:rFonts w:hint="eastAsia"/>
        </w:rPr>
        <w:tab/>
        <w:t>ul.a {list-style-type: circle;}//</w:t>
      </w:r>
      <w:r>
        <w:rPr>
          <w:rFonts w:hint="eastAsia"/>
        </w:rPr>
        <w:t>空心圆</w:t>
      </w:r>
    </w:p>
    <w:p w:rsidR="00177071" w:rsidRDefault="009C6EBA">
      <w:r>
        <w:rPr>
          <w:rFonts w:hint="eastAsia"/>
        </w:rPr>
        <w:lastRenderedPageBreak/>
        <w:tab/>
        <w:t>ul.b {list-style-type: square;}//</w:t>
      </w:r>
      <w:r>
        <w:rPr>
          <w:rFonts w:hint="eastAsia"/>
        </w:rPr>
        <w:t>实心方</w:t>
      </w:r>
    </w:p>
    <w:p w:rsidR="00177071" w:rsidRDefault="009C6EBA">
      <w:r>
        <w:rPr>
          <w:rFonts w:hint="eastAsia"/>
        </w:rPr>
        <w:tab/>
      </w:r>
      <w:r>
        <w:rPr>
          <w:rFonts w:hint="eastAsia"/>
        </w:rPr>
        <w:tab/>
        <w:t xml:space="preserve"> </w:t>
      </w:r>
    </w:p>
    <w:p w:rsidR="00177071" w:rsidRDefault="009C6EBA">
      <w:r>
        <w:rPr>
          <w:rFonts w:hint="eastAsia"/>
        </w:rPr>
        <w:tab/>
        <w:t>ol.c {list-style-type: upper-roman;}//</w:t>
      </w:r>
      <w:r>
        <w:rPr>
          <w:rFonts w:hint="eastAsia"/>
        </w:rPr>
        <w:t>罗马计数</w:t>
      </w:r>
    </w:p>
    <w:p w:rsidR="00177071" w:rsidRDefault="009C6EBA">
      <w:r>
        <w:rPr>
          <w:rFonts w:hint="eastAsia"/>
        </w:rPr>
        <w:tab/>
        <w:t>ol.d {list-style-type: lower-alpha;}//</w:t>
      </w:r>
      <w:r>
        <w:rPr>
          <w:rFonts w:hint="eastAsia"/>
        </w:rPr>
        <w:t>字母计数</w:t>
      </w:r>
      <w:r>
        <w:rPr>
          <w:rFonts w:hint="eastAsia"/>
        </w:rPr>
        <w:tab/>
      </w:r>
    </w:p>
    <w:p w:rsidR="00177071" w:rsidRDefault="009C6EBA">
      <w:r>
        <w:rPr>
          <w:rFonts w:hint="eastAsia"/>
        </w:rPr>
        <w:tab/>
      </w:r>
      <w:r>
        <w:rPr>
          <w:rFonts w:hint="eastAsia"/>
        </w:rPr>
        <w:tab/>
      </w:r>
    </w:p>
    <w:p w:rsidR="00177071" w:rsidRDefault="009C6EBA">
      <w:r>
        <w:rPr>
          <w:rFonts w:hint="eastAsia"/>
        </w:rPr>
        <w:tab/>
      </w:r>
      <w:r>
        <w:rPr>
          <w:rFonts w:hint="eastAsia"/>
        </w:rPr>
        <w:t>图像作为列标记</w:t>
      </w:r>
      <w:r>
        <w:rPr>
          <w:rFonts w:hint="eastAsia"/>
        </w:rPr>
        <w:tab/>
      </w:r>
    </w:p>
    <w:p w:rsidR="00177071" w:rsidRDefault="009C6EBA">
      <w:r>
        <w:rPr>
          <w:rFonts w:hint="eastAsia"/>
        </w:rPr>
        <w:tab/>
        <w:t>ul</w:t>
      </w:r>
    </w:p>
    <w:p w:rsidR="00177071" w:rsidRDefault="009C6EBA">
      <w:r>
        <w:rPr>
          <w:rFonts w:hint="eastAsia"/>
        </w:rPr>
        <w:tab/>
        <w:t>{</w:t>
      </w:r>
    </w:p>
    <w:p w:rsidR="00177071" w:rsidRDefault="009C6EBA">
      <w:r>
        <w:rPr>
          <w:rFonts w:hint="eastAsia"/>
        </w:rPr>
        <w:tab/>
      </w:r>
      <w:r>
        <w:rPr>
          <w:rFonts w:hint="eastAsia"/>
        </w:rPr>
        <w:tab/>
        <w:t>list-style-image: url('sqpurple.gif');</w:t>
      </w:r>
    </w:p>
    <w:p w:rsidR="00177071" w:rsidRDefault="009C6EBA">
      <w:r>
        <w:rPr>
          <w:rFonts w:hint="eastAsia"/>
        </w:rPr>
        <w:tab/>
        <w:t>}</w:t>
      </w:r>
    </w:p>
    <w:p w:rsidR="00177071" w:rsidRDefault="00177071"/>
    <w:p w:rsidR="00177071" w:rsidRDefault="009C6EBA">
      <w:pPr>
        <w:pStyle w:val="3"/>
      </w:pPr>
      <w:r>
        <w:rPr>
          <w:rFonts w:hint="eastAsia"/>
        </w:rPr>
        <w:t>9</w:t>
      </w:r>
      <w:r>
        <w:rPr>
          <w:rFonts w:hint="eastAsia"/>
        </w:rPr>
        <w:t>、</w:t>
      </w:r>
      <w:r>
        <w:rPr>
          <w:rFonts w:hint="eastAsia"/>
        </w:rPr>
        <w:t xml:space="preserve">CSS </w:t>
      </w:r>
      <w:r>
        <w:rPr>
          <w:rFonts w:hint="eastAsia"/>
        </w:rPr>
        <w:t>表格</w:t>
      </w:r>
    </w:p>
    <w:p w:rsidR="00177071" w:rsidRDefault="009C6EBA">
      <w:r>
        <w:rPr>
          <w:rFonts w:hint="eastAsia"/>
        </w:rPr>
        <w:tab/>
      </w:r>
      <w:r>
        <w:rPr>
          <w:rFonts w:hint="eastAsia"/>
        </w:rPr>
        <w:tab/>
      </w:r>
      <w:r>
        <w:rPr>
          <w:rFonts w:hint="eastAsia"/>
        </w:rPr>
        <w:t>表格边框</w:t>
      </w:r>
    </w:p>
    <w:p w:rsidR="00177071" w:rsidRDefault="009C6EBA">
      <w:r>
        <w:rPr>
          <w:rFonts w:hint="eastAsia"/>
        </w:rPr>
        <w:tab/>
      </w:r>
      <w:r>
        <w:rPr>
          <w:rFonts w:hint="eastAsia"/>
        </w:rPr>
        <w:tab/>
      </w:r>
      <w:r>
        <w:rPr>
          <w:rFonts w:hint="eastAsia"/>
        </w:rPr>
        <w:tab/>
        <w:t>border: 1px solid black;</w:t>
      </w:r>
    </w:p>
    <w:p w:rsidR="00177071" w:rsidRDefault="00177071"/>
    <w:p w:rsidR="00177071" w:rsidRDefault="009C6EBA">
      <w:r>
        <w:rPr>
          <w:rFonts w:hint="eastAsia"/>
        </w:rPr>
        <w:tab/>
      </w:r>
      <w:r>
        <w:rPr>
          <w:rFonts w:hint="eastAsia"/>
        </w:rPr>
        <w:tab/>
      </w:r>
      <w:r>
        <w:rPr>
          <w:rFonts w:hint="eastAsia"/>
        </w:rPr>
        <w:t>折叠边框</w:t>
      </w:r>
    </w:p>
    <w:p w:rsidR="00177071" w:rsidRDefault="009C6EBA">
      <w:r>
        <w:rPr>
          <w:rFonts w:hint="eastAsia"/>
        </w:rPr>
        <w:tab/>
      </w:r>
      <w:r>
        <w:rPr>
          <w:rFonts w:hint="eastAsia"/>
        </w:rPr>
        <w:tab/>
        <w:t xml:space="preserve">    border-collapse:collapse;</w:t>
      </w:r>
    </w:p>
    <w:p w:rsidR="00177071" w:rsidRDefault="009C6EBA">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177071" w:rsidRDefault="00177071"/>
    <w:p w:rsidR="00177071" w:rsidRDefault="009C6EBA">
      <w:r>
        <w:rPr>
          <w:rFonts w:hint="eastAsia"/>
        </w:rPr>
        <w:tab/>
      </w:r>
      <w:r>
        <w:rPr>
          <w:rFonts w:hint="eastAsia"/>
        </w:rPr>
        <w:tab/>
      </w:r>
      <w:r>
        <w:rPr>
          <w:rFonts w:hint="eastAsia"/>
        </w:rPr>
        <w:t>表格文字对齐</w:t>
      </w:r>
    </w:p>
    <w:p w:rsidR="00177071" w:rsidRDefault="009C6EBA">
      <w:r>
        <w:rPr>
          <w:rFonts w:hint="eastAsia"/>
        </w:rPr>
        <w:tab/>
      </w:r>
      <w:r>
        <w:rPr>
          <w:rFonts w:hint="eastAsia"/>
        </w:rPr>
        <w:tab/>
      </w:r>
      <w:r>
        <w:rPr>
          <w:rFonts w:hint="eastAsia"/>
        </w:rPr>
        <w:tab/>
        <w:t>text-align:right; //</w:t>
      </w:r>
      <w:r>
        <w:rPr>
          <w:rFonts w:hint="eastAsia"/>
        </w:rPr>
        <w:t>水平对齐</w:t>
      </w:r>
    </w:p>
    <w:p w:rsidR="00177071" w:rsidRDefault="009C6EBA">
      <w:r>
        <w:rPr>
          <w:rFonts w:hint="eastAsia"/>
        </w:rPr>
        <w:tab/>
      </w:r>
      <w:r>
        <w:rPr>
          <w:rFonts w:hint="eastAsia"/>
        </w:rPr>
        <w:tab/>
        <w:t xml:space="preserve">    vertical-align:bottom;//</w:t>
      </w:r>
      <w:r>
        <w:rPr>
          <w:rFonts w:hint="eastAsia"/>
        </w:rPr>
        <w:t>垂直对齐</w:t>
      </w:r>
    </w:p>
    <w:p w:rsidR="00177071" w:rsidRDefault="00177071"/>
    <w:p w:rsidR="00177071" w:rsidRDefault="009C6EBA">
      <w:pPr>
        <w:pStyle w:val="3"/>
      </w:pPr>
      <w:r>
        <w:rPr>
          <w:rFonts w:hint="eastAsia"/>
        </w:rPr>
        <w:t>10</w:t>
      </w:r>
      <w:r>
        <w:rPr>
          <w:rFonts w:hint="eastAsia"/>
        </w:rPr>
        <w:t>、</w:t>
      </w:r>
      <w:r>
        <w:rPr>
          <w:rFonts w:hint="eastAsia"/>
        </w:rPr>
        <w:t>css</w:t>
      </w:r>
      <w:r>
        <w:rPr>
          <w:rFonts w:hint="eastAsia"/>
        </w:rPr>
        <w:t>盒子模型</w:t>
      </w:r>
    </w:p>
    <w:p w:rsidR="00177071" w:rsidRDefault="009C6EBA">
      <w:r>
        <w:rPr>
          <w:rFonts w:hint="eastAsia"/>
        </w:rPr>
        <w:tab/>
        <w:t>Margin(</w:t>
      </w:r>
      <w:r>
        <w:rPr>
          <w:rFonts w:hint="eastAsia"/>
        </w:rPr>
        <w:t>外边距</w:t>
      </w:r>
      <w:r>
        <w:rPr>
          <w:rFonts w:hint="eastAsia"/>
        </w:rPr>
        <w:t xml:space="preserve">) - </w:t>
      </w:r>
      <w:r>
        <w:rPr>
          <w:rFonts w:hint="eastAsia"/>
        </w:rPr>
        <w:t>清除边框外的区域，外边距是透明的。</w:t>
      </w:r>
    </w:p>
    <w:p w:rsidR="00177071" w:rsidRDefault="009C6EBA">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177071" w:rsidRDefault="009C6EBA">
      <w:r>
        <w:rPr>
          <w:rFonts w:hint="eastAsia"/>
        </w:rPr>
        <w:tab/>
        <w:t>Padding(</w:t>
      </w:r>
      <w:r>
        <w:rPr>
          <w:rFonts w:hint="eastAsia"/>
        </w:rPr>
        <w:t>内边距</w:t>
      </w:r>
      <w:r>
        <w:rPr>
          <w:rFonts w:hint="eastAsia"/>
        </w:rPr>
        <w:t xml:space="preserve">) - </w:t>
      </w:r>
      <w:r>
        <w:rPr>
          <w:rFonts w:hint="eastAsia"/>
        </w:rPr>
        <w:t>清除内容周围的区域，内边距是透明的。</w:t>
      </w:r>
    </w:p>
    <w:p w:rsidR="00177071" w:rsidRDefault="009C6EBA">
      <w:r>
        <w:rPr>
          <w:rFonts w:hint="eastAsia"/>
        </w:rPr>
        <w:tab/>
        <w:t>Content(</w:t>
      </w:r>
      <w:r>
        <w:rPr>
          <w:rFonts w:hint="eastAsia"/>
        </w:rPr>
        <w:t>内容</w:t>
      </w:r>
      <w:r>
        <w:rPr>
          <w:rFonts w:hint="eastAsia"/>
        </w:rPr>
        <w:t xml:space="preserve">) - </w:t>
      </w:r>
      <w:r>
        <w:rPr>
          <w:rFonts w:hint="eastAsia"/>
        </w:rPr>
        <w:t>盒子的内容，显示文本和图像。</w:t>
      </w:r>
    </w:p>
    <w:p w:rsidR="00177071" w:rsidRDefault="009C6EBA">
      <w:r>
        <w:rPr>
          <w:rFonts w:hint="eastAsia"/>
        </w:rPr>
        <w:tab/>
      </w:r>
    </w:p>
    <w:p w:rsidR="00177071" w:rsidRDefault="009C6EBA">
      <w:pPr>
        <w:pStyle w:val="3"/>
      </w:pPr>
      <w:r>
        <w:rPr>
          <w:rFonts w:hint="eastAsia"/>
        </w:rPr>
        <w:t>11</w:t>
      </w:r>
      <w:r>
        <w:rPr>
          <w:rFonts w:hint="eastAsia"/>
        </w:rPr>
        <w:t>、</w:t>
      </w:r>
      <w:r>
        <w:rPr>
          <w:rFonts w:hint="eastAsia"/>
        </w:rPr>
        <w:t xml:space="preserve">CSS </w:t>
      </w:r>
      <w:r>
        <w:rPr>
          <w:rFonts w:hint="eastAsia"/>
        </w:rPr>
        <w:t>边框</w:t>
      </w:r>
    </w:p>
    <w:p w:rsidR="00177071" w:rsidRDefault="009C6EBA">
      <w:r>
        <w:rPr>
          <w:rFonts w:hint="eastAsia"/>
        </w:rPr>
        <w:tab/>
        <w:t xml:space="preserve">border-style </w:t>
      </w:r>
    </w:p>
    <w:p w:rsidR="00177071" w:rsidRDefault="009C6EBA">
      <w:r>
        <w:rPr>
          <w:rFonts w:hint="eastAsia"/>
        </w:rPr>
        <w:tab/>
        <w:t>border-top-style:dotted;</w:t>
      </w:r>
    </w:p>
    <w:p w:rsidR="00177071" w:rsidRDefault="009C6EBA">
      <w:r>
        <w:rPr>
          <w:rFonts w:hint="eastAsia"/>
        </w:rPr>
        <w:tab/>
        <w:t>border-right-style:solid;</w:t>
      </w:r>
    </w:p>
    <w:p w:rsidR="00177071" w:rsidRDefault="009C6EBA">
      <w:r>
        <w:rPr>
          <w:rFonts w:hint="eastAsia"/>
        </w:rPr>
        <w:tab/>
        <w:t>border-bottom-style:dotted;</w:t>
      </w:r>
    </w:p>
    <w:p w:rsidR="00177071" w:rsidRDefault="009C6EBA">
      <w:r>
        <w:rPr>
          <w:rFonts w:hint="eastAsia"/>
        </w:rPr>
        <w:tab/>
        <w:t>border-left-style:solid;</w:t>
      </w:r>
      <w:r>
        <w:rPr>
          <w:rFonts w:hint="eastAsia"/>
        </w:rPr>
        <w:tab/>
      </w:r>
    </w:p>
    <w:p w:rsidR="00177071" w:rsidRDefault="009C6EBA">
      <w:r>
        <w:rPr>
          <w:rFonts w:hint="eastAsia"/>
        </w:rPr>
        <w:tab/>
      </w:r>
      <w:r>
        <w:rPr>
          <w:rFonts w:hint="eastAsia"/>
        </w:rPr>
        <w:tab/>
        <w:t xml:space="preserve">none: </w:t>
      </w:r>
      <w:r>
        <w:rPr>
          <w:rFonts w:hint="eastAsia"/>
        </w:rPr>
        <w:t>默认无边框</w:t>
      </w:r>
    </w:p>
    <w:p w:rsidR="00177071" w:rsidRDefault="009C6EBA">
      <w:r>
        <w:rPr>
          <w:rFonts w:hint="eastAsia"/>
        </w:rPr>
        <w:lastRenderedPageBreak/>
        <w:tab/>
      </w:r>
      <w:r>
        <w:rPr>
          <w:rFonts w:hint="eastAsia"/>
        </w:rPr>
        <w:tab/>
        <w:t>dotted::</w:t>
      </w:r>
      <w:r>
        <w:rPr>
          <w:rFonts w:hint="eastAsia"/>
        </w:rPr>
        <w:t>定义一个点线边框</w:t>
      </w:r>
    </w:p>
    <w:p w:rsidR="00177071" w:rsidRDefault="009C6EBA">
      <w:r>
        <w:rPr>
          <w:rFonts w:hint="eastAsia"/>
        </w:rPr>
        <w:tab/>
      </w:r>
      <w:r>
        <w:rPr>
          <w:rFonts w:hint="eastAsia"/>
        </w:rPr>
        <w:tab/>
        <w:t xml:space="preserve">dashed: </w:t>
      </w:r>
      <w:r>
        <w:rPr>
          <w:rFonts w:hint="eastAsia"/>
        </w:rPr>
        <w:t>定义一个虚线边框</w:t>
      </w:r>
    </w:p>
    <w:p w:rsidR="00177071" w:rsidRDefault="009C6EBA">
      <w:r>
        <w:rPr>
          <w:rFonts w:hint="eastAsia"/>
        </w:rPr>
        <w:tab/>
      </w:r>
      <w:r>
        <w:rPr>
          <w:rFonts w:hint="eastAsia"/>
        </w:rPr>
        <w:tab/>
        <w:t xml:space="preserve">solid: </w:t>
      </w:r>
      <w:r>
        <w:rPr>
          <w:rFonts w:hint="eastAsia"/>
        </w:rPr>
        <w:t>定义实线边框</w:t>
      </w:r>
    </w:p>
    <w:p w:rsidR="00177071" w:rsidRDefault="009C6EBA">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177071" w:rsidRDefault="009C6EBA">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177071" w:rsidRDefault="009C6EBA">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177071" w:rsidRDefault="009C6EBA">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177071" w:rsidRDefault="009C6EBA">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177071" w:rsidRDefault="009C6EBA">
      <w:r>
        <w:rPr>
          <w:rFonts w:hint="eastAsia"/>
        </w:rPr>
        <w:tab/>
      </w:r>
    </w:p>
    <w:p w:rsidR="00177071" w:rsidRDefault="009C6EBA">
      <w:r>
        <w:rPr>
          <w:rFonts w:hint="eastAsia"/>
        </w:rPr>
        <w:tab/>
      </w:r>
    </w:p>
    <w:p w:rsidR="00177071" w:rsidRDefault="009C6EBA">
      <w:r>
        <w:rPr>
          <w:rFonts w:hint="eastAsia"/>
        </w:rPr>
        <w:tab/>
      </w:r>
    </w:p>
    <w:p w:rsidR="00177071" w:rsidRDefault="009C6EBA">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177071" w:rsidRDefault="009C6EBA">
      <w:r>
        <w:rPr>
          <w:rFonts w:hint="eastAsia"/>
        </w:rPr>
        <w:tab/>
      </w:r>
      <w:r>
        <w:rPr>
          <w:rFonts w:hint="eastAsia"/>
        </w:rPr>
        <w:tab/>
        <w:t>outline</w:t>
      </w:r>
    </w:p>
    <w:p w:rsidR="00177071" w:rsidRDefault="009C6EBA">
      <w:r>
        <w:rPr>
          <w:rFonts w:hint="eastAsia"/>
        </w:rPr>
        <w:tab/>
      </w:r>
      <w:r>
        <w:rPr>
          <w:rFonts w:hint="eastAsia"/>
        </w:rPr>
        <w:tab/>
      </w:r>
      <w:r>
        <w:rPr>
          <w:rFonts w:hint="eastAsia"/>
        </w:rPr>
        <w:tab/>
        <w:t>outline-color</w:t>
      </w:r>
    </w:p>
    <w:p w:rsidR="00177071" w:rsidRDefault="009C6EBA">
      <w:r>
        <w:rPr>
          <w:rFonts w:hint="eastAsia"/>
        </w:rPr>
        <w:tab/>
      </w:r>
      <w:r>
        <w:rPr>
          <w:rFonts w:hint="eastAsia"/>
        </w:rPr>
        <w:tab/>
      </w:r>
      <w:r>
        <w:rPr>
          <w:rFonts w:hint="eastAsia"/>
        </w:rPr>
        <w:tab/>
        <w:t>outline-style</w:t>
      </w:r>
    </w:p>
    <w:p w:rsidR="00177071" w:rsidRDefault="009C6EBA">
      <w:r>
        <w:rPr>
          <w:rFonts w:hint="eastAsia"/>
        </w:rPr>
        <w:tab/>
      </w:r>
      <w:r>
        <w:rPr>
          <w:rFonts w:hint="eastAsia"/>
        </w:rPr>
        <w:tab/>
      </w:r>
      <w:r>
        <w:rPr>
          <w:rFonts w:hint="eastAsia"/>
        </w:rPr>
        <w:tab/>
        <w:t>outline-width</w:t>
      </w:r>
    </w:p>
    <w:p w:rsidR="00177071" w:rsidRDefault="009C6EBA">
      <w:r>
        <w:rPr>
          <w:rFonts w:hint="eastAsia"/>
        </w:rPr>
        <w:tab/>
      </w:r>
      <w:r>
        <w:rPr>
          <w:rFonts w:hint="eastAsia"/>
        </w:rPr>
        <w:tab/>
      </w:r>
      <w:r>
        <w:rPr>
          <w:rFonts w:hint="eastAsia"/>
        </w:rPr>
        <w:tab/>
        <w:t>Inherit</w:t>
      </w:r>
    </w:p>
    <w:p w:rsidR="00177071" w:rsidRDefault="00177071"/>
    <w:p w:rsidR="00177071" w:rsidRDefault="009C6EBA">
      <w:r>
        <w:rPr>
          <w:rFonts w:hint="eastAsia"/>
        </w:rPr>
        <w:tab/>
      </w:r>
      <w:r>
        <w:rPr>
          <w:rFonts w:hint="eastAsia"/>
        </w:rPr>
        <w:tab/>
        <w:t>outline-color</w:t>
      </w:r>
      <w:r>
        <w:rPr>
          <w:rFonts w:hint="eastAsia"/>
        </w:rPr>
        <w:tab/>
      </w:r>
      <w:r>
        <w:rPr>
          <w:rFonts w:hint="eastAsia"/>
        </w:rPr>
        <w:tab/>
      </w:r>
    </w:p>
    <w:p w:rsidR="00177071" w:rsidRDefault="009C6EBA">
      <w:r>
        <w:rPr>
          <w:rFonts w:hint="eastAsia"/>
        </w:rPr>
        <w:tab/>
      </w:r>
      <w:r>
        <w:rPr>
          <w:rFonts w:hint="eastAsia"/>
        </w:rPr>
        <w:tab/>
      </w:r>
      <w:r>
        <w:rPr>
          <w:rFonts w:hint="eastAsia"/>
        </w:rPr>
        <w:tab/>
        <w:t>color-name</w:t>
      </w:r>
    </w:p>
    <w:p w:rsidR="00177071" w:rsidRDefault="009C6EBA">
      <w:r>
        <w:rPr>
          <w:rFonts w:hint="eastAsia"/>
        </w:rPr>
        <w:tab/>
      </w:r>
      <w:r>
        <w:rPr>
          <w:rFonts w:hint="eastAsia"/>
        </w:rPr>
        <w:tab/>
      </w:r>
      <w:r>
        <w:rPr>
          <w:rFonts w:hint="eastAsia"/>
        </w:rPr>
        <w:tab/>
        <w:t>hex-number</w:t>
      </w:r>
    </w:p>
    <w:p w:rsidR="00177071" w:rsidRDefault="009C6EBA">
      <w:r>
        <w:rPr>
          <w:rFonts w:hint="eastAsia"/>
        </w:rPr>
        <w:tab/>
      </w:r>
      <w:r>
        <w:rPr>
          <w:rFonts w:hint="eastAsia"/>
        </w:rPr>
        <w:tab/>
      </w:r>
      <w:r>
        <w:rPr>
          <w:rFonts w:hint="eastAsia"/>
        </w:rPr>
        <w:tab/>
        <w:t>rgb-number</w:t>
      </w:r>
    </w:p>
    <w:p w:rsidR="00177071" w:rsidRDefault="009C6EBA">
      <w:r>
        <w:rPr>
          <w:rFonts w:hint="eastAsia"/>
        </w:rPr>
        <w:tab/>
      </w:r>
      <w:r>
        <w:rPr>
          <w:rFonts w:hint="eastAsia"/>
        </w:rPr>
        <w:tab/>
      </w:r>
      <w:r>
        <w:rPr>
          <w:rFonts w:hint="eastAsia"/>
        </w:rPr>
        <w:tab/>
        <w:t>invert</w:t>
      </w:r>
    </w:p>
    <w:p w:rsidR="00177071" w:rsidRDefault="009C6EBA">
      <w:r>
        <w:rPr>
          <w:rFonts w:hint="eastAsia"/>
        </w:rPr>
        <w:tab/>
      </w:r>
      <w:r>
        <w:rPr>
          <w:rFonts w:hint="eastAsia"/>
        </w:rPr>
        <w:tab/>
      </w:r>
      <w:r>
        <w:rPr>
          <w:rFonts w:hint="eastAsia"/>
        </w:rPr>
        <w:tab/>
        <w:t>inherit</w:t>
      </w:r>
    </w:p>
    <w:p w:rsidR="00177071" w:rsidRDefault="009C6EBA">
      <w:r>
        <w:rPr>
          <w:rFonts w:hint="eastAsia"/>
        </w:rPr>
        <w:tab/>
      </w:r>
      <w:r>
        <w:rPr>
          <w:rFonts w:hint="eastAsia"/>
        </w:rPr>
        <w:tab/>
      </w:r>
      <w:r>
        <w:rPr>
          <w:rFonts w:hint="eastAsia"/>
        </w:rPr>
        <w:tab/>
      </w:r>
    </w:p>
    <w:p w:rsidR="00177071" w:rsidRDefault="009C6EBA">
      <w:r>
        <w:rPr>
          <w:rFonts w:hint="eastAsia"/>
        </w:rPr>
        <w:tab/>
      </w:r>
      <w:r>
        <w:rPr>
          <w:rFonts w:hint="eastAsia"/>
        </w:rPr>
        <w:tab/>
        <w:t>outline-style</w:t>
      </w:r>
    </w:p>
    <w:p w:rsidR="00177071" w:rsidRDefault="009C6EBA">
      <w:r>
        <w:rPr>
          <w:rFonts w:hint="eastAsia"/>
        </w:rPr>
        <w:tab/>
      </w:r>
      <w:r>
        <w:rPr>
          <w:rFonts w:hint="eastAsia"/>
        </w:rPr>
        <w:tab/>
      </w:r>
      <w:r>
        <w:rPr>
          <w:rFonts w:hint="eastAsia"/>
        </w:rPr>
        <w:tab/>
        <w:t>none</w:t>
      </w:r>
    </w:p>
    <w:p w:rsidR="00177071" w:rsidRDefault="009C6EBA">
      <w:r>
        <w:rPr>
          <w:rFonts w:hint="eastAsia"/>
        </w:rPr>
        <w:tab/>
      </w:r>
      <w:r>
        <w:rPr>
          <w:rFonts w:hint="eastAsia"/>
        </w:rPr>
        <w:tab/>
      </w:r>
      <w:r>
        <w:rPr>
          <w:rFonts w:hint="eastAsia"/>
        </w:rPr>
        <w:tab/>
        <w:t>dotted</w:t>
      </w:r>
    </w:p>
    <w:p w:rsidR="00177071" w:rsidRDefault="009C6EBA">
      <w:r>
        <w:rPr>
          <w:rFonts w:hint="eastAsia"/>
        </w:rPr>
        <w:tab/>
      </w:r>
      <w:r>
        <w:rPr>
          <w:rFonts w:hint="eastAsia"/>
        </w:rPr>
        <w:tab/>
      </w:r>
      <w:r>
        <w:rPr>
          <w:rFonts w:hint="eastAsia"/>
        </w:rPr>
        <w:tab/>
        <w:t>dashed</w:t>
      </w:r>
    </w:p>
    <w:p w:rsidR="00177071" w:rsidRDefault="009C6EBA">
      <w:r>
        <w:rPr>
          <w:rFonts w:hint="eastAsia"/>
        </w:rPr>
        <w:tab/>
      </w:r>
      <w:r>
        <w:rPr>
          <w:rFonts w:hint="eastAsia"/>
        </w:rPr>
        <w:tab/>
      </w:r>
      <w:r>
        <w:rPr>
          <w:rFonts w:hint="eastAsia"/>
        </w:rPr>
        <w:tab/>
        <w:t>solid</w:t>
      </w:r>
    </w:p>
    <w:p w:rsidR="00177071" w:rsidRDefault="009C6EBA">
      <w:r>
        <w:rPr>
          <w:rFonts w:hint="eastAsia"/>
        </w:rPr>
        <w:tab/>
      </w:r>
      <w:r>
        <w:rPr>
          <w:rFonts w:hint="eastAsia"/>
        </w:rPr>
        <w:tab/>
      </w:r>
      <w:r>
        <w:rPr>
          <w:rFonts w:hint="eastAsia"/>
        </w:rPr>
        <w:tab/>
        <w:t>double</w:t>
      </w:r>
    </w:p>
    <w:p w:rsidR="00177071" w:rsidRDefault="009C6EBA">
      <w:r>
        <w:rPr>
          <w:rFonts w:hint="eastAsia"/>
        </w:rPr>
        <w:tab/>
      </w:r>
      <w:r>
        <w:rPr>
          <w:rFonts w:hint="eastAsia"/>
        </w:rPr>
        <w:tab/>
      </w:r>
      <w:r>
        <w:rPr>
          <w:rFonts w:hint="eastAsia"/>
        </w:rPr>
        <w:tab/>
        <w:t>groove</w:t>
      </w:r>
    </w:p>
    <w:p w:rsidR="00177071" w:rsidRDefault="009C6EBA">
      <w:r>
        <w:rPr>
          <w:rFonts w:hint="eastAsia"/>
        </w:rPr>
        <w:tab/>
      </w:r>
      <w:r>
        <w:rPr>
          <w:rFonts w:hint="eastAsia"/>
        </w:rPr>
        <w:tab/>
      </w:r>
      <w:r>
        <w:rPr>
          <w:rFonts w:hint="eastAsia"/>
        </w:rPr>
        <w:tab/>
        <w:t>ridge</w:t>
      </w:r>
    </w:p>
    <w:p w:rsidR="00177071" w:rsidRDefault="009C6EBA">
      <w:r>
        <w:rPr>
          <w:rFonts w:hint="eastAsia"/>
        </w:rPr>
        <w:tab/>
      </w:r>
      <w:r>
        <w:rPr>
          <w:rFonts w:hint="eastAsia"/>
        </w:rPr>
        <w:tab/>
      </w:r>
      <w:r>
        <w:rPr>
          <w:rFonts w:hint="eastAsia"/>
        </w:rPr>
        <w:tab/>
        <w:t>inset</w:t>
      </w:r>
    </w:p>
    <w:p w:rsidR="00177071" w:rsidRDefault="009C6EBA">
      <w:r>
        <w:rPr>
          <w:rFonts w:hint="eastAsia"/>
        </w:rPr>
        <w:tab/>
      </w:r>
      <w:r>
        <w:rPr>
          <w:rFonts w:hint="eastAsia"/>
        </w:rPr>
        <w:tab/>
      </w:r>
      <w:r>
        <w:rPr>
          <w:rFonts w:hint="eastAsia"/>
        </w:rPr>
        <w:tab/>
        <w:t>outset</w:t>
      </w:r>
    </w:p>
    <w:p w:rsidR="00177071" w:rsidRDefault="009C6EBA">
      <w:r>
        <w:rPr>
          <w:rFonts w:hint="eastAsia"/>
        </w:rPr>
        <w:tab/>
      </w:r>
      <w:r>
        <w:rPr>
          <w:rFonts w:hint="eastAsia"/>
        </w:rPr>
        <w:tab/>
      </w:r>
      <w:r>
        <w:rPr>
          <w:rFonts w:hint="eastAsia"/>
        </w:rPr>
        <w:tab/>
        <w:t>inherit</w:t>
      </w:r>
    </w:p>
    <w:p w:rsidR="00177071" w:rsidRDefault="009C6EBA">
      <w:r>
        <w:rPr>
          <w:rFonts w:hint="eastAsia"/>
        </w:rPr>
        <w:tab/>
      </w:r>
      <w:r>
        <w:rPr>
          <w:rFonts w:hint="eastAsia"/>
        </w:rPr>
        <w:tab/>
      </w:r>
      <w:r>
        <w:rPr>
          <w:rFonts w:hint="eastAsia"/>
        </w:rPr>
        <w:tab/>
      </w:r>
    </w:p>
    <w:p w:rsidR="00177071" w:rsidRDefault="009C6EBA">
      <w:r>
        <w:rPr>
          <w:rFonts w:hint="eastAsia"/>
        </w:rPr>
        <w:tab/>
      </w:r>
      <w:r>
        <w:rPr>
          <w:rFonts w:hint="eastAsia"/>
        </w:rPr>
        <w:tab/>
        <w:t>outline-width</w:t>
      </w:r>
    </w:p>
    <w:p w:rsidR="00177071" w:rsidRDefault="009C6EBA">
      <w:r>
        <w:rPr>
          <w:rFonts w:hint="eastAsia"/>
        </w:rPr>
        <w:tab/>
      </w:r>
      <w:r>
        <w:rPr>
          <w:rFonts w:hint="eastAsia"/>
        </w:rPr>
        <w:tab/>
      </w:r>
      <w:r>
        <w:rPr>
          <w:rFonts w:hint="eastAsia"/>
        </w:rPr>
        <w:tab/>
        <w:t>thin</w:t>
      </w:r>
    </w:p>
    <w:p w:rsidR="00177071" w:rsidRDefault="009C6EBA">
      <w:r>
        <w:rPr>
          <w:rFonts w:hint="eastAsia"/>
        </w:rPr>
        <w:tab/>
      </w:r>
      <w:r>
        <w:rPr>
          <w:rFonts w:hint="eastAsia"/>
        </w:rPr>
        <w:tab/>
      </w:r>
      <w:r>
        <w:rPr>
          <w:rFonts w:hint="eastAsia"/>
        </w:rPr>
        <w:tab/>
        <w:t>medium</w:t>
      </w:r>
    </w:p>
    <w:p w:rsidR="00177071" w:rsidRDefault="009C6EBA">
      <w:r>
        <w:rPr>
          <w:rFonts w:hint="eastAsia"/>
        </w:rPr>
        <w:tab/>
      </w:r>
      <w:r>
        <w:rPr>
          <w:rFonts w:hint="eastAsia"/>
        </w:rPr>
        <w:tab/>
      </w:r>
      <w:r>
        <w:rPr>
          <w:rFonts w:hint="eastAsia"/>
        </w:rPr>
        <w:tab/>
        <w:t>thick</w:t>
      </w:r>
    </w:p>
    <w:p w:rsidR="00177071" w:rsidRDefault="009C6EBA">
      <w:r>
        <w:rPr>
          <w:rFonts w:hint="eastAsia"/>
        </w:rPr>
        <w:tab/>
      </w:r>
      <w:r>
        <w:rPr>
          <w:rFonts w:hint="eastAsia"/>
        </w:rPr>
        <w:tab/>
      </w:r>
      <w:r>
        <w:rPr>
          <w:rFonts w:hint="eastAsia"/>
        </w:rPr>
        <w:tab/>
        <w:t>length</w:t>
      </w:r>
    </w:p>
    <w:p w:rsidR="00177071" w:rsidRDefault="009C6EBA">
      <w:r>
        <w:rPr>
          <w:rFonts w:hint="eastAsia"/>
        </w:rPr>
        <w:lastRenderedPageBreak/>
        <w:tab/>
      </w:r>
      <w:r>
        <w:rPr>
          <w:rFonts w:hint="eastAsia"/>
        </w:rPr>
        <w:tab/>
      </w:r>
      <w:r>
        <w:rPr>
          <w:rFonts w:hint="eastAsia"/>
        </w:rPr>
        <w:tab/>
        <w:t>inherit</w:t>
      </w:r>
    </w:p>
    <w:p w:rsidR="00177071" w:rsidRDefault="009C6EBA">
      <w:pPr>
        <w:pStyle w:val="3"/>
      </w:pPr>
      <w:r>
        <w:rPr>
          <w:rFonts w:hint="eastAsia"/>
        </w:rPr>
        <w:t>13</w:t>
      </w:r>
      <w:r>
        <w:rPr>
          <w:rFonts w:hint="eastAsia"/>
        </w:rPr>
        <w:t>、</w:t>
      </w:r>
      <w:r>
        <w:rPr>
          <w:rFonts w:hint="eastAsia"/>
        </w:rPr>
        <w:t>CSS margin</w:t>
      </w:r>
    </w:p>
    <w:p w:rsidR="00177071" w:rsidRDefault="009C6EBA">
      <w:r>
        <w:rPr>
          <w:rFonts w:hint="eastAsia"/>
        </w:rPr>
        <w:tab/>
        <w:t>margin:25px 50px 75px 100px;</w:t>
      </w:r>
    </w:p>
    <w:p w:rsidR="00177071" w:rsidRDefault="009C6EBA">
      <w:r>
        <w:rPr>
          <w:rFonts w:hint="eastAsia"/>
        </w:rPr>
        <w:tab/>
      </w:r>
      <w:r>
        <w:rPr>
          <w:rFonts w:hint="eastAsia"/>
        </w:rPr>
        <w:tab/>
      </w:r>
      <w:r>
        <w:rPr>
          <w:rFonts w:hint="eastAsia"/>
        </w:rPr>
        <w:t>上边距为</w:t>
      </w:r>
      <w:r>
        <w:rPr>
          <w:rFonts w:hint="eastAsia"/>
        </w:rPr>
        <w:t>25px</w:t>
      </w:r>
    </w:p>
    <w:p w:rsidR="00177071" w:rsidRDefault="009C6EBA">
      <w:r>
        <w:rPr>
          <w:rFonts w:hint="eastAsia"/>
        </w:rPr>
        <w:tab/>
      </w:r>
      <w:r>
        <w:rPr>
          <w:rFonts w:hint="eastAsia"/>
        </w:rPr>
        <w:tab/>
      </w:r>
      <w:r>
        <w:rPr>
          <w:rFonts w:hint="eastAsia"/>
        </w:rPr>
        <w:t>右边距为</w:t>
      </w:r>
      <w:r>
        <w:rPr>
          <w:rFonts w:hint="eastAsia"/>
        </w:rPr>
        <w:t>50px</w:t>
      </w:r>
    </w:p>
    <w:p w:rsidR="00177071" w:rsidRDefault="009C6EBA">
      <w:r>
        <w:rPr>
          <w:rFonts w:hint="eastAsia"/>
        </w:rPr>
        <w:tab/>
      </w:r>
      <w:r>
        <w:rPr>
          <w:rFonts w:hint="eastAsia"/>
        </w:rPr>
        <w:tab/>
      </w:r>
      <w:r>
        <w:rPr>
          <w:rFonts w:hint="eastAsia"/>
        </w:rPr>
        <w:t>下边距为</w:t>
      </w:r>
      <w:r>
        <w:rPr>
          <w:rFonts w:hint="eastAsia"/>
        </w:rPr>
        <w:t>75px</w:t>
      </w:r>
    </w:p>
    <w:p w:rsidR="00177071" w:rsidRDefault="009C6EBA">
      <w:r>
        <w:rPr>
          <w:rFonts w:hint="eastAsia"/>
        </w:rPr>
        <w:tab/>
      </w:r>
      <w:r>
        <w:rPr>
          <w:rFonts w:hint="eastAsia"/>
        </w:rPr>
        <w:tab/>
      </w:r>
      <w:r>
        <w:rPr>
          <w:rFonts w:hint="eastAsia"/>
        </w:rPr>
        <w:t>左边距为</w:t>
      </w:r>
      <w:r>
        <w:rPr>
          <w:rFonts w:hint="eastAsia"/>
        </w:rPr>
        <w:t>100px</w:t>
      </w:r>
    </w:p>
    <w:p w:rsidR="00177071" w:rsidRDefault="00177071"/>
    <w:p w:rsidR="00177071" w:rsidRDefault="009C6EBA">
      <w:r>
        <w:rPr>
          <w:rFonts w:hint="eastAsia"/>
        </w:rPr>
        <w:tab/>
        <w:t>margin:25px 50px 75px;</w:t>
      </w:r>
    </w:p>
    <w:p w:rsidR="00177071" w:rsidRDefault="009C6EBA">
      <w:r>
        <w:rPr>
          <w:rFonts w:hint="eastAsia"/>
        </w:rPr>
        <w:tab/>
      </w:r>
      <w:r>
        <w:rPr>
          <w:rFonts w:hint="eastAsia"/>
        </w:rPr>
        <w:tab/>
      </w:r>
      <w:r>
        <w:rPr>
          <w:rFonts w:hint="eastAsia"/>
        </w:rPr>
        <w:t>上边距为</w:t>
      </w:r>
      <w:r>
        <w:rPr>
          <w:rFonts w:hint="eastAsia"/>
        </w:rPr>
        <w:t>25px</w:t>
      </w:r>
    </w:p>
    <w:p w:rsidR="00177071" w:rsidRDefault="009C6EBA">
      <w:r>
        <w:rPr>
          <w:rFonts w:hint="eastAsia"/>
        </w:rPr>
        <w:tab/>
      </w:r>
      <w:r>
        <w:rPr>
          <w:rFonts w:hint="eastAsia"/>
        </w:rPr>
        <w:tab/>
      </w:r>
      <w:r>
        <w:rPr>
          <w:rFonts w:hint="eastAsia"/>
        </w:rPr>
        <w:t>左右边距为</w:t>
      </w:r>
      <w:r>
        <w:rPr>
          <w:rFonts w:hint="eastAsia"/>
        </w:rPr>
        <w:t>50px</w:t>
      </w:r>
    </w:p>
    <w:p w:rsidR="00177071" w:rsidRDefault="009C6EBA">
      <w:r>
        <w:rPr>
          <w:rFonts w:hint="eastAsia"/>
        </w:rPr>
        <w:tab/>
      </w:r>
      <w:r>
        <w:rPr>
          <w:rFonts w:hint="eastAsia"/>
        </w:rPr>
        <w:tab/>
      </w:r>
      <w:r>
        <w:rPr>
          <w:rFonts w:hint="eastAsia"/>
        </w:rPr>
        <w:t>下边距为</w:t>
      </w:r>
      <w:r>
        <w:rPr>
          <w:rFonts w:hint="eastAsia"/>
        </w:rPr>
        <w:t>75px</w:t>
      </w:r>
    </w:p>
    <w:p w:rsidR="00177071" w:rsidRDefault="00177071"/>
    <w:p w:rsidR="00177071" w:rsidRDefault="009C6EBA">
      <w:r>
        <w:rPr>
          <w:rFonts w:hint="eastAsia"/>
        </w:rPr>
        <w:tab/>
        <w:t>margin:25px 50px;</w:t>
      </w:r>
    </w:p>
    <w:p w:rsidR="00177071" w:rsidRDefault="009C6EBA">
      <w:r>
        <w:rPr>
          <w:rFonts w:hint="eastAsia"/>
        </w:rPr>
        <w:tab/>
      </w:r>
      <w:r>
        <w:rPr>
          <w:rFonts w:hint="eastAsia"/>
        </w:rPr>
        <w:tab/>
      </w:r>
      <w:r>
        <w:rPr>
          <w:rFonts w:hint="eastAsia"/>
        </w:rPr>
        <w:t>上下边距为</w:t>
      </w:r>
      <w:r>
        <w:rPr>
          <w:rFonts w:hint="eastAsia"/>
        </w:rPr>
        <w:t>25px</w:t>
      </w:r>
    </w:p>
    <w:p w:rsidR="00177071" w:rsidRDefault="009C6EBA">
      <w:r>
        <w:rPr>
          <w:rFonts w:hint="eastAsia"/>
        </w:rPr>
        <w:tab/>
      </w:r>
      <w:r>
        <w:rPr>
          <w:rFonts w:hint="eastAsia"/>
        </w:rPr>
        <w:tab/>
      </w:r>
      <w:r>
        <w:rPr>
          <w:rFonts w:hint="eastAsia"/>
        </w:rPr>
        <w:t>左右边距为</w:t>
      </w:r>
      <w:r>
        <w:rPr>
          <w:rFonts w:hint="eastAsia"/>
        </w:rPr>
        <w:t>50px</w:t>
      </w:r>
    </w:p>
    <w:p w:rsidR="00177071" w:rsidRDefault="00177071"/>
    <w:p w:rsidR="00177071" w:rsidRDefault="009C6EBA">
      <w:r>
        <w:rPr>
          <w:rFonts w:hint="eastAsia"/>
        </w:rPr>
        <w:tab/>
        <w:t>margin:25px;</w:t>
      </w:r>
    </w:p>
    <w:p w:rsidR="00177071" w:rsidRDefault="009C6EBA">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177071" w:rsidRDefault="009C6EBA">
      <w:r>
        <w:rPr>
          <w:rFonts w:hint="eastAsia"/>
        </w:rPr>
        <w:tab/>
      </w:r>
    </w:p>
    <w:p w:rsidR="00177071" w:rsidRDefault="009C6EBA">
      <w:r>
        <w:rPr>
          <w:rFonts w:hint="eastAsia"/>
        </w:rPr>
        <w:tab/>
      </w:r>
    </w:p>
    <w:p w:rsidR="00177071" w:rsidRDefault="009C6EBA">
      <w:pPr>
        <w:pStyle w:val="3"/>
      </w:pPr>
      <w:r>
        <w:rPr>
          <w:rFonts w:hint="eastAsia"/>
        </w:rPr>
        <w:t>14</w:t>
      </w:r>
      <w:r>
        <w:rPr>
          <w:rFonts w:hint="eastAsia"/>
        </w:rPr>
        <w:t>、</w:t>
      </w:r>
      <w:r>
        <w:rPr>
          <w:rFonts w:hint="eastAsia"/>
        </w:rPr>
        <w:t>CSS Padding</w:t>
      </w:r>
      <w:r>
        <w:rPr>
          <w:rFonts w:hint="eastAsia"/>
        </w:rPr>
        <w:t>（填充）</w:t>
      </w:r>
    </w:p>
    <w:p w:rsidR="00177071" w:rsidRDefault="009C6EBA">
      <w:r>
        <w:rPr>
          <w:rFonts w:hint="eastAsia"/>
        </w:rPr>
        <w:tab/>
        <w:t>padding:25px 50px 75px 100px;</w:t>
      </w:r>
    </w:p>
    <w:p w:rsidR="00177071" w:rsidRDefault="009C6EBA">
      <w:r>
        <w:rPr>
          <w:rFonts w:hint="eastAsia"/>
        </w:rPr>
        <w:tab/>
      </w:r>
      <w:r>
        <w:rPr>
          <w:rFonts w:hint="eastAsia"/>
        </w:rPr>
        <w:tab/>
      </w:r>
      <w:r>
        <w:rPr>
          <w:rFonts w:hint="eastAsia"/>
        </w:rPr>
        <w:t>上填充为</w:t>
      </w:r>
      <w:r>
        <w:rPr>
          <w:rFonts w:hint="eastAsia"/>
        </w:rPr>
        <w:t>25px</w:t>
      </w:r>
    </w:p>
    <w:p w:rsidR="00177071" w:rsidRDefault="009C6EBA">
      <w:r>
        <w:rPr>
          <w:rFonts w:hint="eastAsia"/>
        </w:rPr>
        <w:tab/>
      </w:r>
      <w:r>
        <w:rPr>
          <w:rFonts w:hint="eastAsia"/>
        </w:rPr>
        <w:tab/>
      </w:r>
      <w:r>
        <w:rPr>
          <w:rFonts w:hint="eastAsia"/>
        </w:rPr>
        <w:t>右填充为</w:t>
      </w:r>
      <w:r>
        <w:rPr>
          <w:rFonts w:hint="eastAsia"/>
        </w:rPr>
        <w:t>50px</w:t>
      </w:r>
    </w:p>
    <w:p w:rsidR="00177071" w:rsidRDefault="009C6EBA">
      <w:r>
        <w:rPr>
          <w:rFonts w:hint="eastAsia"/>
        </w:rPr>
        <w:tab/>
      </w:r>
      <w:r>
        <w:rPr>
          <w:rFonts w:hint="eastAsia"/>
        </w:rPr>
        <w:tab/>
      </w:r>
      <w:r>
        <w:rPr>
          <w:rFonts w:hint="eastAsia"/>
        </w:rPr>
        <w:t>下填充为</w:t>
      </w:r>
      <w:r>
        <w:rPr>
          <w:rFonts w:hint="eastAsia"/>
        </w:rPr>
        <w:t>75px</w:t>
      </w:r>
    </w:p>
    <w:p w:rsidR="00177071" w:rsidRDefault="009C6EBA">
      <w:r>
        <w:rPr>
          <w:rFonts w:hint="eastAsia"/>
        </w:rPr>
        <w:tab/>
      </w:r>
      <w:r>
        <w:rPr>
          <w:rFonts w:hint="eastAsia"/>
        </w:rPr>
        <w:tab/>
      </w:r>
      <w:r>
        <w:rPr>
          <w:rFonts w:hint="eastAsia"/>
        </w:rPr>
        <w:t>左填充为</w:t>
      </w:r>
      <w:r>
        <w:rPr>
          <w:rFonts w:hint="eastAsia"/>
        </w:rPr>
        <w:t>100px</w:t>
      </w:r>
    </w:p>
    <w:p w:rsidR="00177071" w:rsidRDefault="009C6EBA">
      <w:r>
        <w:rPr>
          <w:rFonts w:hint="eastAsia"/>
        </w:rPr>
        <w:tab/>
        <w:t>padding:25px 50px 75px;</w:t>
      </w:r>
    </w:p>
    <w:p w:rsidR="00177071" w:rsidRDefault="009C6EBA">
      <w:r>
        <w:rPr>
          <w:rFonts w:hint="eastAsia"/>
        </w:rPr>
        <w:tab/>
      </w:r>
      <w:r>
        <w:rPr>
          <w:rFonts w:hint="eastAsia"/>
        </w:rPr>
        <w:tab/>
      </w:r>
      <w:r>
        <w:rPr>
          <w:rFonts w:hint="eastAsia"/>
        </w:rPr>
        <w:t>上填充为</w:t>
      </w:r>
      <w:r>
        <w:rPr>
          <w:rFonts w:hint="eastAsia"/>
        </w:rPr>
        <w:t>25px</w:t>
      </w:r>
    </w:p>
    <w:p w:rsidR="00177071" w:rsidRDefault="009C6EBA">
      <w:r>
        <w:rPr>
          <w:rFonts w:hint="eastAsia"/>
        </w:rPr>
        <w:tab/>
      </w:r>
      <w:r>
        <w:rPr>
          <w:rFonts w:hint="eastAsia"/>
        </w:rPr>
        <w:tab/>
      </w:r>
      <w:r>
        <w:rPr>
          <w:rFonts w:hint="eastAsia"/>
        </w:rPr>
        <w:t>左右填充为</w:t>
      </w:r>
      <w:r>
        <w:rPr>
          <w:rFonts w:hint="eastAsia"/>
        </w:rPr>
        <w:t>50px</w:t>
      </w:r>
    </w:p>
    <w:p w:rsidR="00177071" w:rsidRDefault="009C6EBA">
      <w:r>
        <w:rPr>
          <w:rFonts w:hint="eastAsia"/>
        </w:rPr>
        <w:tab/>
      </w:r>
      <w:r>
        <w:rPr>
          <w:rFonts w:hint="eastAsia"/>
        </w:rPr>
        <w:tab/>
      </w:r>
      <w:r>
        <w:rPr>
          <w:rFonts w:hint="eastAsia"/>
        </w:rPr>
        <w:t>下填充为</w:t>
      </w:r>
      <w:r>
        <w:rPr>
          <w:rFonts w:hint="eastAsia"/>
        </w:rPr>
        <w:t>75px</w:t>
      </w:r>
    </w:p>
    <w:p w:rsidR="00177071" w:rsidRDefault="009C6EBA">
      <w:r>
        <w:rPr>
          <w:rFonts w:hint="eastAsia"/>
        </w:rPr>
        <w:tab/>
        <w:t>padding:25px 50px;</w:t>
      </w:r>
    </w:p>
    <w:p w:rsidR="00177071" w:rsidRDefault="009C6EBA">
      <w:r>
        <w:rPr>
          <w:rFonts w:hint="eastAsia"/>
        </w:rPr>
        <w:tab/>
      </w:r>
      <w:r>
        <w:rPr>
          <w:rFonts w:hint="eastAsia"/>
        </w:rPr>
        <w:tab/>
      </w:r>
      <w:r>
        <w:rPr>
          <w:rFonts w:hint="eastAsia"/>
        </w:rPr>
        <w:t>上下填充为</w:t>
      </w:r>
      <w:r>
        <w:rPr>
          <w:rFonts w:hint="eastAsia"/>
        </w:rPr>
        <w:t>25px</w:t>
      </w:r>
    </w:p>
    <w:p w:rsidR="00177071" w:rsidRDefault="009C6EBA">
      <w:r>
        <w:rPr>
          <w:rFonts w:hint="eastAsia"/>
        </w:rPr>
        <w:tab/>
      </w:r>
      <w:r>
        <w:rPr>
          <w:rFonts w:hint="eastAsia"/>
        </w:rPr>
        <w:tab/>
      </w:r>
      <w:r>
        <w:rPr>
          <w:rFonts w:hint="eastAsia"/>
        </w:rPr>
        <w:t>左右填充为</w:t>
      </w:r>
      <w:r>
        <w:rPr>
          <w:rFonts w:hint="eastAsia"/>
        </w:rPr>
        <w:t>50px</w:t>
      </w:r>
    </w:p>
    <w:p w:rsidR="00177071" w:rsidRDefault="009C6EBA">
      <w:r>
        <w:rPr>
          <w:rFonts w:hint="eastAsia"/>
        </w:rPr>
        <w:tab/>
        <w:t>padding:25px;</w:t>
      </w:r>
    </w:p>
    <w:p w:rsidR="00177071" w:rsidRDefault="009C6EBA">
      <w:r>
        <w:rPr>
          <w:rFonts w:hint="eastAsia"/>
        </w:rPr>
        <w:tab/>
      </w:r>
      <w:r>
        <w:rPr>
          <w:rFonts w:hint="eastAsia"/>
        </w:rPr>
        <w:tab/>
      </w:r>
      <w:r>
        <w:rPr>
          <w:rFonts w:hint="eastAsia"/>
        </w:rPr>
        <w:t>所有的填充都是</w:t>
      </w:r>
      <w:r>
        <w:rPr>
          <w:rFonts w:hint="eastAsia"/>
        </w:rPr>
        <w:t>25px</w:t>
      </w:r>
    </w:p>
    <w:p w:rsidR="00177071" w:rsidRDefault="009C6EBA">
      <w:r>
        <w:rPr>
          <w:rFonts w:hint="eastAsia"/>
        </w:rPr>
        <w:tab/>
      </w:r>
    </w:p>
    <w:p w:rsidR="00177071" w:rsidRDefault="009C6EBA">
      <w:r>
        <w:rPr>
          <w:rFonts w:hint="eastAsia"/>
        </w:rPr>
        <w:tab/>
      </w:r>
    </w:p>
    <w:p w:rsidR="00177071" w:rsidRDefault="009C6EBA">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177071" w:rsidRDefault="009C6EBA">
      <w:pPr>
        <w:pStyle w:val="4"/>
      </w:pPr>
      <w:r>
        <w:rPr>
          <w:rFonts w:hint="eastAsia"/>
        </w:rPr>
        <w:t>分组选择器</w:t>
      </w:r>
    </w:p>
    <w:p w:rsidR="00177071" w:rsidRDefault="009C6EBA">
      <w:r>
        <w:rPr>
          <w:rFonts w:hint="eastAsia"/>
        </w:rPr>
        <w:tab/>
        <w:t>h1,h2,p</w:t>
      </w:r>
    </w:p>
    <w:p w:rsidR="00177071" w:rsidRDefault="009C6EBA">
      <w:r>
        <w:rPr>
          <w:rFonts w:hint="eastAsia"/>
        </w:rPr>
        <w:tab/>
        <w:t>{</w:t>
      </w:r>
    </w:p>
    <w:p w:rsidR="00177071" w:rsidRDefault="009C6EBA">
      <w:r>
        <w:rPr>
          <w:rFonts w:hint="eastAsia"/>
        </w:rPr>
        <w:tab/>
      </w:r>
      <w:r>
        <w:rPr>
          <w:rFonts w:hint="eastAsia"/>
        </w:rPr>
        <w:tab/>
        <w:t>color:green;</w:t>
      </w:r>
    </w:p>
    <w:p w:rsidR="00177071" w:rsidRDefault="009C6EBA">
      <w:r>
        <w:rPr>
          <w:rFonts w:hint="eastAsia"/>
        </w:rPr>
        <w:tab/>
        <w:t>}</w:t>
      </w:r>
    </w:p>
    <w:p w:rsidR="00177071" w:rsidRDefault="009C6EBA">
      <w:r>
        <w:rPr>
          <w:rFonts w:hint="eastAsia"/>
        </w:rPr>
        <w:tab/>
      </w:r>
      <w:r>
        <w:rPr>
          <w:rFonts w:hint="eastAsia"/>
        </w:rPr>
        <w:tab/>
      </w:r>
      <w:r>
        <w:rPr>
          <w:rFonts w:hint="eastAsia"/>
        </w:rPr>
        <w:tab/>
      </w:r>
    </w:p>
    <w:p w:rsidR="00177071" w:rsidRDefault="009C6EBA">
      <w:pPr>
        <w:pStyle w:val="4"/>
      </w:pPr>
      <w:r>
        <w:rPr>
          <w:rFonts w:hint="eastAsia"/>
        </w:rPr>
        <w:t>嵌套选择器</w:t>
      </w:r>
    </w:p>
    <w:p w:rsidR="00177071" w:rsidRDefault="009C6EBA">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177071" w:rsidRDefault="009C6EBA">
      <w:r>
        <w:rPr>
          <w:rFonts w:hint="eastAsia"/>
        </w:rPr>
        <w:tab/>
        <w:t>{</w:t>
      </w:r>
    </w:p>
    <w:p w:rsidR="00177071" w:rsidRDefault="009C6EBA">
      <w:r>
        <w:rPr>
          <w:rFonts w:hint="eastAsia"/>
        </w:rPr>
        <w:tab/>
      </w:r>
      <w:r>
        <w:rPr>
          <w:rFonts w:hint="eastAsia"/>
        </w:rPr>
        <w:tab/>
        <w:t xml:space="preserve">color:white; </w:t>
      </w:r>
    </w:p>
    <w:p w:rsidR="00177071" w:rsidRDefault="009C6EBA">
      <w:r>
        <w:rPr>
          <w:rFonts w:hint="eastAsia"/>
        </w:rPr>
        <w:tab/>
        <w:t>}</w:t>
      </w:r>
    </w:p>
    <w:p w:rsidR="00177071" w:rsidRDefault="009C6EBA">
      <w:r>
        <w:rPr>
          <w:rFonts w:hint="eastAsia"/>
        </w:rPr>
        <w:tab/>
      </w:r>
    </w:p>
    <w:p w:rsidR="00177071" w:rsidRDefault="009C6EBA">
      <w:pPr>
        <w:pStyle w:val="3"/>
      </w:pPr>
      <w:r>
        <w:rPr>
          <w:rFonts w:hint="eastAsia"/>
        </w:rPr>
        <w:t>16</w:t>
      </w:r>
      <w:r>
        <w:rPr>
          <w:rFonts w:hint="eastAsia"/>
        </w:rPr>
        <w:t>、</w:t>
      </w:r>
      <w:r>
        <w:rPr>
          <w:rFonts w:hint="eastAsia"/>
        </w:rPr>
        <w:t>CSS</w:t>
      </w:r>
      <w:r>
        <w:rPr>
          <w:rFonts w:hint="eastAsia"/>
        </w:rPr>
        <w:t>尺寸</w:t>
      </w:r>
    </w:p>
    <w:p w:rsidR="00177071" w:rsidRDefault="009C6EBA">
      <w:r>
        <w:rPr>
          <w:rFonts w:hint="eastAsia"/>
        </w:rPr>
        <w:tab/>
        <w:t>height</w:t>
      </w:r>
      <w:r>
        <w:rPr>
          <w:rFonts w:hint="eastAsia"/>
        </w:rPr>
        <w:tab/>
        <w:t xml:space="preserve">    </w:t>
      </w:r>
      <w:r>
        <w:rPr>
          <w:rFonts w:hint="eastAsia"/>
        </w:rPr>
        <w:t>设置元素的高度。</w:t>
      </w:r>
    </w:p>
    <w:p w:rsidR="00177071" w:rsidRDefault="009C6EBA">
      <w:r>
        <w:rPr>
          <w:rFonts w:hint="eastAsia"/>
        </w:rPr>
        <w:tab/>
        <w:t>line-height</w:t>
      </w:r>
      <w:r>
        <w:rPr>
          <w:rFonts w:hint="eastAsia"/>
        </w:rPr>
        <w:tab/>
      </w:r>
      <w:r>
        <w:rPr>
          <w:rFonts w:hint="eastAsia"/>
        </w:rPr>
        <w:t>设置行高。</w:t>
      </w:r>
    </w:p>
    <w:p w:rsidR="00177071" w:rsidRDefault="009C6EBA">
      <w:r>
        <w:rPr>
          <w:rFonts w:hint="eastAsia"/>
        </w:rPr>
        <w:tab/>
        <w:t>max-height</w:t>
      </w:r>
      <w:r>
        <w:rPr>
          <w:rFonts w:hint="eastAsia"/>
        </w:rPr>
        <w:tab/>
      </w:r>
      <w:r>
        <w:rPr>
          <w:rFonts w:hint="eastAsia"/>
        </w:rPr>
        <w:t>设置元素的最大高度。</w:t>
      </w:r>
    </w:p>
    <w:p w:rsidR="00177071" w:rsidRDefault="009C6EBA">
      <w:r>
        <w:rPr>
          <w:rFonts w:hint="eastAsia"/>
        </w:rPr>
        <w:tab/>
        <w:t>max-width</w:t>
      </w:r>
      <w:r>
        <w:rPr>
          <w:rFonts w:hint="eastAsia"/>
        </w:rPr>
        <w:tab/>
      </w:r>
      <w:r>
        <w:rPr>
          <w:rFonts w:hint="eastAsia"/>
        </w:rPr>
        <w:t>设置元素的最大宽度。</w:t>
      </w:r>
    </w:p>
    <w:p w:rsidR="00177071" w:rsidRDefault="009C6EBA">
      <w:r>
        <w:rPr>
          <w:rFonts w:hint="eastAsia"/>
        </w:rPr>
        <w:tab/>
        <w:t>min-height</w:t>
      </w:r>
      <w:r>
        <w:rPr>
          <w:rFonts w:hint="eastAsia"/>
        </w:rPr>
        <w:tab/>
      </w:r>
      <w:r>
        <w:rPr>
          <w:rFonts w:hint="eastAsia"/>
        </w:rPr>
        <w:t>设置元素的最小高度。</w:t>
      </w:r>
    </w:p>
    <w:p w:rsidR="00177071" w:rsidRDefault="009C6EBA">
      <w:r>
        <w:rPr>
          <w:rFonts w:hint="eastAsia"/>
        </w:rPr>
        <w:tab/>
        <w:t>min-width</w:t>
      </w:r>
      <w:r>
        <w:rPr>
          <w:rFonts w:hint="eastAsia"/>
        </w:rPr>
        <w:tab/>
      </w:r>
      <w:r>
        <w:rPr>
          <w:rFonts w:hint="eastAsia"/>
        </w:rPr>
        <w:t>设置元素的最小宽度。</w:t>
      </w:r>
    </w:p>
    <w:p w:rsidR="00177071" w:rsidRDefault="009C6EBA">
      <w:r>
        <w:rPr>
          <w:rFonts w:hint="eastAsia"/>
        </w:rPr>
        <w:tab/>
        <w:t>width</w:t>
      </w:r>
      <w:r>
        <w:rPr>
          <w:rFonts w:hint="eastAsia"/>
        </w:rPr>
        <w:tab/>
        <w:t xml:space="preserve">    </w:t>
      </w:r>
      <w:r>
        <w:rPr>
          <w:rFonts w:hint="eastAsia"/>
        </w:rPr>
        <w:t>设置元素的宽度。</w:t>
      </w:r>
    </w:p>
    <w:p w:rsidR="00177071" w:rsidRDefault="009C6EBA">
      <w:r>
        <w:rPr>
          <w:rFonts w:hint="eastAsia"/>
        </w:rPr>
        <w:tab/>
      </w:r>
    </w:p>
    <w:p w:rsidR="00177071" w:rsidRDefault="009C6EBA">
      <w:r>
        <w:rPr>
          <w:rFonts w:hint="eastAsia"/>
        </w:rPr>
        <w:tab/>
      </w:r>
    </w:p>
    <w:p w:rsidR="00177071" w:rsidRDefault="009C6EBA">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177071" w:rsidRDefault="009C6EBA">
      <w:r>
        <w:rPr>
          <w:rFonts w:hint="eastAsia"/>
        </w:rPr>
        <w:tab/>
        <w:t>visibility:hidden</w:t>
      </w:r>
      <w:r>
        <w:rPr>
          <w:rFonts w:hint="eastAsia"/>
        </w:rPr>
        <w:t>可以隐藏某个元素，但隐藏的元素仍需占用与未隐藏之前一样的空间。</w:t>
      </w:r>
    </w:p>
    <w:p w:rsidR="00177071" w:rsidRDefault="009C6EBA">
      <w:r>
        <w:rPr>
          <w:rFonts w:hint="eastAsia"/>
        </w:rPr>
        <w:tab/>
        <w:t>display:none</w:t>
      </w:r>
      <w:r>
        <w:rPr>
          <w:rFonts w:hint="eastAsia"/>
        </w:rPr>
        <w:t>可以隐藏某个元素，且隐藏的元素不会占用任何空间</w:t>
      </w:r>
    </w:p>
    <w:p w:rsidR="00177071" w:rsidRDefault="009C6EBA">
      <w:r>
        <w:rPr>
          <w:rFonts w:hint="eastAsia"/>
        </w:rPr>
        <w:tab/>
      </w:r>
      <w:r>
        <w:rPr>
          <w:rFonts w:hint="eastAsia"/>
        </w:rPr>
        <w:tab/>
      </w:r>
    </w:p>
    <w:p w:rsidR="00177071" w:rsidRDefault="009C6EBA">
      <w:pPr>
        <w:pStyle w:val="3"/>
      </w:pPr>
      <w:r>
        <w:rPr>
          <w:rFonts w:hint="eastAsia"/>
        </w:rPr>
        <w:t>18</w:t>
      </w:r>
      <w:r>
        <w:rPr>
          <w:rFonts w:hint="eastAsia"/>
        </w:rPr>
        <w:t>、</w:t>
      </w:r>
      <w:r>
        <w:rPr>
          <w:rFonts w:hint="eastAsia"/>
        </w:rPr>
        <w:t>CSS Positioning(</w:t>
      </w:r>
      <w:r>
        <w:rPr>
          <w:rFonts w:hint="eastAsia"/>
        </w:rPr>
        <w:t>定位</w:t>
      </w:r>
      <w:r>
        <w:rPr>
          <w:rFonts w:hint="eastAsia"/>
        </w:rPr>
        <w:t>)</w:t>
      </w:r>
    </w:p>
    <w:p w:rsidR="00177071" w:rsidRDefault="009C6EBA">
      <w:r>
        <w:rPr>
          <w:rFonts w:hint="eastAsia"/>
        </w:rPr>
        <w:tab/>
        <w:t xml:space="preserve">position </w:t>
      </w:r>
      <w:r>
        <w:rPr>
          <w:rFonts w:hint="eastAsia"/>
        </w:rPr>
        <w:t>属性的四个值：</w:t>
      </w:r>
    </w:p>
    <w:p w:rsidR="00177071" w:rsidRDefault="009C6EBA">
      <w:r>
        <w:rPr>
          <w:rFonts w:hint="eastAsia"/>
        </w:rPr>
        <w:tab/>
      </w:r>
      <w:r>
        <w:rPr>
          <w:rFonts w:hint="eastAsia"/>
        </w:rPr>
        <w:tab/>
        <w:t xml:space="preserve">static        // </w:t>
      </w:r>
      <w:r>
        <w:rPr>
          <w:rFonts w:hint="eastAsia"/>
        </w:rPr>
        <w:t>默认值，即没有定位，元素出现在正常的流中</w:t>
      </w:r>
    </w:p>
    <w:p w:rsidR="00177071" w:rsidRDefault="009C6EBA">
      <w:r>
        <w:rPr>
          <w:rFonts w:hint="eastAsia"/>
        </w:rPr>
        <w:lastRenderedPageBreak/>
        <w:tab/>
      </w:r>
      <w:r>
        <w:rPr>
          <w:rFonts w:hint="eastAsia"/>
        </w:rPr>
        <w:tab/>
        <w:t xml:space="preserve">relative      // </w:t>
      </w:r>
      <w:r>
        <w:rPr>
          <w:rFonts w:hint="eastAsia"/>
        </w:rPr>
        <w:t>相对定位元素的定位是相对其正常位置。</w:t>
      </w:r>
    </w:p>
    <w:p w:rsidR="00177071" w:rsidRDefault="009C6EBA">
      <w:r>
        <w:rPr>
          <w:rFonts w:hint="eastAsia"/>
        </w:rPr>
        <w:tab/>
      </w:r>
      <w:r>
        <w:rPr>
          <w:rFonts w:hint="eastAsia"/>
        </w:rPr>
        <w:tab/>
        <w:t xml:space="preserve">fixed         // </w:t>
      </w:r>
      <w:r>
        <w:rPr>
          <w:rFonts w:hint="eastAsia"/>
        </w:rPr>
        <w:t>元素的位置相对于浏览器窗口是固定位置。</w:t>
      </w:r>
    </w:p>
    <w:p w:rsidR="00177071" w:rsidRDefault="009C6EBA">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177071" w:rsidRDefault="009C6EBA">
      <w:pPr>
        <w:pStyle w:val="3"/>
      </w:pPr>
      <w:r>
        <w:rPr>
          <w:rFonts w:hint="eastAsia"/>
        </w:rPr>
        <w:t>19</w:t>
      </w:r>
      <w:r>
        <w:rPr>
          <w:rFonts w:hint="eastAsia"/>
        </w:rPr>
        <w:t>、</w:t>
      </w:r>
      <w:r>
        <w:rPr>
          <w:rFonts w:hint="eastAsia"/>
        </w:rPr>
        <w:t>CSS Float</w:t>
      </w:r>
    </w:p>
    <w:p w:rsidR="00177071" w:rsidRDefault="009C6EBA">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177071" w:rsidRDefault="009C6EBA">
      <w:r>
        <w:rPr>
          <w:rFonts w:hint="eastAsia"/>
        </w:rPr>
        <w:tab/>
      </w:r>
    </w:p>
    <w:p w:rsidR="00177071" w:rsidRDefault="009C6EBA">
      <w:pPr>
        <w:ind w:firstLine="420"/>
      </w:pPr>
      <w:r>
        <w:rPr>
          <w:rFonts w:hint="eastAsia"/>
        </w:rPr>
        <w:t xml:space="preserve">clear:both;  //clear </w:t>
      </w:r>
      <w:r>
        <w:rPr>
          <w:rFonts w:hint="eastAsia"/>
        </w:rPr>
        <w:t>属性指定元素两侧不能出现浮动元素</w:t>
      </w:r>
    </w:p>
    <w:p w:rsidR="00177071" w:rsidRDefault="009C6EBA">
      <w:r>
        <w:rPr>
          <w:rFonts w:hint="eastAsia"/>
        </w:rPr>
        <w:tab/>
      </w:r>
    </w:p>
    <w:p w:rsidR="00177071" w:rsidRDefault="009C6EBA">
      <w:pPr>
        <w:pStyle w:val="3"/>
      </w:pPr>
      <w:r>
        <w:rPr>
          <w:rFonts w:hint="eastAsia"/>
        </w:rPr>
        <w:t>20</w:t>
      </w:r>
      <w:r>
        <w:rPr>
          <w:rFonts w:hint="eastAsia"/>
        </w:rPr>
        <w:t>、</w:t>
      </w:r>
      <w:r>
        <w:rPr>
          <w:rFonts w:hint="eastAsia"/>
        </w:rPr>
        <w:t>CSS</w:t>
      </w:r>
      <w:r>
        <w:rPr>
          <w:rFonts w:hint="eastAsia"/>
        </w:rPr>
        <w:t>组合选择符</w:t>
      </w:r>
    </w:p>
    <w:p w:rsidR="00177071" w:rsidRDefault="009C6EBA">
      <w:pPr>
        <w:pStyle w:val="4"/>
      </w:pPr>
      <w:r>
        <w:rPr>
          <w:rFonts w:hint="eastAsia"/>
        </w:rPr>
        <w:t>后代选取器</w:t>
      </w:r>
      <w:r>
        <w:rPr>
          <w:rFonts w:hint="eastAsia"/>
        </w:rPr>
        <w:t>(</w:t>
      </w:r>
      <w:r>
        <w:rPr>
          <w:rFonts w:hint="eastAsia"/>
        </w:rPr>
        <w:t>以空格分隔</w:t>
      </w:r>
      <w:r>
        <w:rPr>
          <w:rFonts w:hint="eastAsia"/>
        </w:rPr>
        <w:t>)</w:t>
      </w:r>
    </w:p>
    <w:p w:rsidR="00177071" w:rsidRDefault="009C6EBA">
      <w:pPr>
        <w:ind w:firstLine="420"/>
      </w:pPr>
      <w:r>
        <w:rPr>
          <w:rFonts w:hint="eastAsia"/>
        </w:rPr>
        <w:t>div p</w:t>
      </w:r>
    </w:p>
    <w:p w:rsidR="00177071" w:rsidRDefault="009C6EBA">
      <w:r>
        <w:rPr>
          <w:rFonts w:hint="eastAsia"/>
        </w:rPr>
        <w:tab/>
        <w:t>{</w:t>
      </w:r>
    </w:p>
    <w:p w:rsidR="00177071" w:rsidRDefault="009C6EBA">
      <w:r>
        <w:rPr>
          <w:rFonts w:hint="eastAsia"/>
        </w:rPr>
        <w:tab/>
      </w:r>
      <w:r>
        <w:rPr>
          <w:rFonts w:hint="eastAsia"/>
        </w:rPr>
        <w:tab/>
        <w:t>background-color:yellow;</w:t>
      </w:r>
    </w:p>
    <w:p w:rsidR="00177071" w:rsidRDefault="009C6EBA">
      <w:r>
        <w:rPr>
          <w:rFonts w:hint="eastAsia"/>
        </w:rPr>
        <w:tab/>
        <w:t>}</w:t>
      </w:r>
    </w:p>
    <w:p w:rsidR="00177071" w:rsidRDefault="009C6EBA">
      <w:pPr>
        <w:pStyle w:val="4"/>
      </w:pPr>
      <w:r>
        <w:rPr>
          <w:rFonts w:hint="eastAsia"/>
        </w:rPr>
        <w:t>子元素选择器</w:t>
      </w:r>
      <w:r>
        <w:rPr>
          <w:rFonts w:hint="eastAsia"/>
        </w:rPr>
        <w:t>(</w:t>
      </w:r>
      <w:r>
        <w:rPr>
          <w:rFonts w:hint="eastAsia"/>
        </w:rPr>
        <w:t>以大于号分隔）</w:t>
      </w:r>
    </w:p>
    <w:p w:rsidR="00177071" w:rsidRDefault="009C6EBA">
      <w:r>
        <w:rPr>
          <w:rFonts w:hint="eastAsia"/>
        </w:rPr>
        <w:tab/>
        <w:t>div&gt;p</w:t>
      </w:r>
    </w:p>
    <w:p w:rsidR="00177071" w:rsidRDefault="009C6EBA">
      <w:r>
        <w:rPr>
          <w:rFonts w:hint="eastAsia"/>
        </w:rPr>
        <w:tab/>
        <w:t>{</w:t>
      </w:r>
    </w:p>
    <w:p w:rsidR="00177071" w:rsidRDefault="009C6EBA">
      <w:r>
        <w:rPr>
          <w:rFonts w:hint="eastAsia"/>
        </w:rPr>
        <w:tab/>
      </w:r>
      <w:r>
        <w:rPr>
          <w:rFonts w:hint="eastAsia"/>
        </w:rPr>
        <w:tab/>
        <w:t>background-color:yellow;</w:t>
      </w:r>
    </w:p>
    <w:p w:rsidR="00177071" w:rsidRDefault="009C6EBA">
      <w:r>
        <w:rPr>
          <w:rFonts w:hint="eastAsia"/>
        </w:rPr>
        <w:tab/>
        <w:t>}</w:t>
      </w:r>
    </w:p>
    <w:p w:rsidR="00177071" w:rsidRDefault="009C6EBA">
      <w:pPr>
        <w:pStyle w:val="4"/>
      </w:pPr>
      <w:r>
        <w:rPr>
          <w:rFonts w:hint="eastAsia"/>
        </w:rPr>
        <w:t>相邻兄弟选择器（以加号分隔）</w:t>
      </w:r>
    </w:p>
    <w:p w:rsidR="00177071" w:rsidRDefault="009C6EBA">
      <w:r>
        <w:rPr>
          <w:rFonts w:hint="eastAsia"/>
        </w:rPr>
        <w:tab/>
        <w:t>div+p</w:t>
      </w:r>
    </w:p>
    <w:p w:rsidR="00177071" w:rsidRDefault="009C6EBA">
      <w:r>
        <w:rPr>
          <w:rFonts w:hint="eastAsia"/>
        </w:rPr>
        <w:tab/>
        <w:t>{</w:t>
      </w:r>
    </w:p>
    <w:p w:rsidR="00177071" w:rsidRDefault="009C6EBA">
      <w:r>
        <w:rPr>
          <w:rFonts w:hint="eastAsia"/>
        </w:rPr>
        <w:tab/>
        <w:t xml:space="preserve">   background-color:yellow;</w:t>
      </w:r>
    </w:p>
    <w:p w:rsidR="00177071" w:rsidRDefault="009C6EBA">
      <w:r>
        <w:rPr>
          <w:rFonts w:hint="eastAsia"/>
        </w:rPr>
        <w:tab/>
        <w:t>}</w:t>
      </w:r>
    </w:p>
    <w:p w:rsidR="00177071" w:rsidRDefault="009C6EBA">
      <w:pPr>
        <w:pStyle w:val="4"/>
      </w:pPr>
      <w:r>
        <w:rPr>
          <w:rFonts w:hint="eastAsia"/>
        </w:rPr>
        <w:t>普通兄弟选择器（以破折号分隔）</w:t>
      </w:r>
    </w:p>
    <w:p w:rsidR="00177071" w:rsidRDefault="009C6EBA">
      <w:r>
        <w:rPr>
          <w:rFonts w:hint="eastAsia"/>
        </w:rPr>
        <w:tab/>
        <w:t>div~p</w:t>
      </w:r>
    </w:p>
    <w:p w:rsidR="00177071" w:rsidRDefault="009C6EBA">
      <w:r>
        <w:rPr>
          <w:rFonts w:hint="eastAsia"/>
        </w:rPr>
        <w:lastRenderedPageBreak/>
        <w:tab/>
        <w:t>{</w:t>
      </w:r>
    </w:p>
    <w:p w:rsidR="00177071" w:rsidRDefault="009C6EBA">
      <w:r>
        <w:rPr>
          <w:rFonts w:hint="eastAsia"/>
        </w:rPr>
        <w:tab/>
      </w:r>
      <w:r>
        <w:rPr>
          <w:rFonts w:hint="eastAsia"/>
        </w:rPr>
        <w:tab/>
        <w:t>background-color:yellow;</w:t>
      </w:r>
    </w:p>
    <w:p w:rsidR="00177071" w:rsidRDefault="009C6EBA">
      <w:r>
        <w:rPr>
          <w:rFonts w:hint="eastAsia"/>
        </w:rPr>
        <w:tab/>
        <w:t>}</w:t>
      </w:r>
    </w:p>
    <w:p w:rsidR="00177071" w:rsidRDefault="009C6EBA">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177071" w:rsidRDefault="009C6EBA">
      <w:r>
        <w:rPr>
          <w:rFonts w:hint="eastAsia"/>
        </w:rPr>
        <w:tab/>
        <w:t>:checked</w:t>
      </w:r>
      <w:r>
        <w:rPr>
          <w:rFonts w:hint="eastAsia"/>
        </w:rPr>
        <w:tab/>
        <w:t>input:checked</w:t>
      </w:r>
      <w:r>
        <w:rPr>
          <w:rFonts w:hint="eastAsia"/>
        </w:rPr>
        <w:tab/>
      </w:r>
      <w:r>
        <w:rPr>
          <w:rFonts w:hint="eastAsia"/>
        </w:rPr>
        <w:t>选择所有选中的表单元素</w:t>
      </w:r>
    </w:p>
    <w:p w:rsidR="00177071" w:rsidRDefault="009C6EBA">
      <w:r>
        <w:rPr>
          <w:rFonts w:hint="eastAsia"/>
        </w:rPr>
        <w:tab/>
        <w:t>:disabled</w:t>
      </w:r>
      <w:r>
        <w:rPr>
          <w:rFonts w:hint="eastAsia"/>
        </w:rPr>
        <w:tab/>
        <w:t>input:disabled</w:t>
      </w:r>
      <w:r>
        <w:rPr>
          <w:rFonts w:hint="eastAsia"/>
        </w:rPr>
        <w:tab/>
      </w:r>
      <w:r>
        <w:rPr>
          <w:rFonts w:hint="eastAsia"/>
        </w:rPr>
        <w:t>选择所有禁用的表单元素</w:t>
      </w:r>
    </w:p>
    <w:p w:rsidR="00177071" w:rsidRDefault="009C6EBA">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177071" w:rsidRDefault="009C6EBA">
      <w:r>
        <w:rPr>
          <w:rFonts w:hint="eastAsia"/>
        </w:rPr>
        <w:tab/>
        <w:t>:enabled</w:t>
      </w:r>
      <w:r>
        <w:rPr>
          <w:rFonts w:hint="eastAsia"/>
        </w:rPr>
        <w:tab/>
        <w:t>input:enabled</w:t>
      </w:r>
      <w:r>
        <w:rPr>
          <w:rFonts w:hint="eastAsia"/>
        </w:rPr>
        <w:tab/>
      </w:r>
      <w:r>
        <w:rPr>
          <w:rFonts w:hint="eastAsia"/>
        </w:rPr>
        <w:t>选择所有启用的表单元素</w:t>
      </w:r>
    </w:p>
    <w:p w:rsidR="00177071" w:rsidRDefault="009C6EBA">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177071" w:rsidRDefault="009C6EBA">
      <w:r>
        <w:rPr>
          <w:rFonts w:hint="eastAsia"/>
        </w:rPr>
        <w:tab/>
        <w:t>:in-range</w:t>
      </w:r>
      <w:r>
        <w:rPr>
          <w:rFonts w:hint="eastAsia"/>
        </w:rPr>
        <w:tab/>
        <w:t>input:in-range</w:t>
      </w:r>
      <w:r>
        <w:rPr>
          <w:rFonts w:hint="eastAsia"/>
        </w:rPr>
        <w:tab/>
        <w:t xml:space="preserve">    </w:t>
      </w:r>
      <w:r>
        <w:rPr>
          <w:rFonts w:hint="eastAsia"/>
        </w:rPr>
        <w:t>选择元素指定范围内的值</w:t>
      </w:r>
    </w:p>
    <w:p w:rsidR="00177071" w:rsidRDefault="009C6EBA">
      <w:r>
        <w:rPr>
          <w:rFonts w:hint="eastAsia"/>
        </w:rPr>
        <w:tab/>
        <w:t>:invalid</w:t>
      </w:r>
      <w:r>
        <w:rPr>
          <w:rFonts w:hint="eastAsia"/>
        </w:rPr>
        <w:tab/>
        <w:t>input:invalid</w:t>
      </w:r>
      <w:r>
        <w:rPr>
          <w:rFonts w:hint="eastAsia"/>
        </w:rPr>
        <w:tab/>
        <w:t xml:space="preserve">    </w:t>
      </w:r>
      <w:r>
        <w:rPr>
          <w:rFonts w:hint="eastAsia"/>
        </w:rPr>
        <w:t>选择所有无效的元素</w:t>
      </w:r>
    </w:p>
    <w:p w:rsidR="00177071" w:rsidRDefault="009C6EBA">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177071" w:rsidRDefault="009C6EBA">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177071" w:rsidRDefault="009C6EBA">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177071" w:rsidRDefault="009C6EBA">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177071" w:rsidRDefault="009C6EBA">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177071" w:rsidRDefault="009C6EBA">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177071" w:rsidRDefault="009C6EBA">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177071" w:rsidRDefault="009C6EBA">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177071" w:rsidRDefault="009C6EBA">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177071" w:rsidRDefault="009C6EBA">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177071" w:rsidRDefault="009C6EBA">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177071" w:rsidRDefault="009C6EBA">
      <w:r>
        <w:rPr>
          <w:rFonts w:hint="eastAsia"/>
        </w:rPr>
        <w:tab/>
        <w:t>:read-only</w:t>
      </w:r>
      <w:r>
        <w:rPr>
          <w:rFonts w:hint="eastAsia"/>
        </w:rPr>
        <w:tab/>
        <w:t>input:read-only</w:t>
      </w:r>
      <w:r>
        <w:rPr>
          <w:rFonts w:hint="eastAsia"/>
        </w:rPr>
        <w:tab/>
        <w:t xml:space="preserve">    </w:t>
      </w:r>
      <w:r>
        <w:rPr>
          <w:rFonts w:hint="eastAsia"/>
        </w:rPr>
        <w:t>选择只读属性的元素属性</w:t>
      </w:r>
    </w:p>
    <w:p w:rsidR="00177071" w:rsidRDefault="009C6EBA">
      <w:r>
        <w:rPr>
          <w:rFonts w:hint="eastAsia"/>
        </w:rPr>
        <w:tab/>
        <w:t>:read-write</w:t>
      </w:r>
      <w:r>
        <w:rPr>
          <w:rFonts w:hint="eastAsia"/>
        </w:rPr>
        <w:tab/>
        <w:t>input:read-write</w:t>
      </w:r>
      <w:r>
        <w:rPr>
          <w:rFonts w:hint="eastAsia"/>
        </w:rPr>
        <w:tab/>
      </w:r>
      <w:r>
        <w:rPr>
          <w:rFonts w:hint="eastAsia"/>
        </w:rPr>
        <w:t>选择没有只读属性的元素属性</w:t>
      </w:r>
    </w:p>
    <w:p w:rsidR="00177071" w:rsidRDefault="009C6EBA">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177071" w:rsidRDefault="009C6EBA">
      <w:r>
        <w:rPr>
          <w:rFonts w:hint="eastAsia"/>
        </w:rPr>
        <w:tab/>
        <w:t>:root</w:t>
      </w:r>
      <w:r>
        <w:rPr>
          <w:rFonts w:hint="eastAsia"/>
        </w:rPr>
        <w:tab/>
        <w:t>root</w:t>
      </w:r>
      <w:r>
        <w:rPr>
          <w:rFonts w:hint="eastAsia"/>
        </w:rPr>
        <w:tab/>
        <w:t xml:space="preserve">                </w:t>
      </w:r>
      <w:r>
        <w:rPr>
          <w:rFonts w:hint="eastAsia"/>
        </w:rPr>
        <w:t>选择文档的根元素</w:t>
      </w:r>
    </w:p>
    <w:p w:rsidR="00177071" w:rsidRDefault="009C6EBA">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177071" w:rsidRDefault="009C6EBA">
      <w:r>
        <w:rPr>
          <w:rFonts w:hint="eastAsia"/>
        </w:rPr>
        <w:tab/>
        <w:t>:valid</w:t>
      </w:r>
      <w:r>
        <w:rPr>
          <w:rFonts w:hint="eastAsia"/>
        </w:rPr>
        <w:tab/>
        <w:t>input:valid</w:t>
      </w:r>
      <w:r>
        <w:rPr>
          <w:rFonts w:hint="eastAsia"/>
        </w:rPr>
        <w:tab/>
        <w:t xml:space="preserve">            </w:t>
      </w:r>
      <w:r>
        <w:rPr>
          <w:rFonts w:hint="eastAsia"/>
        </w:rPr>
        <w:t>选择所有有效值的属性</w:t>
      </w:r>
    </w:p>
    <w:p w:rsidR="00177071" w:rsidRDefault="009C6EBA">
      <w:r>
        <w:rPr>
          <w:rFonts w:hint="eastAsia"/>
        </w:rPr>
        <w:tab/>
        <w:t>:link</w:t>
      </w:r>
      <w:r>
        <w:rPr>
          <w:rFonts w:hint="eastAsia"/>
        </w:rPr>
        <w:tab/>
        <w:t>a:link</w:t>
      </w:r>
      <w:r>
        <w:rPr>
          <w:rFonts w:hint="eastAsia"/>
        </w:rPr>
        <w:tab/>
        <w:t xml:space="preserve">            </w:t>
      </w:r>
      <w:r>
        <w:rPr>
          <w:rFonts w:hint="eastAsia"/>
        </w:rPr>
        <w:t>选择所有未访问链接</w:t>
      </w:r>
    </w:p>
    <w:p w:rsidR="00177071" w:rsidRDefault="009C6EBA">
      <w:r>
        <w:rPr>
          <w:rFonts w:hint="eastAsia"/>
        </w:rPr>
        <w:tab/>
        <w:t>:visited</w:t>
      </w:r>
      <w:r>
        <w:rPr>
          <w:rFonts w:hint="eastAsia"/>
        </w:rPr>
        <w:tab/>
        <w:t>a:visited</w:t>
      </w:r>
      <w:r>
        <w:rPr>
          <w:rFonts w:hint="eastAsia"/>
        </w:rPr>
        <w:tab/>
        <w:t xml:space="preserve">    </w:t>
      </w:r>
      <w:r>
        <w:rPr>
          <w:rFonts w:hint="eastAsia"/>
        </w:rPr>
        <w:t>选择所有访问过的链接</w:t>
      </w:r>
    </w:p>
    <w:p w:rsidR="00177071" w:rsidRDefault="009C6EBA">
      <w:r>
        <w:rPr>
          <w:rFonts w:hint="eastAsia"/>
        </w:rPr>
        <w:tab/>
        <w:t>:active</w:t>
      </w:r>
      <w:r>
        <w:rPr>
          <w:rFonts w:hint="eastAsia"/>
        </w:rPr>
        <w:tab/>
        <w:t>a:active</w:t>
      </w:r>
      <w:r>
        <w:rPr>
          <w:rFonts w:hint="eastAsia"/>
        </w:rPr>
        <w:tab/>
        <w:t xml:space="preserve">        </w:t>
      </w:r>
      <w:r>
        <w:rPr>
          <w:rFonts w:hint="eastAsia"/>
        </w:rPr>
        <w:t>选择正在活动链接</w:t>
      </w:r>
    </w:p>
    <w:p w:rsidR="00177071" w:rsidRDefault="009C6EBA">
      <w:r>
        <w:rPr>
          <w:rFonts w:hint="eastAsia"/>
        </w:rPr>
        <w:tab/>
        <w:t>:hover</w:t>
      </w:r>
      <w:r>
        <w:rPr>
          <w:rFonts w:hint="eastAsia"/>
        </w:rPr>
        <w:tab/>
        <w:t>a:hover</w:t>
      </w:r>
      <w:r>
        <w:rPr>
          <w:rFonts w:hint="eastAsia"/>
        </w:rPr>
        <w:tab/>
        <w:t xml:space="preserve">            </w:t>
      </w:r>
      <w:r>
        <w:rPr>
          <w:rFonts w:hint="eastAsia"/>
        </w:rPr>
        <w:t>把鼠标放在链接上的状态</w:t>
      </w:r>
    </w:p>
    <w:p w:rsidR="00177071" w:rsidRDefault="009C6EBA">
      <w:r>
        <w:rPr>
          <w:rFonts w:hint="eastAsia"/>
        </w:rPr>
        <w:tab/>
        <w:t>:focus</w:t>
      </w:r>
      <w:r>
        <w:rPr>
          <w:rFonts w:hint="eastAsia"/>
        </w:rPr>
        <w:tab/>
        <w:t>input:focus</w:t>
      </w:r>
      <w:r>
        <w:rPr>
          <w:rFonts w:hint="eastAsia"/>
        </w:rPr>
        <w:tab/>
        <w:t xml:space="preserve">        </w:t>
      </w:r>
      <w:r>
        <w:rPr>
          <w:rFonts w:hint="eastAsia"/>
        </w:rPr>
        <w:t>选择元素输入后具有焦点</w:t>
      </w:r>
    </w:p>
    <w:p w:rsidR="00177071" w:rsidRDefault="009C6EBA">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77071" w:rsidRDefault="009C6EBA">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177071" w:rsidRDefault="009C6EBA">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77071" w:rsidRDefault="009C6EBA">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177071" w:rsidRDefault="009C6EBA">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177071" w:rsidRDefault="009C6EBA">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77071" w:rsidRDefault="009C6EBA">
      <w:pPr>
        <w:pStyle w:val="3"/>
      </w:pPr>
      <w:r>
        <w:rPr>
          <w:rFonts w:hint="eastAsia"/>
        </w:rPr>
        <w:lastRenderedPageBreak/>
        <w:t>22</w:t>
      </w:r>
      <w:r>
        <w:rPr>
          <w:rFonts w:hint="eastAsia"/>
        </w:rPr>
        <w:t>、</w:t>
      </w:r>
      <w:r>
        <w:rPr>
          <w:rFonts w:hint="eastAsia"/>
        </w:rPr>
        <w:t xml:space="preserve">CSS </w:t>
      </w:r>
      <w:r>
        <w:rPr>
          <w:rFonts w:hint="eastAsia"/>
        </w:rPr>
        <w:t>伪元素</w:t>
      </w:r>
    </w:p>
    <w:p w:rsidR="00177071" w:rsidRDefault="009C6EBA">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177071" w:rsidRDefault="009C6EBA">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177071" w:rsidRDefault="009C6EBA">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177071" w:rsidRDefault="009C6EBA">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177071" w:rsidRDefault="009C6EBA">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177071" w:rsidRDefault="009C6EBA">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77071" w:rsidRDefault="009C6EBA">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177071" w:rsidRDefault="009C6EBA">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77071" w:rsidRDefault="009C6EBA">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177071" w:rsidRDefault="009C6EBA">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177071" w:rsidRDefault="009C6EBA">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77071" w:rsidRDefault="009C6EBA">
      <w:r>
        <w:rPr>
          <w:rFonts w:hint="eastAsia"/>
        </w:rPr>
        <w:tab/>
      </w:r>
    </w:p>
    <w:p w:rsidR="00177071" w:rsidRDefault="009C6EBA">
      <w:r>
        <w:rPr>
          <w:rFonts w:hint="eastAsia"/>
        </w:rPr>
        <w:tab/>
      </w:r>
    </w:p>
    <w:p w:rsidR="00177071" w:rsidRDefault="009C6EBA">
      <w:r>
        <w:rPr>
          <w:rFonts w:hint="eastAsia"/>
        </w:rPr>
        <w:tab/>
      </w:r>
    </w:p>
    <w:p w:rsidR="00177071" w:rsidRDefault="009C6EBA">
      <w:r>
        <w:rPr>
          <w:rFonts w:hint="eastAsia"/>
        </w:rPr>
        <w:tab/>
      </w:r>
    </w:p>
    <w:p w:rsidR="00177071" w:rsidRDefault="00177071"/>
    <w:p w:rsidR="00177071" w:rsidRDefault="009C6EBA">
      <w:pPr>
        <w:pStyle w:val="2"/>
      </w:pPr>
      <w:r>
        <w:rPr>
          <w:rFonts w:hint="eastAsia"/>
        </w:rPr>
        <w:t>三、</w:t>
      </w:r>
      <w:r>
        <w:t>JS</w:t>
      </w:r>
      <w:r>
        <w:t>高级教程</w:t>
      </w:r>
    </w:p>
    <w:p w:rsidR="00177071" w:rsidRDefault="009C6EBA">
      <w:pPr>
        <w:pStyle w:val="3"/>
      </w:pPr>
      <w:r>
        <w:rPr>
          <w:rFonts w:hint="eastAsia"/>
        </w:rPr>
        <w:t>1</w:t>
      </w:r>
      <w:r>
        <w:rPr>
          <w:rFonts w:hint="eastAsia"/>
        </w:rPr>
        <w:t>、</w:t>
      </w:r>
      <w:r>
        <w:t xml:space="preserve">JavaScript </w:t>
      </w:r>
      <w:r>
        <w:t>对象</w:t>
      </w:r>
    </w:p>
    <w:p w:rsidR="00177071" w:rsidRDefault="009C6EBA">
      <w:r>
        <w:tab/>
        <w:t>1</w:t>
      </w:r>
      <w:r>
        <w:t>、</w:t>
      </w:r>
      <w:r>
        <w:t>person=new Object();</w:t>
      </w:r>
    </w:p>
    <w:p w:rsidR="00177071" w:rsidRDefault="009C6EBA">
      <w:r>
        <w:tab/>
      </w:r>
      <w:r>
        <w:rPr>
          <w:rFonts w:hint="eastAsia"/>
        </w:rPr>
        <w:t xml:space="preserve">   </w:t>
      </w:r>
      <w:r>
        <w:t>person.firstname="John";</w:t>
      </w:r>
    </w:p>
    <w:p w:rsidR="00177071" w:rsidRDefault="009C6EBA">
      <w:r>
        <w:tab/>
      </w:r>
      <w:r>
        <w:rPr>
          <w:rFonts w:hint="eastAsia"/>
        </w:rPr>
        <w:t xml:space="preserve">   </w:t>
      </w:r>
      <w:r>
        <w:t>person.lastname="Doe";</w:t>
      </w:r>
    </w:p>
    <w:p w:rsidR="00177071" w:rsidRDefault="009C6EBA">
      <w:r>
        <w:tab/>
      </w:r>
      <w:r>
        <w:rPr>
          <w:rFonts w:hint="eastAsia"/>
        </w:rPr>
        <w:t xml:space="preserve">   </w:t>
      </w:r>
      <w:r>
        <w:t>person.age=50;</w:t>
      </w:r>
    </w:p>
    <w:p w:rsidR="00177071" w:rsidRDefault="009C6EBA">
      <w:r>
        <w:tab/>
      </w:r>
      <w:r>
        <w:rPr>
          <w:rFonts w:hint="eastAsia"/>
        </w:rPr>
        <w:t xml:space="preserve">   </w:t>
      </w:r>
      <w:r>
        <w:t>person.eyecolor="blue";</w:t>
      </w:r>
    </w:p>
    <w:p w:rsidR="00177071" w:rsidRDefault="00177071"/>
    <w:p w:rsidR="00177071" w:rsidRDefault="009C6EBA">
      <w:r>
        <w:tab/>
        <w:t>2</w:t>
      </w:r>
      <w:r>
        <w:t>、</w:t>
      </w:r>
      <w:r>
        <w:t>person={firstname:"John",lastname:"Doe",age:50,eyecolor:"blue"};</w:t>
      </w:r>
    </w:p>
    <w:p w:rsidR="00177071" w:rsidRDefault="009C6EBA">
      <w:r>
        <w:tab/>
      </w:r>
      <w:r>
        <w:tab/>
      </w:r>
    </w:p>
    <w:p w:rsidR="00177071" w:rsidRDefault="009C6EBA">
      <w:r>
        <w:tab/>
        <w:t>3</w:t>
      </w:r>
      <w:r>
        <w:t>、</w:t>
      </w:r>
      <w:r>
        <w:t>function person(firstname,lastname,age,eyecolor)</w:t>
      </w:r>
    </w:p>
    <w:p w:rsidR="00177071" w:rsidRDefault="009C6EBA">
      <w:r>
        <w:tab/>
      </w:r>
      <w:r>
        <w:rPr>
          <w:rFonts w:hint="eastAsia"/>
        </w:rPr>
        <w:t xml:space="preserve">   </w:t>
      </w:r>
      <w:r>
        <w:t>{</w:t>
      </w:r>
    </w:p>
    <w:p w:rsidR="00177071" w:rsidRDefault="009C6EBA">
      <w:r>
        <w:tab/>
      </w:r>
      <w:r>
        <w:tab/>
      </w:r>
      <w:r>
        <w:rPr>
          <w:rFonts w:hint="eastAsia"/>
        </w:rPr>
        <w:t xml:space="preserve"> </w:t>
      </w:r>
      <w:r>
        <w:t>this.firstname=firstname;</w:t>
      </w:r>
    </w:p>
    <w:p w:rsidR="00177071" w:rsidRDefault="009C6EBA">
      <w:r>
        <w:tab/>
      </w:r>
      <w:r>
        <w:tab/>
      </w:r>
      <w:r>
        <w:rPr>
          <w:rFonts w:hint="eastAsia"/>
        </w:rPr>
        <w:t xml:space="preserve"> </w:t>
      </w:r>
      <w:r>
        <w:t>this.lastname=lastname;</w:t>
      </w:r>
    </w:p>
    <w:p w:rsidR="00177071" w:rsidRDefault="009C6EBA">
      <w:r>
        <w:tab/>
      </w:r>
      <w:r>
        <w:tab/>
      </w:r>
      <w:r>
        <w:rPr>
          <w:rFonts w:hint="eastAsia"/>
        </w:rPr>
        <w:t xml:space="preserve"> </w:t>
      </w:r>
      <w:r>
        <w:t>this.age=age;</w:t>
      </w:r>
    </w:p>
    <w:p w:rsidR="00177071" w:rsidRDefault="009C6EBA">
      <w:r>
        <w:tab/>
      </w:r>
      <w:r>
        <w:tab/>
      </w:r>
      <w:r>
        <w:rPr>
          <w:rFonts w:hint="eastAsia"/>
        </w:rPr>
        <w:t xml:space="preserve"> </w:t>
      </w:r>
      <w:r>
        <w:t>this.eyecolor=eyecolor;</w:t>
      </w:r>
    </w:p>
    <w:p w:rsidR="00177071" w:rsidRDefault="009C6EBA">
      <w:r>
        <w:tab/>
      </w:r>
      <w:r>
        <w:rPr>
          <w:rFonts w:hint="eastAsia"/>
        </w:rPr>
        <w:t xml:space="preserve">   </w:t>
      </w:r>
      <w:r>
        <w:t>}</w:t>
      </w:r>
    </w:p>
    <w:p w:rsidR="00177071" w:rsidRDefault="009C6EBA">
      <w:pPr>
        <w:pStyle w:val="3"/>
      </w:pPr>
      <w:r>
        <w:rPr>
          <w:rFonts w:hint="eastAsia"/>
        </w:rPr>
        <w:t>2</w:t>
      </w:r>
      <w:r>
        <w:rPr>
          <w:rFonts w:hint="eastAsia"/>
        </w:rPr>
        <w:t>、</w:t>
      </w:r>
      <w:r>
        <w:t xml:space="preserve">JavaScript Number </w:t>
      </w:r>
      <w:r>
        <w:t>对象</w:t>
      </w:r>
    </w:p>
    <w:p w:rsidR="00177071" w:rsidRDefault="009C6EBA">
      <w:pPr>
        <w:ind w:leftChars="-10" w:left="-21" w:firstLineChars="10" w:firstLine="21"/>
      </w:pPr>
      <w:r>
        <w:tab/>
        <w:t>var myNumber=128;</w:t>
      </w:r>
    </w:p>
    <w:p w:rsidR="00177071" w:rsidRDefault="009C6EBA">
      <w:pPr>
        <w:ind w:leftChars="-10" w:left="-21" w:firstLineChars="10" w:firstLine="21"/>
      </w:pPr>
      <w:r>
        <w:lastRenderedPageBreak/>
        <w:tab/>
        <w:t xml:space="preserve">myNumber.toString(16);   // </w:t>
      </w:r>
      <w:r>
        <w:t>返回</w:t>
      </w:r>
      <w:r>
        <w:t xml:space="preserve"> 80</w:t>
      </w:r>
    </w:p>
    <w:p w:rsidR="00177071" w:rsidRDefault="009C6EBA">
      <w:pPr>
        <w:ind w:leftChars="-10" w:left="-21" w:firstLineChars="10" w:firstLine="21"/>
      </w:pPr>
      <w:r>
        <w:tab/>
        <w:t xml:space="preserve">myNumber.toString(8);    // </w:t>
      </w:r>
      <w:r>
        <w:t>返回</w:t>
      </w:r>
      <w:r>
        <w:t xml:space="preserve"> 200</w:t>
      </w:r>
    </w:p>
    <w:p w:rsidR="00177071" w:rsidRDefault="009C6EBA">
      <w:pPr>
        <w:ind w:leftChars="-10" w:left="-21" w:firstLineChars="10" w:firstLine="21"/>
      </w:pPr>
      <w:r>
        <w:tab/>
        <w:t xml:space="preserve">myNumber.toString(2);    // </w:t>
      </w:r>
      <w:r>
        <w:t>返回</w:t>
      </w:r>
      <w:r>
        <w:t xml:space="preserve"> 10000000</w:t>
      </w:r>
    </w:p>
    <w:p w:rsidR="00177071" w:rsidRDefault="009C6EBA">
      <w:pPr>
        <w:ind w:leftChars="-10" w:left="-21" w:firstLineChars="10" w:firstLine="21"/>
      </w:pPr>
      <w:r>
        <w:tab/>
      </w:r>
      <w:r>
        <w:tab/>
      </w:r>
    </w:p>
    <w:p w:rsidR="00177071" w:rsidRDefault="009C6EBA">
      <w:pPr>
        <w:ind w:leftChars="-10" w:left="-21" w:firstLineChars="10" w:firstLine="21"/>
      </w:pPr>
      <w:r>
        <w:tab/>
        <w:t>var x = 1000 / "Apple";</w:t>
      </w:r>
    </w:p>
    <w:p w:rsidR="00177071" w:rsidRDefault="009C6EBA">
      <w:pPr>
        <w:ind w:leftChars="-10" w:left="-21" w:firstLineChars="10" w:firstLine="21"/>
      </w:pPr>
      <w:r>
        <w:tab/>
        <w:t xml:space="preserve">isNaN(x); // </w:t>
      </w:r>
      <w:r>
        <w:t>返回</w:t>
      </w:r>
      <w:r>
        <w:t xml:space="preserve"> true</w:t>
      </w:r>
    </w:p>
    <w:p w:rsidR="00177071" w:rsidRDefault="009C6EBA">
      <w:pPr>
        <w:ind w:leftChars="-10" w:left="-21" w:firstLineChars="10" w:firstLine="21"/>
      </w:pPr>
      <w:r>
        <w:tab/>
        <w:t>var y = 100 / "1000";</w:t>
      </w:r>
    </w:p>
    <w:p w:rsidR="00177071" w:rsidRDefault="009C6EBA">
      <w:pPr>
        <w:ind w:leftChars="-10" w:left="-21" w:firstLineChars="10" w:firstLine="21"/>
      </w:pPr>
      <w:r>
        <w:tab/>
        <w:t xml:space="preserve">isNaN(y); // </w:t>
      </w:r>
      <w:r>
        <w:t>返回</w:t>
      </w:r>
      <w:r>
        <w:t xml:space="preserve"> false</w:t>
      </w:r>
    </w:p>
    <w:p w:rsidR="00177071" w:rsidRDefault="009C6EBA">
      <w:r>
        <w:tab/>
      </w:r>
      <w:r>
        <w:tab/>
      </w:r>
    </w:p>
    <w:p w:rsidR="00177071" w:rsidRDefault="009C6EBA">
      <w:r>
        <w:tab/>
      </w:r>
      <w:r>
        <w:tab/>
      </w:r>
    </w:p>
    <w:p w:rsidR="00177071" w:rsidRDefault="009C6EBA">
      <w:pPr>
        <w:pStyle w:val="3"/>
      </w:pPr>
      <w:r>
        <w:rPr>
          <w:rFonts w:hint="eastAsia"/>
        </w:rPr>
        <w:t>3</w:t>
      </w:r>
      <w:r>
        <w:rPr>
          <w:rFonts w:hint="eastAsia"/>
        </w:rPr>
        <w:t>、</w:t>
      </w:r>
      <w:r>
        <w:t xml:space="preserve">JavaScript </w:t>
      </w:r>
      <w:r>
        <w:t>字符串（</w:t>
      </w:r>
      <w:r>
        <w:t>String</w:t>
      </w:r>
      <w:r>
        <w:t>）</w:t>
      </w:r>
      <w:r>
        <w:t xml:space="preserve"> </w:t>
      </w:r>
      <w:r>
        <w:t>对象</w:t>
      </w:r>
    </w:p>
    <w:p w:rsidR="00177071" w:rsidRDefault="009C6EBA">
      <w:r>
        <w:tab/>
        <w:t>var carname='Volvo XC60';</w:t>
      </w:r>
    </w:p>
    <w:p w:rsidR="00177071" w:rsidRDefault="009C6EBA">
      <w:r>
        <w:tab/>
        <w:t>var character=carname[7];</w:t>
      </w:r>
      <w:r>
        <w:tab/>
      </w:r>
    </w:p>
    <w:p w:rsidR="00177071" w:rsidRDefault="009C6EBA">
      <w:r>
        <w:tab/>
      </w:r>
      <w:r>
        <w:t>属性</w:t>
      </w:r>
      <w:r>
        <w:t>:</w:t>
      </w:r>
    </w:p>
    <w:p w:rsidR="00177071" w:rsidRDefault="009C6EBA">
      <w:r>
        <w:tab/>
      </w:r>
      <w:r>
        <w:tab/>
        <w:t>length</w:t>
      </w:r>
    </w:p>
    <w:p w:rsidR="00177071" w:rsidRDefault="009C6EBA">
      <w:r>
        <w:tab/>
      </w:r>
      <w:r>
        <w:tab/>
        <w:t>prototype</w:t>
      </w:r>
    </w:p>
    <w:p w:rsidR="00177071" w:rsidRDefault="009C6EBA">
      <w:r>
        <w:tab/>
      </w:r>
      <w:r>
        <w:tab/>
        <w:t>constructor</w:t>
      </w:r>
    </w:p>
    <w:p w:rsidR="00177071" w:rsidRDefault="009C6EBA">
      <w:r>
        <w:tab/>
      </w:r>
      <w:r>
        <w:t>方法</w:t>
      </w:r>
      <w:r>
        <w:t>:</w:t>
      </w:r>
    </w:p>
    <w:p w:rsidR="00177071" w:rsidRDefault="009C6EBA">
      <w:r>
        <w:tab/>
      </w:r>
      <w:r>
        <w:tab/>
        <w:t>charAt()            //</w:t>
      </w:r>
      <w:r>
        <w:t>返回指定位置的字符</w:t>
      </w:r>
    </w:p>
    <w:p w:rsidR="00177071" w:rsidRDefault="009C6EBA">
      <w:r>
        <w:tab/>
      </w:r>
      <w:r>
        <w:tab/>
        <w:t>charCodeAt()        //</w:t>
      </w:r>
      <w:r>
        <w:t>返回指定位置的字符的</w:t>
      </w:r>
      <w:r>
        <w:t xml:space="preserve"> Unicode </w:t>
      </w:r>
      <w:r>
        <w:t>编码</w:t>
      </w:r>
    </w:p>
    <w:p w:rsidR="00177071" w:rsidRDefault="009C6EBA">
      <w:r>
        <w:tab/>
      </w:r>
      <w:r>
        <w:tab/>
        <w:t>concat()            //</w:t>
      </w:r>
      <w:r>
        <w:t>用于连接两个或多个数组。该方法不会改变现有的数组，而仅仅会返回被连接数组的一个副本</w:t>
      </w:r>
    </w:p>
    <w:p w:rsidR="00177071" w:rsidRDefault="009C6EBA">
      <w:r>
        <w:tab/>
      </w:r>
      <w:r>
        <w:tab/>
        <w:t>fromCharCode()      //</w:t>
      </w:r>
      <w:r>
        <w:t>接受一个指定的</w:t>
      </w:r>
      <w:r>
        <w:t xml:space="preserve"> Unicode </w:t>
      </w:r>
      <w:r>
        <w:t>值，然后返回一个字符串。</w:t>
      </w:r>
    </w:p>
    <w:p w:rsidR="00177071" w:rsidRDefault="009C6EBA">
      <w:r>
        <w:tab/>
      </w:r>
      <w:r>
        <w:tab/>
        <w:t>indexOf()</w:t>
      </w:r>
    </w:p>
    <w:p w:rsidR="00177071" w:rsidRDefault="009C6EBA">
      <w:r>
        <w:tab/>
      </w:r>
      <w:r>
        <w:tab/>
        <w:t>lastIndexOf()</w:t>
      </w:r>
    </w:p>
    <w:p w:rsidR="00177071" w:rsidRDefault="009C6EBA">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177071" w:rsidRDefault="009C6EBA">
      <w:r>
        <w:tab/>
      </w:r>
      <w:r>
        <w:tab/>
        <w:t>replace()</w:t>
      </w:r>
    </w:p>
    <w:p w:rsidR="00177071" w:rsidRDefault="009C6EBA">
      <w:r>
        <w:tab/>
      </w:r>
      <w:r>
        <w:tab/>
        <w:t>search()</w:t>
      </w:r>
    </w:p>
    <w:p w:rsidR="00177071" w:rsidRDefault="009C6EBA">
      <w:r>
        <w:tab/>
      </w:r>
      <w:r>
        <w:tab/>
        <w:t>slice()             //</w:t>
      </w:r>
      <w:r>
        <w:t>从已有的数组中返回选定的元素</w:t>
      </w:r>
    </w:p>
    <w:p w:rsidR="00177071" w:rsidRDefault="009C6EBA">
      <w:r>
        <w:tab/>
      </w:r>
      <w:r>
        <w:tab/>
        <w:t>split()             //</w:t>
      </w:r>
      <w:r>
        <w:t>用于把一个字符串分割成字符串数组</w:t>
      </w:r>
    </w:p>
    <w:p w:rsidR="00177071" w:rsidRDefault="009C6EBA">
      <w:r>
        <w:tab/>
      </w:r>
      <w:r>
        <w:tab/>
        <w:t>substr()            //</w:t>
      </w:r>
      <w:r>
        <w:t>可在字符串中抽取从</w:t>
      </w:r>
      <w:r>
        <w:t xml:space="preserve"> start </w:t>
      </w:r>
      <w:r>
        <w:t>下标开始的指定数目的字符</w:t>
      </w:r>
    </w:p>
    <w:p w:rsidR="00177071" w:rsidRDefault="009C6EBA">
      <w:r>
        <w:tab/>
      </w:r>
      <w:r>
        <w:tab/>
        <w:t>substring()         //</w:t>
      </w:r>
      <w:r>
        <w:t>用于提取字符串中介于两个指定下标之间的字符。</w:t>
      </w:r>
    </w:p>
    <w:p w:rsidR="00177071" w:rsidRDefault="009C6EBA">
      <w:r>
        <w:tab/>
      </w:r>
      <w:r>
        <w:tab/>
        <w:t>toLowerCase()</w:t>
      </w:r>
    </w:p>
    <w:p w:rsidR="00177071" w:rsidRDefault="009C6EBA">
      <w:r>
        <w:tab/>
      </w:r>
      <w:r>
        <w:tab/>
        <w:t>toUpperCase()</w:t>
      </w:r>
    </w:p>
    <w:p w:rsidR="00177071" w:rsidRDefault="009C6EBA">
      <w:r>
        <w:tab/>
      </w:r>
      <w:r>
        <w:tab/>
        <w:t>valueOf()           //</w:t>
      </w:r>
      <w:r>
        <w:t>可返回</w:t>
      </w:r>
      <w:r>
        <w:t xml:space="preserve"> Boolean </w:t>
      </w:r>
      <w:r>
        <w:t>对象的原始值。</w:t>
      </w:r>
    </w:p>
    <w:p w:rsidR="00177071" w:rsidRDefault="009C6EBA">
      <w:pPr>
        <w:pStyle w:val="3"/>
      </w:pPr>
      <w:r>
        <w:rPr>
          <w:rFonts w:hint="eastAsia"/>
        </w:rPr>
        <w:t>4</w:t>
      </w:r>
      <w:r>
        <w:rPr>
          <w:rFonts w:hint="eastAsia"/>
        </w:rPr>
        <w:t>、</w:t>
      </w:r>
      <w:r>
        <w:t>JavaScript Date</w:t>
      </w:r>
      <w:r>
        <w:t>（日期）</w:t>
      </w:r>
      <w:r>
        <w:t xml:space="preserve"> </w:t>
      </w:r>
      <w:r>
        <w:t>对象</w:t>
      </w:r>
    </w:p>
    <w:p w:rsidR="00177071" w:rsidRDefault="009C6EBA">
      <w:r>
        <w:tab/>
        <w:t>getFullYear()</w:t>
      </w:r>
    </w:p>
    <w:p w:rsidR="00177071" w:rsidRDefault="009C6EBA">
      <w:r>
        <w:lastRenderedPageBreak/>
        <w:tab/>
      </w:r>
      <w:r>
        <w:t>使用</w:t>
      </w:r>
      <w:r>
        <w:t xml:space="preserve"> getFullYear() </w:t>
      </w:r>
      <w:r>
        <w:t>获取年份。</w:t>
      </w:r>
    </w:p>
    <w:p w:rsidR="00177071" w:rsidRDefault="009C6EBA">
      <w:r>
        <w:tab/>
        <w:t>getTime()</w:t>
      </w:r>
    </w:p>
    <w:p w:rsidR="00177071" w:rsidRDefault="009C6EBA">
      <w:r>
        <w:tab/>
        <w:t xml:space="preserve">getTime() </w:t>
      </w:r>
      <w:r>
        <w:t>返回从</w:t>
      </w:r>
      <w:r>
        <w:t xml:space="preserve"> 1970 </w:t>
      </w:r>
      <w:r>
        <w:t>年</w:t>
      </w:r>
      <w:r>
        <w:t xml:space="preserve"> 1 </w:t>
      </w:r>
      <w:r>
        <w:t>月</w:t>
      </w:r>
      <w:r>
        <w:t xml:space="preserve"> 1 </w:t>
      </w:r>
      <w:r>
        <w:t>日至今的毫秒数。</w:t>
      </w:r>
    </w:p>
    <w:p w:rsidR="00177071" w:rsidRDefault="009C6EBA">
      <w:r>
        <w:tab/>
        <w:t>setFullYear()</w:t>
      </w:r>
    </w:p>
    <w:p w:rsidR="00177071" w:rsidRDefault="009C6EBA">
      <w:r>
        <w:tab/>
      </w:r>
      <w:r>
        <w:t>如何使用</w:t>
      </w:r>
      <w:r>
        <w:t xml:space="preserve"> setFullYear() </w:t>
      </w:r>
      <w:r>
        <w:t>设置具体的日期。</w:t>
      </w:r>
    </w:p>
    <w:p w:rsidR="00177071" w:rsidRDefault="009C6EBA">
      <w:r>
        <w:tab/>
        <w:t>toUTCString()</w:t>
      </w:r>
    </w:p>
    <w:p w:rsidR="00177071" w:rsidRDefault="009C6EBA">
      <w:r>
        <w:tab/>
      </w:r>
      <w:r>
        <w:t>如何使用</w:t>
      </w:r>
      <w:r>
        <w:t xml:space="preserve"> toUTCString() </w:t>
      </w:r>
      <w:r>
        <w:t>将当日的日期（根据</w:t>
      </w:r>
      <w:r>
        <w:t xml:space="preserve"> UTC</w:t>
      </w:r>
      <w:r>
        <w:t>）转换为字符串。</w:t>
      </w:r>
    </w:p>
    <w:p w:rsidR="00177071" w:rsidRDefault="009C6EBA">
      <w:r>
        <w:tab/>
        <w:t>getDay()</w:t>
      </w:r>
    </w:p>
    <w:p w:rsidR="00177071" w:rsidRDefault="009C6EBA">
      <w:r>
        <w:tab/>
      </w:r>
      <w:r>
        <w:t>如何使用</w:t>
      </w:r>
      <w:r>
        <w:t xml:space="preserve"> getDay() </w:t>
      </w:r>
      <w:r>
        <w:t>和数组来显示星期，而不仅仅是数字。</w:t>
      </w:r>
    </w:p>
    <w:p w:rsidR="00177071" w:rsidRDefault="009C6EBA">
      <w:r>
        <w:tab/>
      </w:r>
    </w:p>
    <w:p w:rsidR="00177071" w:rsidRDefault="00177071"/>
    <w:p w:rsidR="00177071" w:rsidRDefault="009C6EBA">
      <w:pPr>
        <w:pStyle w:val="3"/>
      </w:pPr>
      <w:r>
        <w:rPr>
          <w:rFonts w:hint="eastAsia"/>
        </w:rPr>
        <w:t>5</w:t>
      </w:r>
      <w:r>
        <w:rPr>
          <w:rFonts w:hint="eastAsia"/>
        </w:rPr>
        <w:t>、</w:t>
      </w:r>
      <w:r>
        <w:t>JavaScript Array</w:t>
      </w:r>
      <w:r>
        <w:t>（数组）</w:t>
      </w:r>
      <w:r>
        <w:t xml:space="preserve"> </w:t>
      </w:r>
      <w:r>
        <w:t>对象</w:t>
      </w:r>
    </w:p>
    <w:p w:rsidR="00177071" w:rsidRDefault="009C6EBA">
      <w:r>
        <w:tab/>
      </w:r>
      <w:r>
        <w:t>创建数组</w:t>
      </w:r>
    </w:p>
    <w:p w:rsidR="00177071" w:rsidRDefault="009C6EBA">
      <w:r>
        <w:tab/>
      </w:r>
      <w:r>
        <w:tab/>
      </w:r>
      <w:r>
        <w:tab/>
      </w:r>
    </w:p>
    <w:p w:rsidR="00177071" w:rsidRDefault="009C6EBA">
      <w:pPr>
        <w:pStyle w:val="4"/>
      </w:pPr>
      <w:r>
        <w:rPr>
          <w:rFonts w:hint="eastAsia"/>
        </w:rPr>
        <w:t>(1).</w:t>
      </w:r>
      <w:r>
        <w:t xml:space="preserve"> </w:t>
      </w:r>
      <w:r>
        <w:t>常规方式</w:t>
      </w:r>
    </w:p>
    <w:p w:rsidR="00177071" w:rsidRDefault="009C6EBA">
      <w:r>
        <w:tab/>
        <w:t xml:space="preserve">var myCars=new Array(); </w:t>
      </w:r>
    </w:p>
    <w:p w:rsidR="00177071" w:rsidRDefault="009C6EBA">
      <w:r>
        <w:tab/>
        <w:t xml:space="preserve">myCars[0]="Saab";       </w:t>
      </w:r>
    </w:p>
    <w:p w:rsidR="00177071" w:rsidRDefault="009C6EBA">
      <w:r>
        <w:tab/>
        <w:t>myCars[1]="Volvo";</w:t>
      </w:r>
    </w:p>
    <w:p w:rsidR="00177071" w:rsidRDefault="009C6EBA">
      <w:r>
        <w:tab/>
        <w:t>myCars[2]="BMW";</w:t>
      </w:r>
      <w:r>
        <w:tab/>
      </w:r>
      <w:r>
        <w:tab/>
      </w:r>
    </w:p>
    <w:p w:rsidR="00177071" w:rsidRDefault="009C6EBA">
      <w:pPr>
        <w:pStyle w:val="4"/>
      </w:pPr>
      <w:r>
        <w:rPr>
          <w:rFonts w:hint="eastAsia"/>
        </w:rPr>
        <w:t>(2).</w:t>
      </w:r>
      <w:r>
        <w:t>简洁方式</w:t>
      </w:r>
    </w:p>
    <w:p w:rsidR="00177071" w:rsidRDefault="009C6EBA">
      <w:r>
        <w:tab/>
        <w:t>var myCars=new Array("Saab","Volvo","BMW");</w:t>
      </w:r>
      <w:r>
        <w:tab/>
      </w:r>
      <w:r>
        <w:tab/>
      </w:r>
    </w:p>
    <w:p w:rsidR="00177071" w:rsidRDefault="009C6EBA">
      <w:pPr>
        <w:pStyle w:val="4"/>
      </w:pPr>
      <w:r>
        <w:rPr>
          <w:rFonts w:hint="eastAsia"/>
        </w:rPr>
        <w:t>(3).</w:t>
      </w:r>
      <w:r>
        <w:t xml:space="preserve"> </w:t>
      </w:r>
      <w:r>
        <w:t>字面</w:t>
      </w:r>
    </w:p>
    <w:p w:rsidR="00177071" w:rsidRDefault="009C6EBA">
      <w:r>
        <w:tab/>
        <w:t>var myCars=["Saab","Volvo","BMW"];</w:t>
      </w:r>
    </w:p>
    <w:p w:rsidR="00177071" w:rsidRDefault="00177071"/>
    <w:p w:rsidR="00177071" w:rsidRDefault="009C6EBA">
      <w:pPr>
        <w:pStyle w:val="3"/>
      </w:pPr>
      <w:r>
        <w:rPr>
          <w:rFonts w:hint="eastAsia"/>
        </w:rPr>
        <w:t>6</w:t>
      </w:r>
      <w:r>
        <w:rPr>
          <w:rFonts w:hint="eastAsia"/>
        </w:rPr>
        <w:t>、</w:t>
      </w:r>
      <w:r>
        <w:t>JavaScript Boolean</w:t>
      </w:r>
      <w:r>
        <w:t>（布尔）</w:t>
      </w:r>
      <w:r>
        <w:t xml:space="preserve"> </w:t>
      </w:r>
      <w:r>
        <w:t>对象</w:t>
      </w:r>
    </w:p>
    <w:p w:rsidR="00177071" w:rsidRDefault="009C6EBA">
      <w:r>
        <w:tab/>
      </w:r>
      <w:r>
        <w:t>如果布尔对象无初始值或者其值为</w:t>
      </w:r>
      <w:r>
        <w:t>:</w:t>
      </w:r>
    </w:p>
    <w:p w:rsidR="00177071" w:rsidRDefault="009C6EBA">
      <w:r>
        <w:tab/>
      </w:r>
      <w:r>
        <w:tab/>
        <w:t>0</w:t>
      </w:r>
    </w:p>
    <w:p w:rsidR="00177071" w:rsidRDefault="009C6EBA">
      <w:r>
        <w:tab/>
      </w:r>
      <w:r>
        <w:tab/>
        <w:t>-0</w:t>
      </w:r>
    </w:p>
    <w:p w:rsidR="00177071" w:rsidRDefault="009C6EBA">
      <w:r>
        <w:tab/>
      </w:r>
      <w:r>
        <w:tab/>
        <w:t>null</w:t>
      </w:r>
    </w:p>
    <w:p w:rsidR="00177071" w:rsidRDefault="009C6EBA">
      <w:r>
        <w:tab/>
      </w:r>
      <w:r>
        <w:tab/>
        <w:t>""</w:t>
      </w:r>
    </w:p>
    <w:p w:rsidR="00177071" w:rsidRDefault="009C6EBA">
      <w:r>
        <w:tab/>
      </w:r>
      <w:r>
        <w:tab/>
        <w:t>false</w:t>
      </w:r>
    </w:p>
    <w:p w:rsidR="00177071" w:rsidRDefault="009C6EBA">
      <w:r>
        <w:lastRenderedPageBreak/>
        <w:tab/>
      </w:r>
      <w:r>
        <w:tab/>
        <w:t>undefined</w:t>
      </w:r>
    </w:p>
    <w:p w:rsidR="00177071" w:rsidRDefault="009C6EBA">
      <w:r>
        <w:tab/>
      </w:r>
      <w:r>
        <w:tab/>
        <w:t>NaN</w:t>
      </w:r>
    </w:p>
    <w:p w:rsidR="00177071" w:rsidRDefault="009C6EBA">
      <w:r>
        <w:tab/>
      </w:r>
      <w:r>
        <w:t>那么对象的值为</w:t>
      </w:r>
      <w:r>
        <w:t xml:space="preserve"> false</w:t>
      </w:r>
      <w:r>
        <w:t>。否则，其值为</w:t>
      </w:r>
      <w:r>
        <w:t xml:space="preserve"> true</w:t>
      </w:r>
      <w:r>
        <w:t>（即使当变量值为字符串</w:t>
      </w:r>
      <w:r>
        <w:t xml:space="preserve"> "false" </w:t>
      </w:r>
      <w:r>
        <w:t>时）！</w:t>
      </w:r>
    </w:p>
    <w:p w:rsidR="00177071" w:rsidRDefault="009C6EBA">
      <w:r>
        <w:tab/>
      </w:r>
      <w:r>
        <w:tab/>
      </w:r>
    </w:p>
    <w:p w:rsidR="00177071" w:rsidRDefault="009C6EBA">
      <w:r>
        <w:tab/>
      </w:r>
      <w:r>
        <w:tab/>
      </w:r>
    </w:p>
    <w:p w:rsidR="00177071" w:rsidRDefault="009C6EBA">
      <w:pPr>
        <w:pStyle w:val="3"/>
      </w:pPr>
      <w:r>
        <w:rPr>
          <w:rFonts w:hint="eastAsia"/>
        </w:rPr>
        <w:t>7</w:t>
      </w:r>
      <w:r>
        <w:rPr>
          <w:rFonts w:hint="eastAsia"/>
        </w:rPr>
        <w:t>、</w:t>
      </w:r>
      <w:r>
        <w:t>JavaScript Math</w:t>
      </w:r>
      <w:r>
        <w:t>（算数）</w:t>
      </w:r>
      <w:r>
        <w:t xml:space="preserve"> </w:t>
      </w:r>
      <w:r>
        <w:t>对象</w:t>
      </w:r>
    </w:p>
    <w:p w:rsidR="00177071" w:rsidRDefault="009C6EBA">
      <w:pPr>
        <w:pStyle w:val="4"/>
      </w:pPr>
      <w:r>
        <w:rPr>
          <w:rFonts w:hint="eastAsia"/>
        </w:rPr>
        <w:t>(1).</w:t>
      </w:r>
      <w:r>
        <w:t xml:space="preserve">Math </w:t>
      </w:r>
      <w:r>
        <w:t>对象属性</w:t>
      </w:r>
    </w:p>
    <w:p w:rsidR="00177071" w:rsidRDefault="009C6EBA">
      <w:r>
        <w:tab/>
        <w:t>E</w:t>
      </w:r>
      <w:r>
        <w:tab/>
      </w:r>
      <w:r>
        <w:t>返回算术常量</w:t>
      </w:r>
      <w:r>
        <w:t xml:space="preserve"> e</w:t>
      </w:r>
      <w:r>
        <w:t>，即自然对数的底数（约等于</w:t>
      </w:r>
      <w:r>
        <w:t>2.718</w:t>
      </w:r>
      <w:r>
        <w:t>）。</w:t>
      </w:r>
    </w:p>
    <w:p w:rsidR="00177071" w:rsidRDefault="009C6EBA">
      <w:r>
        <w:tab/>
        <w:t>LN2</w:t>
      </w:r>
      <w:r>
        <w:tab/>
      </w:r>
      <w:r>
        <w:t>返回</w:t>
      </w:r>
      <w:r>
        <w:t xml:space="preserve"> 2 </w:t>
      </w:r>
      <w:r>
        <w:t>的自然对数（约等于</w:t>
      </w:r>
      <w:r>
        <w:t>0.693</w:t>
      </w:r>
      <w:r>
        <w:t>）。</w:t>
      </w:r>
    </w:p>
    <w:p w:rsidR="00177071" w:rsidRDefault="009C6EBA">
      <w:r>
        <w:tab/>
        <w:t>LN10</w:t>
      </w:r>
      <w:r>
        <w:tab/>
      </w:r>
      <w:r>
        <w:t>返回</w:t>
      </w:r>
      <w:r>
        <w:t xml:space="preserve"> 10 </w:t>
      </w:r>
      <w:r>
        <w:t>的自然对数（约等于</w:t>
      </w:r>
      <w:r>
        <w:t>2.302</w:t>
      </w:r>
      <w:r>
        <w:t>）。</w:t>
      </w:r>
    </w:p>
    <w:p w:rsidR="00177071" w:rsidRDefault="009C6EBA">
      <w:r>
        <w:tab/>
        <w:t>LOG2E</w:t>
      </w:r>
      <w:r>
        <w:tab/>
      </w:r>
      <w:r>
        <w:t>返回以</w:t>
      </w:r>
      <w:r>
        <w:t xml:space="preserve"> 2 </w:t>
      </w:r>
      <w:r>
        <w:t>为底的</w:t>
      </w:r>
      <w:r>
        <w:t xml:space="preserve"> e </w:t>
      </w:r>
      <w:r>
        <w:t>的对数（约等于</w:t>
      </w:r>
      <w:r>
        <w:t xml:space="preserve"> 1.414</w:t>
      </w:r>
      <w:r>
        <w:t>）。</w:t>
      </w:r>
    </w:p>
    <w:p w:rsidR="00177071" w:rsidRDefault="009C6EBA">
      <w:r>
        <w:tab/>
        <w:t>LOG10E</w:t>
      </w:r>
      <w:r>
        <w:tab/>
      </w:r>
      <w:r>
        <w:t>返回以</w:t>
      </w:r>
      <w:r>
        <w:t xml:space="preserve"> 10 </w:t>
      </w:r>
      <w:r>
        <w:t>为底的</w:t>
      </w:r>
      <w:r>
        <w:t xml:space="preserve"> e </w:t>
      </w:r>
      <w:r>
        <w:t>的对数（约等于</w:t>
      </w:r>
      <w:r>
        <w:t>0.434</w:t>
      </w:r>
      <w:r>
        <w:t>）。</w:t>
      </w:r>
    </w:p>
    <w:p w:rsidR="00177071" w:rsidRDefault="009C6EBA">
      <w:r>
        <w:tab/>
        <w:t>PI</w:t>
      </w:r>
      <w:r>
        <w:tab/>
      </w:r>
      <w:r>
        <w:t>返回圆周率（约等于</w:t>
      </w:r>
      <w:r>
        <w:t>3.14159</w:t>
      </w:r>
      <w:r>
        <w:t>）。</w:t>
      </w:r>
    </w:p>
    <w:p w:rsidR="00177071" w:rsidRDefault="009C6EBA">
      <w:r>
        <w:tab/>
        <w:t>SQRT1_2</w:t>
      </w:r>
      <w:r>
        <w:tab/>
      </w:r>
      <w:r>
        <w:t>返回返回</w:t>
      </w:r>
      <w:r>
        <w:t xml:space="preserve"> 2 </w:t>
      </w:r>
      <w:r>
        <w:t>的平方根的倒数（约等于</w:t>
      </w:r>
      <w:r>
        <w:t xml:space="preserve"> 0.707</w:t>
      </w:r>
      <w:r>
        <w:t>）。</w:t>
      </w:r>
    </w:p>
    <w:p w:rsidR="00177071" w:rsidRDefault="009C6EBA">
      <w:r>
        <w:tab/>
        <w:t>SQRT2</w:t>
      </w:r>
      <w:r>
        <w:tab/>
      </w:r>
      <w:r>
        <w:t>返回</w:t>
      </w:r>
      <w:r>
        <w:t xml:space="preserve"> 2 </w:t>
      </w:r>
      <w:r>
        <w:t>的平方根（约等于</w:t>
      </w:r>
      <w:r>
        <w:t xml:space="preserve"> 1.414</w:t>
      </w:r>
      <w:r>
        <w:t>）。</w:t>
      </w:r>
      <w:r>
        <w:tab/>
      </w:r>
      <w:r>
        <w:tab/>
      </w:r>
    </w:p>
    <w:p w:rsidR="00177071" w:rsidRDefault="009C6EBA">
      <w:pPr>
        <w:pStyle w:val="4"/>
      </w:pPr>
      <w:r>
        <w:rPr>
          <w:rFonts w:hint="eastAsia"/>
        </w:rPr>
        <w:t>(2).</w:t>
      </w:r>
      <w:r>
        <w:t xml:space="preserve">Math </w:t>
      </w:r>
      <w:r>
        <w:t>对象方法</w:t>
      </w:r>
    </w:p>
    <w:p w:rsidR="00177071" w:rsidRDefault="009C6EBA">
      <w:r>
        <w:tab/>
        <w:t>abs(x)</w:t>
      </w:r>
      <w:r>
        <w:tab/>
      </w:r>
      <w:r>
        <w:t>返回</w:t>
      </w:r>
      <w:r>
        <w:t xml:space="preserve"> x </w:t>
      </w:r>
      <w:r>
        <w:t>的绝对值。</w:t>
      </w:r>
    </w:p>
    <w:p w:rsidR="00177071" w:rsidRDefault="009C6EBA">
      <w:pPr>
        <w:ind w:leftChars="-494" w:left="-199" w:hangingChars="399" w:hanging="838"/>
      </w:pPr>
      <w:r>
        <w:tab/>
      </w:r>
      <w:r>
        <w:tab/>
      </w:r>
      <w:r>
        <w:tab/>
        <w:t>acos(x)</w:t>
      </w:r>
      <w:r>
        <w:tab/>
      </w:r>
      <w:r>
        <w:t>返回</w:t>
      </w:r>
      <w:r>
        <w:t xml:space="preserve"> x </w:t>
      </w:r>
      <w:r>
        <w:t>的反余弦值。</w:t>
      </w:r>
    </w:p>
    <w:p w:rsidR="00177071" w:rsidRDefault="009C6EBA">
      <w:pPr>
        <w:ind w:leftChars="-494" w:left="-199" w:hangingChars="399" w:hanging="838"/>
      </w:pPr>
      <w:r>
        <w:tab/>
      </w:r>
      <w:r>
        <w:tab/>
      </w:r>
      <w:r>
        <w:tab/>
        <w:t>asin(x)</w:t>
      </w:r>
      <w:r>
        <w:tab/>
      </w:r>
      <w:r>
        <w:t>返回</w:t>
      </w:r>
      <w:r>
        <w:t xml:space="preserve"> x </w:t>
      </w:r>
      <w:r>
        <w:t>的反正弦值。</w:t>
      </w:r>
    </w:p>
    <w:p w:rsidR="00177071" w:rsidRDefault="009C6EBA">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177071" w:rsidRDefault="009C6EBA">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177071" w:rsidRDefault="009C6EBA">
      <w:pPr>
        <w:ind w:leftChars="-494" w:left="-199" w:hangingChars="399" w:hanging="838"/>
      </w:pPr>
      <w:r>
        <w:tab/>
      </w:r>
      <w:r>
        <w:tab/>
      </w:r>
      <w:r>
        <w:tab/>
        <w:t>ceil(x)</w:t>
      </w:r>
      <w:r>
        <w:tab/>
      </w:r>
      <w:r>
        <w:t>对数进行上舍入。</w:t>
      </w:r>
    </w:p>
    <w:p w:rsidR="00177071" w:rsidRDefault="009C6EBA">
      <w:pPr>
        <w:ind w:leftChars="-494" w:left="-199" w:hangingChars="399" w:hanging="838"/>
      </w:pPr>
      <w:r>
        <w:tab/>
      </w:r>
      <w:r>
        <w:tab/>
      </w:r>
      <w:r>
        <w:tab/>
        <w:t>cos(x)</w:t>
      </w:r>
      <w:r>
        <w:tab/>
      </w:r>
      <w:r>
        <w:t>返回数的余弦。</w:t>
      </w:r>
    </w:p>
    <w:p w:rsidR="00177071" w:rsidRDefault="009C6EBA">
      <w:pPr>
        <w:ind w:leftChars="-494" w:left="-199" w:hangingChars="399" w:hanging="838"/>
      </w:pPr>
      <w:r>
        <w:tab/>
      </w:r>
      <w:r>
        <w:tab/>
      </w:r>
      <w:r>
        <w:tab/>
        <w:t>exp(x)</w:t>
      </w:r>
      <w:r>
        <w:tab/>
      </w:r>
      <w:r>
        <w:t>返回</w:t>
      </w:r>
      <w:r>
        <w:t xml:space="preserve"> Ex </w:t>
      </w:r>
      <w:r>
        <w:t>的指数。</w:t>
      </w:r>
    </w:p>
    <w:p w:rsidR="00177071" w:rsidRDefault="009C6EBA">
      <w:pPr>
        <w:ind w:leftChars="-494" w:left="-199" w:hangingChars="399" w:hanging="838"/>
      </w:pPr>
      <w:r>
        <w:tab/>
      </w:r>
      <w:r>
        <w:tab/>
      </w:r>
      <w:r>
        <w:tab/>
        <w:t>floor(x)</w:t>
      </w:r>
      <w:r>
        <w:tab/>
      </w:r>
      <w:r>
        <w:t>对</w:t>
      </w:r>
      <w:r>
        <w:t xml:space="preserve"> x </w:t>
      </w:r>
      <w:r>
        <w:t>进行下舍入。</w:t>
      </w:r>
    </w:p>
    <w:p w:rsidR="00177071" w:rsidRDefault="009C6EBA">
      <w:pPr>
        <w:ind w:leftChars="-494" w:left="-199" w:hangingChars="399" w:hanging="838"/>
      </w:pPr>
      <w:r>
        <w:tab/>
      </w:r>
      <w:r>
        <w:tab/>
      </w:r>
      <w:r>
        <w:tab/>
        <w:t>log(x)</w:t>
      </w:r>
      <w:r>
        <w:tab/>
      </w:r>
      <w:r>
        <w:t>返回数的自然对数（底为</w:t>
      </w:r>
      <w:r>
        <w:t>e</w:t>
      </w:r>
      <w:r>
        <w:t>）。</w:t>
      </w:r>
    </w:p>
    <w:p w:rsidR="00177071" w:rsidRDefault="009C6EBA">
      <w:pPr>
        <w:ind w:leftChars="-494" w:left="-199" w:hangingChars="399" w:hanging="838"/>
      </w:pPr>
      <w:r>
        <w:tab/>
      </w:r>
      <w:r>
        <w:tab/>
      </w:r>
      <w:r>
        <w:tab/>
        <w:t>max(x,y,z,...,n)</w:t>
      </w:r>
      <w:r>
        <w:tab/>
      </w:r>
      <w:r>
        <w:t>返回</w:t>
      </w:r>
      <w:r>
        <w:t xml:space="preserve"> x,y,z,...,n </w:t>
      </w:r>
      <w:r>
        <w:t>中的最高值。</w:t>
      </w:r>
    </w:p>
    <w:p w:rsidR="00177071" w:rsidRDefault="009C6EBA">
      <w:pPr>
        <w:ind w:leftChars="-494" w:left="-199" w:hangingChars="399" w:hanging="838"/>
      </w:pPr>
      <w:r>
        <w:tab/>
      </w:r>
      <w:r>
        <w:tab/>
      </w:r>
      <w:r>
        <w:tab/>
        <w:t>min(x,y,z,...,n)</w:t>
      </w:r>
      <w:r>
        <w:tab/>
      </w:r>
      <w:r>
        <w:t>返回</w:t>
      </w:r>
      <w:r>
        <w:t xml:space="preserve"> x,y,z,...,n</w:t>
      </w:r>
      <w:r>
        <w:t>中的最低值。</w:t>
      </w:r>
    </w:p>
    <w:p w:rsidR="00177071" w:rsidRDefault="009C6EBA">
      <w:pPr>
        <w:ind w:leftChars="-494" w:left="-199" w:hangingChars="399" w:hanging="838"/>
      </w:pPr>
      <w:r>
        <w:tab/>
      </w:r>
      <w:r>
        <w:tab/>
      </w:r>
      <w:r>
        <w:tab/>
        <w:t>pow(x,y)</w:t>
      </w:r>
      <w:r>
        <w:tab/>
      </w:r>
      <w:r>
        <w:t>返回</w:t>
      </w:r>
      <w:r>
        <w:t xml:space="preserve"> x </w:t>
      </w:r>
      <w:r>
        <w:t>的</w:t>
      </w:r>
      <w:r>
        <w:t xml:space="preserve"> y </w:t>
      </w:r>
      <w:r>
        <w:t>次幂。</w:t>
      </w:r>
    </w:p>
    <w:p w:rsidR="00177071" w:rsidRDefault="009C6EBA">
      <w:pPr>
        <w:ind w:leftChars="-494" w:left="-199" w:hangingChars="399" w:hanging="838"/>
      </w:pPr>
      <w:r>
        <w:tab/>
      </w:r>
      <w:r>
        <w:tab/>
      </w:r>
      <w:r>
        <w:tab/>
        <w:t>random()</w:t>
      </w:r>
      <w:r>
        <w:tab/>
      </w:r>
      <w:r>
        <w:t>返回</w:t>
      </w:r>
      <w:r>
        <w:t xml:space="preserve"> 0 ~ 1 </w:t>
      </w:r>
      <w:r>
        <w:t>之间的随机数。</w:t>
      </w:r>
    </w:p>
    <w:p w:rsidR="00177071" w:rsidRDefault="009C6EBA">
      <w:pPr>
        <w:ind w:leftChars="-494" w:left="-199" w:hangingChars="399" w:hanging="838"/>
      </w:pPr>
      <w:r>
        <w:tab/>
      </w:r>
      <w:r>
        <w:tab/>
      </w:r>
      <w:r>
        <w:tab/>
        <w:t>round(x)</w:t>
      </w:r>
      <w:r>
        <w:tab/>
      </w:r>
      <w:r>
        <w:t>把数四舍五入为最接近的整数。</w:t>
      </w:r>
    </w:p>
    <w:p w:rsidR="00177071" w:rsidRDefault="009C6EBA">
      <w:pPr>
        <w:ind w:leftChars="-494" w:left="-199" w:hangingChars="399" w:hanging="838"/>
      </w:pPr>
      <w:r>
        <w:tab/>
      </w:r>
      <w:r>
        <w:tab/>
      </w:r>
      <w:r>
        <w:tab/>
        <w:t>sin(x)</w:t>
      </w:r>
      <w:r>
        <w:tab/>
      </w:r>
      <w:r>
        <w:t>返回数的正弦。</w:t>
      </w:r>
    </w:p>
    <w:p w:rsidR="00177071" w:rsidRDefault="009C6EBA">
      <w:pPr>
        <w:ind w:leftChars="-494" w:left="-199" w:hangingChars="399" w:hanging="838"/>
      </w:pPr>
      <w:r>
        <w:tab/>
      </w:r>
      <w:r>
        <w:tab/>
      </w:r>
      <w:r>
        <w:tab/>
        <w:t>sqrt(x)</w:t>
      </w:r>
      <w:r>
        <w:tab/>
      </w:r>
      <w:r>
        <w:t>返回数的平方根。</w:t>
      </w:r>
    </w:p>
    <w:p w:rsidR="00177071" w:rsidRDefault="009C6EBA">
      <w:pPr>
        <w:ind w:leftChars="-494" w:left="-199" w:hangingChars="399" w:hanging="838"/>
      </w:pPr>
      <w:r>
        <w:tab/>
      </w:r>
      <w:r>
        <w:tab/>
      </w:r>
      <w:r>
        <w:tab/>
        <w:t>tan(x)</w:t>
      </w:r>
      <w:r>
        <w:tab/>
      </w:r>
      <w:r>
        <w:t>返回角的正切。</w:t>
      </w:r>
    </w:p>
    <w:p w:rsidR="00177071" w:rsidRDefault="009C6EBA">
      <w:r>
        <w:tab/>
      </w:r>
      <w:r>
        <w:tab/>
      </w:r>
      <w:r>
        <w:tab/>
      </w:r>
      <w:r>
        <w:tab/>
      </w:r>
    </w:p>
    <w:p w:rsidR="00177071" w:rsidRDefault="009C6EBA">
      <w:pPr>
        <w:pStyle w:val="3"/>
      </w:pPr>
      <w:r>
        <w:rPr>
          <w:rFonts w:hint="eastAsia"/>
        </w:rPr>
        <w:lastRenderedPageBreak/>
        <w:t>8</w:t>
      </w:r>
      <w:r>
        <w:rPr>
          <w:rFonts w:hint="eastAsia"/>
        </w:rPr>
        <w:t>、</w:t>
      </w:r>
      <w:r>
        <w:t xml:space="preserve">JavaScript RegExp </w:t>
      </w:r>
      <w:r>
        <w:t>对象</w:t>
      </w:r>
      <w:r>
        <w:tab/>
      </w:r>
      <w:r>
        <w:tab/>
      </w:r>
    </w:p>
    <w:p w:rsidR="00177071" w:rsidRDefault="009C6EBA">
      <w:pPr>
        <w:pStyle w:val="4"/>
      </w:pPr>
      <w:r>
        <w:rPr>
          <w:rFonts w:hint="eastAsia"/>
        </w:rPr>
        <w:t>(1).</w:t>
      </w:r>
      <w:r>
        <w:t>语法</w:t>
      </w:r>
    </w:p>
    <w:p w:rsidR="00177071" w:rsidRDefault="009C6EBA">
      <w:r>
        <w:tab/>
        <w:t>var patt=new RegExp(pattern,modifiers);</w:t>
      </w:r>
    </w:p>
    <w:p w:rsidR="00177071" w:rsidRDefault="00177071"/>
    <w:p w:rsidR="00177071" w:rsidRDefault="009C6EBA">
      <w:r>
        <w:tab/>
      </w:r>
      <w:r>
        <w:t>或者更简单的方式</w:t>
      </w:r>
      <w:r>
        <w:t>:</w:t>
      </w:r>
    </w:p>
    <w:p w:rsidR="00177071" w:rsidRDefault="009C6EBA">
      <w:r>
        <w:tab/>
      </w:r>
      <w:r>
        <w:tab/>
        <w:t>var patt=/pattern/modifiers;</w:t>
      </w:r>
      <w:r>
        <w:tab/>
      </w:r>
    </w:p>
    <w:p w:rsidR="00177071" w:rsidRDefault="009C6EBA">
      <w:r>
        <w:tab/>
      </w:r>
      <w:r>
        <w:tab/>
        <w:t>pattern</w:t>
      </w:r>
      <w:r>
        <w:t>（模式）</w:t>
      </w:r>
      <w:r>
        <w:t xml:space="preserve"> </w:t>
      </w:r>
      <w:r>
        <w:t>描述了表达式的模式</w:t>
      </w:r>
    </w:p>
    <w:p w:rsidR="00177071" w:rsidRDefault="009C6EBA">
      <w:r>
        <w:tab/>
      </w:r>
      <w:r>
        <w:tab/>
        <w:t>modifiers(</w:t>
      </w:r>
      <w:r>
        <w:t>修饰符</w:t>
      </w:r>
      <w:r>
        <w:t xml:space="preserve">) </w:t>
      </w:r>
      <w:r>
        <w:t>用于指定全局匹配、区分大小写的匹配和多行匹配</w:t>
      </w:r>
    </w:p>
    <w:p w:rsidR="00177071" w:rsidRDefault="009C6EBA">
      <w:r>
        <w:tab/>
      </w:r>
      <w:r>
        <w:tab/>
      </w:r>
      <w:r>
        <w:t>注意：当使用构造函数创造正则对象时，需要常规的字符转义规则（在前面加反斜杠</w:t>
      </w:r>
      <w:r>
        <w:t xml:space="preserve"> \</w:t>
      </w:r>
      <w:r>
        <w:t>）。比如，以下是等价的：</w:t>
      </w:r>
    </w:p>
    <w:p w:rsidR="00177071" w:rsidRDefault="009C6EBA">
      <w:r>
        <w:tab/>
      </w:r>
      <w:r>
        <w:tab/>
        <w:t>var re = new RegExp("\\w+");</w:t>
      </w:r>
    </w:p>
    <w:p w:rsidR="00177071" w:rsidRDefault="009C6EBA">
      <w:r>
        <w:tab/>
      </w:r>
      <w:r>
        <w:tab/>
        <w:t>var re = /\w+/;</w:t>
      </w:r>
      <w:r>
        <w:tab/>
      </w:r>
    </w:p>
    <w:p w:rsidR="00177071" w:rsidRDefault="009C6EBA">
      <w:r>
        <w:tab/>
      </w:r>
      <w:r>
        <w:tab/>
      </w:r>
      <w:r>
        <w:tab/>
      </w:r>
    </w:p>
    <w:p w:rsidR="00177071" w:rsidRDefault="009C6EBA">
      <w:pPr>
        <w:pStyle w:val="4"/>
      </w:pPr>
      <w:r>
        <w:rPr>
          <w:rFonts w:hint="eastAsia"/>
        </w:rPr>
        <w:t>(2).</w:t>
      </w:r>
      <w:r>
        <w:t>修饰符</w:t>
      </w:r>
    </w:p>
    <w:p w:rsidR="00177071" w:rsidRDefault="009C6EBA">
      <w:r>
        <w:tab/>
      </w:r>
      <w:r>
        <w:t>修饰符用于执行区分大小写和全局匹配</w:t>
      </w:r>
      <w:r>
        <w:t>:</w:t>
      </w:r>
    </w:p>
    <w:p w:rsidR="00177071" w:rsidRDefault="009C6EBA">
      <w:r>
        <w:tab/>
      </w:r>
      <w:r>
        <w:t>修饰符</w:t>
      </w:r>
      <w:r>
        <w:tab/>
      </w:r>
      <w:r>
        <w:t>描述</w:t>
      </w:r>
    </w:p>
    <w:p w:rsidR="00177071" w:rsidRDefault="009C6EBA">
      <w:r>
        <w:tab/>
        <w:t>i</w:t>
      </w:r>
      <w:r>
        <w:tab/>
      </w:r>
      <w:r>
        <w:t>执行对大小写不敏感的匹配。</w:t>
      </w:r>
    </w:p>
    <w:p w:rsidR="00177071" w:rsidRDefault="009C6EBA">
      <w:r>
        <w:tab/>
        <w:t>g</w:t>
      </w:r>
      <w:r>
        <w:tab/>
      </w:r>
      <w:r>
        <w:t>执行全局匹配（查找所有匹配而非在找到第一个匹配后停止）。</w:t>
      </w:r>
    </w:p>
    <w:p w:rsidR="00177071" w:rsidRDefault="009C6EBA">
      <w:r>
        <w:tab/>
        <w:t>m</w:t>
      </w:r>
      <w:r>
        <w:tab/>
      </w:r>
      <w:r>
        <w:t>执行多行匹配。</w:t>
      </w:r>
      <w:r>
        <w:tab/>
      </w:r>
    </w:p>
    <w:p w:rsidR="00177071" w:rsidRDefault="009C6EBA">
      <w:r>
        <w:tab/>
      </w:r>
      <w:r>
        <w:tab/>
      </w:r>
      <w:r>
        <w:tab/>
      </w:r>
      <w:r>
        <w:tab/>
      </w:r>
      <w:r>
        <w:tab/>
      </w:r>
    </w:p>
    <w:p w:rsidR="00177071" w:rsidRDefault="009C6EBA">
      <w:pPr>
        <w:pStyle w:val="4"/>
      </w:pPr>
      <w:r>
        <w:rPr>
          <w:rFonts w:hint="eastAsia"/>
        </w:rPr>
        <w:t>(3).</w:t>
      </w:r>
      <w:r>
        <w:t>方括号</w:t>
      </w:r>
    </w:p>
    <w:p w:rsidR="00177071" w:rsidRDefault="009C6EBA">
      <w:r>
        <w:tab/>
      </w:r>
      <w:r>
        <w:t>方括号用于查找某个范围内的字符：</w:t>
      </w:r>
    </w:p>
    <w:p w:rsidR="00177071" w:rsidRDefault="009C6EBA">
      <w:r>
        <w:tab/>
      </w:r>
      <w:r>
        <w:t>表达式</w:t>
      </w:r>
      <w:r>
        <w:tab/>
      </w:r>
      <w:r>
        <w:t>描述</w:t>
      </w:r>
    </w:p>
    <w:p w:rsidR="00177071" w:rsidRDefault="009C6EBA">
      <w:r>
        <w:tab/>
        <w:t>[abc]</w:t>
      </w:r>
      <w:r>
        <w:tab/>
      </w:r>
      <w:r>
        <w:t>查找方括号之间的任何字符。</w:t>
      </w:r>
    </w:p>
    <w:p w:rsidR="00177071" w:rsidRDefault="009C6EBA">
      <w:r>
        <w:tab/>
        <w:t>[^abc]</w:t>
      </w:r>
      <w:r>
        <w:tab/>
      </w:r>
      <w:r>
        <w:t>查找任何不在方括号之间的字符。</w:t>
      </w:r>
    </w:p>
    <w:p w:rsidR="00177071" w:rsidRDefault="009C6EBA">
      <w:r>
        <w:tab/>
        <w:t>[0-9]</w:t>
      </w:r>
      <w:r>
        <w:tab/>
      </w:r>
      <w:r>
        <w:rPr>
          <w:rFonts w:hint="eastAsia"/>
        </w:rPr>
        <w:t xml:space="preserve">    </w:t>
      </w:r>
      <w:r>
        <w:t>查找任何从</w:t>
      </w:r>
      <w:r>
        <w:t xml:space="preserve"> 0 </w:t>
      </w:r>
      <w:r>
        <w:t>至</w:t>
      </w:r>
      <w:r>
        <w:t xml:space="preserve"> 9 </w:t>
      </w:r>
      <w:r>
        <w:t>的数字。</w:t>
      </w:r>
    </w:p>
    <w:p w:rsidR="00177071" w:rsidRDefault="009C6EBA">
      <w:r>
        <w:tab/>
        <w:t>[a-z]</w:t>
      </w:r>
      <w:r>
        <w:tab/>
      </w:r>
      <w:r>
        <w:rPr>
          <w:rFonts w:hint="eastAsia"/>
        </w:rPr>
        <w:t xml:space="preserve">    </w:t>
      </w:r>
      <w:r>
        <w:t>查找任何从小写</w:t>
      </w:r>
      <w:r>
        <w:t xml:space="preserve"> a </w:t>
      </w:r>
      <w:r>
        <w:t>到小写</w:t>
      </w:r>
      <w:r>
        <w:t xml:space="preserve"> z </w:t>
      </w:r>
      <w:r>
        <w:t>的字符。</w:t>
      </w:r>
    </w:p>
    <w:p w:rsidR="00177071" w:rsidRDefault="009C6EBA">
      <w:r>
        <w:tab/>
        <w:t>[A-Z</w:t>
      </w:r>
      <w:r>
        <w:rPr>
          <w:rFonts w:hint="eastAsia"/>
        </w:rPr>
        <w:t xml:space="preserve"> </w:t>
      </w:r>
      <w:r>
        <w:t>]</w:t>
      </w:r>
      <w:r>
        <w:tab/>
      </w:r>
      <w:r>
        <w:t>查找任何从大写</w:t>
      </w:r>
      <w:r>
        <w:t xml:space="preserve"> A </w:t>
      </w:r>
      <w:r>
        <w:t>到大写</w:t>
      </w:r>
      <w:r>
        <w:t xml:space="preserve"> Z </w:t>
      </w:r>
      <w:r>
        <w:t>的字符。</w:t>
      </w:r>
    </w:p>
    <w:p w:rsidR="00177071" w:rsidRDefault="009C6EBA">
      <w:r>
        <w:tab/>
        <w:t>[A-z]</w:t>
      </w:r>
      <w:r>
        <w:tab/>
      </w:r>
      <w:r>
        <w:rPr>
          <w:rFonts w:hint="eastAsia"/>
        </w:rPr>
        <w:t xml:space="preserve">    </w:t>
      </w:r>
      <w:r>
        <w:t>查找任何从大写</w:t>
      </w:r>
      <w:r>
        <w:t xml:space="preserve"> A </w:t>
      </w:r>
      <w:r>
        <w:t>到小写</w:t>
      </w:r>
      <w:r>
        <w:t xml:space="preserve"> z </w:t>
      </w:r>
      <w:r>
        <w:t>的字符。</w:t>
      </w:r>
    </w:p>
    <w:p w:rsidR="00177071" w:rsidRDefault="009C6EBA">
      <w:r>
        <w:tab/>
        <w:t>[adgk]</w:t>
      </w:r>
      <w:r>
        <w:tab/>
      </w:r>
      <w:r>
        <w:t>查找给定集合内的任何字符。</w:t>
      </w:r>
    </w:p>
    <w:p w:rsidR="00177071" w:rsidRDefault="009C6EBA">
      <w:r>
        <w:tab/>
        <w:t>[^adgk]</w:t>
      </w:r>
      <w:r>
        <w:tab/>
      </w:r>
      <w:r>
        <w:t>查找给定集合外的任何字符。</w:t>
      </w:r>
    </w:p>
    <w:p w:rsidR="00177071" w:rsidRDefault="009C6EBA">
      <w:r>
        <w:tab/>
        <w:t>(red|blue|green)</w:t>
      </w:r>
      <w:r>
        <w:tab/>
      </w:r>
      <w:r>
        <w:t>查找任何指定的选项。</w:t>
      </w:r>
      <w:r>
        <w:tab/>
      </w:r>
    </w:p>
    <w:p w:rsidR="00177071" w:rsidRDefault="009C6EBA">
      <w:pPr>
        <w:pStyle w:val="4"/>
      </w:pPr>
      <w:r>
        <w:rPr>
          <w:rFonts w:hint="eastAsia"/>
        </w:rPr>
        <w:lastRenderedPageBreak/>
        <w:t>(4).</w:t>
      </w:r>
      <w:r>
        <w:t>元字符</w:t>
      </w:r>
    </w:p>
    <w:p w:rsidR="00177071" w:rsidRDefault="009C6EBA">
      <w:r>
        <w:tab/>
      </w:r>
      <w:r>
        <w:t>元字符（</w:t>
      </w:r>
      <w:r>
        <w:t>Metacharacter</w:t>
      </w:r>
      <w:r>
        <w:t>）是拥有特殊含义的字符：</w:t>
      </w:r>
    </w:p>
    <w:p w:rsidR="00177071" w:rsidRDefault="009C6EBA">
      <w:r>
        <w:tab/>
      </w:r>
      <w:r>
        <w:t>元字符</w:t>
      </w:r>
      <w:r>
        <w:tab/>
      </w:r>
      <w:r>
        <w:t>描述</w:t>
      </w:r>
    </w:p>
    <w:p w:rsidR="00177071" w:rsidRDefault="009C6EBA">
      <w:r>
        <w:tab/>
        <w:t>.</w:t>
      </w:r>
      <w:r>
        <w:rPr>
          <w:rFonts w:hint="eastAsia"/>
        </w:rPr>
        <w:t xml:space="preserve">   </w:t>
      </w:r>
      <w:r>
        <w:t>查找单个字符，除了换行和行结束符。</w:t>
      </w:r>
    </w:p>
    <w:p w:rsidR="00177071" w:rsidRDefault="009C6EBA">
      <w:r>
        <w:tab/>
        <w:t>\w</w:t>
      </w:r>
      <w:r>
        <w:tab/>
      </w:r>
      <w:r>
        <w:t>查找单词字符。</w:t>
      </w:r>
    </w:p>
    <w:p w:rsidR="00177071" w:rsidRDefault="009C6EBA">
      <w:r>
        <w:tab/>
        <w:t>\W</w:t>
      </w:r>
      <w:r>
        <w:tab/>
      </w:r>
      <w:r>
        <w:t>查找非单词字符。</w:t>
      </w:r>
    </w:p>
    <w:p w:rsidR="00177071" w:rsidRDefault="009C6EBA">
      <w:r>
        <w:tab/>
        <w:t>\d</w:t>
      </w:r>
      <w:r>
        <w:tab/>
      </w:r>
      <w:r>
        <w:t>查找数字。</w:t>
      </w:r>
    </w:p>
    <w:p w:rsidR="00177071" w:rsidRDefault="009C6EBA">
      <w:r>
        <w:tab/>
        <w:t>\D</w:t>
      </w:r>
      <w:r>
        <w:tab/>
      </w:r>
      <w:r>
        <w:t>查找非数字字符。</w:t>
      </w:r>
    </w:p>
    <w:p w:rsidR="00177071" w:rsidRDefault="009C6EBA">
      <w:r>
        <w:tab/>
        <w:t>\s</w:t>
      </w:r>
      <w:r>
        <w:tab/>
      </w:r>
      <w:r>
        <w:t>查找空白字符。</w:t>
      </w:r>
    </w:p>
    <w:p w:rsidR="00177071" w:rsidRDefault="009C6EBA">
      <w:r>
        <w:tab/>
        <w:t>\S</w:t>
      </w:r>
      <w:r>
        <w:tab/>
      </w:r>
      <w:r>
        <w:t>查找非空白字符。</w:t>
      </w:r>
    </w:p>
    <w:p w:rsidR="00177071" w:rsidRDefault="009C6EBA">
      <w:r>
        <w:tab/>
        <w:t>\b</w:t>
      </w:r>
      <w:r>
        <w:tab/>
      </w:r>
      <w:r>
        <w:t>匹配单词边界。</w:t>
      </w:r>
    </w:p>
    <w:p w:rsidR="00177071" w:rsidRDefault="009C6EBA">
      <w:r>
        <w:tab/>
        <w:t>\B</w:t>
      </w:r>
      <w:r>
        <w:tab/>
      </w:r>
      <w:r>
        <w:t>匹配非单词边界。</w:t>
      </w:r>
    </w:p>
    <w:p w:rsidR="00177071" w:rsidRDefault="009C6EBA">
      <w:r>
        <w:tab/>
        <w:t>\0</w:t>
      </w:r>
      <w:r>
        <w:tab/>
      </w:r>
      <w:r>
        <w:t>查找</w:t>
      </w:r>
      <w:r>
        <w:t xml:space="preserve"> NULL </w:t>
      </w:r>
      <w:r>
        <w:t>字符。</w:t>
      </w:r>
    </w:p>
    <w:p w:rsidR="00177071" w:rsidRDefault="009C6EBA">
      <w:r>
        <w:tab/>
        <w:t>\n</w:t>
      </w:r>
      <w:r>
        <w:tab/>
      </w:r>
      <w:r>
        <w:t>查找换行符。</w:t>
      </w:r>
    </w:p>
    <w:p w:rsidR="00177071" w:rsidRDefault="009C6EBA">
      <w:r>
        <w:tab/>
        <w:t>\f</w:t>
      </w:r>
      <w:r>
        <w:tab/>
      </w:r>
      <w:r>
        <w:t>查找换页符。</w:t>
      </w:r>
    </w:p>
    <w:p w:rsidR="00177071" w:rsidRDefault="009C6EBA">
      <w:r>
        <w:tab/>
        <w:t>\r</w:t>
      </w:r>
      <w:r>
        <w:tab/>
      </w:r>
      <w:r>
        <w:t>查找回车符。</w:t>
      </w:r>
    </w:p>
    <w:p w:rsidR="00177071" w:rsidRDefault="009C6EBA">
      <w:r>
        <w:tab/>
        <w:t>\t</w:t>
      </w:r>
      <w:r>
        <w:tab/>
      </w:r>
      <w:r>
        <w:t>查找制表符。</w:t>
      </w:r>
    </w:p>
    <w:p w:rsidR="00177071" w:rsidRDefault="009C6EBA">
      <w:r>
        <w:tab/>
        <w:t>\v</w:t>
      </w:r>
      <w:r>
        <w:tab/>
      </w:r>
      <w:r>
        <w:t>查找垂直制表符。</w:t>
      </w:r>
    </w:p>
    <w:p w:rsidR="00177071" w:rsidRDefault="009C6EBA">
      <w:r>
        <w:tab/>
        <w:t>\xxx</w:t>
      </w:r>
      <w:r>
        <w:tab/>
      </w:r>
      <w:r>
        <w:t>查找以八进制数</w:t>
      </w:r>
      <w:r>
        <w:t xml:space="preserve"> xxx </w:t>
      </w:r>
      <w:r>
        <w:t>规定的字符。</w:t>
      </w:r>
    </w:p>
    <w:p w:rsidR="00177071" w:rsidRDefault="009C6EBA">
      <w:r>
        <w:tab/>
        <w:t>\xdd</w:t>
      </w:r>
      <w:r>
        <w:tab/>
      </w:r>
      <w:r>
        <w:t>查找以十六进制数</w:t>
      </w:r>
      <w:r>
        <w:t xml:space="preserve"> dd </w:t>
      </w:r>
      <w:r>
        <w:t>规定的字符。</w:t>
      </w:r>
    </w:p>
    <w:p w:rsidR="00177071" w:rsidRDefault="009C6EBA">
      <w:r>
        <w:tab/>
        <w:t>\uxxxx</w:t>
      </w:r>
      <w:r>
        <w:tab/>
      </w:r>
      <w:r>
        <w:t>查找以十六进制数</w:t>
      </w:r>
      <w:r>
        <w:t xml:space="preserve"> xxxx </w:t>
      </w:r>
      <w:r>
        <w:t>规定的</w:t>
      </w:r>
      <w:r>
        <w:t xml:space="preserve"> Unicode </w:t>
      </w:r>
      <w:r>
        <w:t>字符。</w:t>
      </w:r>
    </w:p>
    <w:p w:rsidR="00177071" w:rsidRDefault="009C6EBA">
      <w:r>
        <w:tab/>
      </w:r>
    </w:p>
    <w:p w:rsidR="00177071" w:rsidRDefault="009C6EBA">
      <w:pPr>
        <w:pStyle w:val="4"/>
      </w:pPr>
      <w:r>
        <w:rPr>
          <w:rFonts w:hint="eastAsia"/>
        </w:rPr>
        <w:t>(5).</w:t>
      </w:r>
      <w:r>
        <w:t>量词</w:t>
      </w:r>
    </w:p>
    <w:p w:rsidR="00177071" w:rsidRDefault="009C6EBA">
      <w:r>
        <w:tab/>
      </w:r>
      <w:r>
        <w:t>量词</w:t>
      </w:r>
      <w:r>
        <w:tab/>
      </w:r>
      <w:r>
        <w:t>描述</w:t>
      </w:r>
    </w:p>
    <w:p w:rsidR="00177071" w:rsidRDefault="009C6EBA">
      <w:r>
        <w:tab/>
        <w:t>n+</w:t>
      </w:r>
      <w:r>
        <w:tab/>
        <w:t xml:space="preserve">    </w:t>
      </w:r>
      <w:r>
        <w:t>匹配任何包含至少一个</w:t>
      </w:r>
      <w:r>
        <w:t xml:space="preserve"> n </w:t>
      </w:r>
      <w:r>
        <w:t>的字符串。</w:t>
      </w:r>
    </w:p>
    <w:p w:rsidR="00177071" w:rsidRDefault="009C6EBA">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177071" w:rsidRDefault="009C6EBA">
      <w:r>
        <w:tab/>
      </w:r>
      <w:r>
        <w:tab/>
      </w:r>
      <w:r>
        <w:tab/>
      </w:r>
      <w:r>
        <w:tab/>
      </w:r>
    </w:p>
    <w:p w:rsidR="00177071" w:rsidRDefault="009C6EBA">
      <w:r>
        <w:tab/>
        <w:t>n*</w:t>
      </w:r>
      <w:r>
        <w:tab/>
        <w:t xml:space="preserve">    </w:t>
      </w:r>
      <w:r>
        <w:t>匹配任何包含零个或多个</w:t>
      </w:r>
      <w:r>
        <w:t xml:space="preserve"> n </w:t>
      </w:r>
      <w:r>
        <w:t>的字符串。</w:t>
      </w:r>
    </w:p>
    <w:p w:rsidR="00177071" w:rsidRDefault="009C6EBA">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177071" w:rsidRDefault="009C6EBA">
      <w:r>
        <w:tab/>
      </w:r>
      <w:r>
        <w:tab/>
      </w:r>
      <w:r>
        <w:tab/>
      </w:r>
      <w:r>
        <w:tab/>
      </w:r>
    </w:p>
    <w:p w:rsidR="00177071" w:rsidRDefault="009C6EBA">
      <w:r>
        <w:tab/>
        <w:t>n?</w:t>
      </w:r>
      <w:r>
        <w:tab/>
      </w:r>
      <w:r>
        <w:tab/>
      </w:r>
      <w:r>
        <w:t>匹配任何包含零个或一个</w:t>
      </w:r>
      <w:r>
        <w:t xml:space="preserve"> n </w:t>
      </w:r>
      <w:r>
        <w:t>的字符串。</w:t>
      </w:r>
    </w:p>
    <w:p w:rsidR="00177071" w:rsidRDefault="009C6EBA">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177071" w:rsidRDefault="009C6EBA">
      <w:r>
        <w:tab/>
      </w:r>
      <w:r>
        <w:tab/>
      </w:r>
      <w:r>
        <w:tab/>
      </w:r>
      <w:r>
        <w:tab/>
      </w:r>
    </w:p>
    <w:p w:rsidR="00177071" w:rsidRDefault="009C6EBA">
      <w:r>
        <w:tab/>
        <w:t>n{X}</w:t>
      </w:r>
      <w:r>
        <w:tab/>
      </w:r>
      <w:r>
        <w:t>匹配包含</w:t>
      </w:r>
      <w:r>
        <w:t xml:space="preserve"> X </w:t>
      </w:r>
      <w:r>
        <w:t>个</w:t>
      </w:r>
      <w:r>
        <w:t xml:space="preserve"> n </w:t>
      </w:r>
      <w:r>
        <w:t>的序列的字符串。</w:t>
      </w:r>
    </w:p>
    <w:p w:rsidR="00177071" w:rsidRDefault="009C6EBA">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177071" w:rsidRDefault="009C6EBA">
      <w:r>
        <w:tab/>
      </w:r>
      <w:r>
        <w:tab/>
      </w:r>
    </w:p>
    <w:p w:rsidR="00177071" w:rsidRDefault="009C6EBA">
      <w:r>
        <w:tab/>
        <w:t>n{X,}</w:t>
      </w:r>
      <w:r>
        <w:tab/>
        <w:t xml:space="preserve">X </w:t>
      </w:r>
      <w:r>
        <w:t>是一个正整数。前面的模式</w:t>
      </w:r>
      <w:r>
        <w:t xml:space="preserve"> n </w:t>
      </w:r>
      <w:r>
        <w:t>连续出现至少</w:t>
      </w:r>
      <w:r>
        <w:t xml:space="preserve"> X </w:t>
      </w:r>
      <w:r>
        <w:t>次时匹配。</w:t>
      </w:r>
    </w:p>
    <w:p w:rsidR="00177071" w:rsidRDefault="009C6EBA">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177071" w:rsidRDefault="009C6EBA">
      <w:r>
        <w:tab/>
      </w:r>
      <w:r>
        <w:tab/>
      </w:r>
    </w:p>
    <w:p w:rsidR="00177071" w:rsidRDefault="009C6EBA">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177071" w:rsidRDefault="009C6EBA">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177071" w:rsidRDefault="009C6EBA">
      <w:r>
        <w:tab/>
      </w:r>
      <w:r>
        <w:tab/>
      </w:r>
    </w:p>
    <w:p w:rsidR="00177071" w:rsidRDefault="009C6EBA">
      <w:r>
        <w:tab/>
        <w:t>n{X,}</w:t>
      </w:r>
      <w:r>
        <w:tab/>
      </w:r>
      <w:r>
        <w:t>匹配包含至少</w:t>
      </w:r>
      <w:r>
        <w:t xml:space="preserve"> X </w:t>
      </w:r>
      <w:r>
        <w:t>个</w:t>
      </w:r>
      <w:r>
        <w:t xml:space="preserve"> n </w:t>
      </w:r>
      <w:r>
        <w:t>的序列的字符串。</w:t>
      </w:r>
    </w:p>
    <w:p w:rsidR="00177071" w:rsidRDefault="009C6EBA">
      <w:r>
        <w:tab/>
        <w:t>n$</w:t>
      </w:r>
      <w:r>
        <w:tab/>
      </w:r>
      <w:r>
        <w:t>匹配任何结尾为</w:t>
      </w:r>
      <w:r>
        <w:t xml:space="preserve"> n </w:t>
      </w:r>
      <w:r>
        <w:t>的字符串。</w:t>
      </w:r>
    </w:p>
    <w:p w:rsidR="00177071" w:rsidRDefault="009C6EBA">
      <w:r>
        <w:tab/>
        <w:t>^n</w:t>
      </w:r>
      <w:r>
        <w:tab/>
      </w:r>
      <w:r>
        <w:t>匹配任何开头为</w:t>
      </w:r>
      <w:r>
        <w:t xml:space="preserve"> n </w:t>
      </w:r>
      <w:r>
        <w:t>的字符串。</w:t>
      </w:r>
    </w:p>
    <w:p w:rsidR="00177071" w:rsidRDefault="009C6EBA">
      <w:r>
        <w:tab/>
        <w:t>?=n</w:t>
      </w:r>
      <w:r>
        <w:tab/>
      </w:r>
      <w:r>
        <w:t>匹配任何其后紧接指定字符串</w:t>
      </w:r>
      <w:r>
        <w:t xml:space="preserve"> n </w:t>
      </w:r>
      <w:r>
        <w:t>的字符串。</w:t>
      </w:r>
    </w:p>
    <w:p w:rsidR="00177071" w:rsidRDefault="009C6EBA">
      <w:r>
        <w:tab/>
        <w:t>?!n</w:t>
      </w:r>
      <w:r>
        <w:tab/>
      </w:r>
      <w:r>
        <w:t>匹配任何其后没有紧接指定字符串</w:t>
      </w:r>
      <w:r>
        <w:t xml:space="preserve"> n </w:t>
      </w:r>
      <w:r>
        <w:t>的字符串。</w:t>
      </w:r>
    </w:p>
    <w:p w:rsidR="00177071" w:rsidRDefault="009C6EBA">
      <w:pPr>
        <w:pStyle w:val="4"/>
      </w:pPr>
      <w:r>
        <w:rPr>
          <w:rFonts w:hint="eastAsia"/>
        </w:rPr>
        <w:t>(6).</w:t>
      </w:r>
      <w:r>
        <w:t xml:space="preserve">RegExp </w:t>
      </w:r>
      <w:r>
        <w:t>对象方法</w:t>
      </w:r>
    </w:p>
    <w:p w:rsidR="00177071" w:rsidRDefault="009C6EBA">
      <w:r>
        <w:tab/>
      </w:r>
      <w:r>
        <w:t>方法</w:t>
      </w:r>
      <w:r>
        <w:tab/>
      </w:r>
      <w:r>
        <w:t>描述</w:t>
      </w:r>
      <w:r>
        <w:tab/>
      </w:r>
    </w:p>
    <w:p w:rsidR="00177071" w:rsidRDefault="009C6EBA">
      <w:r>
        <w:tab/>
        <w:t>compile</w:t>
      </w:r>
      <w:r>
        <w:tab/>
      </w:r>
      <w:r>
        <w:t>编译正则表达式。</w:t>
      </w:r>
      <w:r>
        <w:tab/>
      </w:r>
    </w:p>
    <w:p w:rsidR="00177071" w:rsidRDefault="009C6EBA">
      <w:r>
        <w:tab/>
        <w:t>exec</w:t>
      </w:r>
      <w:r>
        <w:tab/>
      </w:r>
      <w:r>
        <w:t>检索字符串中指定的值。返回找到的值，并确定其位置。</w:t>
      </w:r>
    </w:p>
    <w:p w:rsidR="00177071" w:rsidRDefault="009C6EBA">
      <w:r>
        <w:tab/>
        <w:t>test</w:t>
      </w:r>
      <w:r>
        <w:tab/>
      </w:r>
      <w:r>
        <w:t>检索字符串中指定的值。返回</w:t>
      </w:r>
      <w:r>
        <w:t xml:space="preserve"> true </w:t>
      </w:r>
      <w:r>
        <w:t>或</w:t>
      </w:r>
      <w:r>
        <w:t xml:space="preserve"> false</w:t>
      </w:r>
      <w:r>
        <w:t>。</w:t>
      </w:r>
      <w:r>
        <w:tab/>
      </w:r>
    </w:p>
    <w:p w:rsidR="00177071" w:rsidRDefault="009C6EBA">
      <w:pPr>
        <w:pStyle w:val="4"/>
      </w:pPr>
      <w:r>
        <w:rPr>
          <w:rFonts w:hint="eastAsia"/>
        </w:rPr>
        <w:t>(7).</w:t>
      </w:r>
      <w:r>
        <w:t>支持正则表达式的</w:t>
      </w:r>
      <w:r>
        <w:t xml:space="preserve"> String </w:t>
      </w:r>
      <w:r>
        <w:t>对象的方法</w:t>
      </w:r>
    </w:p>
    <w:p w:rsidR="00177071" w:rsidRDefault="009C6EBA">
      <w:r>
        <w:tab/>
      </w:r>
      <w:r>
        <w:t>方法</w:t>
      </w:r>
      <w:r>
        <w:tab/>
      </w:r>
      <w:r>
        <w:t>描述</w:t>
      </w:r>
      <w:r>
        <w:tab/>
      </w:r>
    </w:p>
    <w:p w:rsidR="00177071" w:rsidRDefault="009C6EBA">
      <w:r>
        <w:tab/>
        <w:t>search</w:t>
      </w:r>
      <w:r>
        <w:tab/>
      </w:r>
      <w:r>
        <w:t>检索与正则表达式相匹配的值。</w:t>
      </w:r>
      <w:r>
        <w:tab/>
      </w:r>
    </w:p>
    <w:p w:rsidR="00177071" w:rsidRDefault="009C6EBA">
      <w:r>
        <w:tab/>
        <w:t>match</w:t>
      </w:r>
      <w:r>
        <w:tab/>
      </w:r>
      <w:r>
        <w:t>找到一个或多个正则表达式的匹配。</w:t>
      </w:r>
      <w:r>
        <w:tab/>
      </w:r>
    </w:p>
    <w:p w:rsidR="00177071" w:rsidRDefault="009C6EBA">
      <w:r>
        <w:tab/>
        <w:t>replace</w:t>
      </w:r>
      <w:r>
        <w:tab/>
      </w:r>
      <w:r>
        <w:t>替换与正则表达式匹配的子串。</w:t>
      </w:r>
      <w:r>
        <w:tab/>
      </w:r>
    </w:p>
    <w:p w:rsidR="00177071" w:rsidRDefault="009C6EBA">
      <w:r>
        <w:tab/>
        <w:t>split</w:t>
      </w:r>
      <w:r>
        <w:tab/>
      </w:r>
      <w:r>
        <w:t>把字符串分割为字符串数组。</w:t>
      </w:r>
      <w:r>
        <w:tab/>
      </w:r>
    </w:p>
    <w:p w:rsidR="00177071" w:rsidRDefault="009C6EBA">
      <w:pPr>
        <w:pStyle w:val="3"/>
      </w:pPr>
      <w:r>
        <w:rPr>
          <w:rFonts w:hint="eastAsia"/>
        </w:rPr>
        <w:t>9</w:t>
      </w:r>
      <w:r>
        <w:rPr>
          <w:rFonts w:hint="eastAsia"/>
        </w:rPr>
        <w:t>、</w:t>
      </w:r>
      <w:r>
        <w:t>JS</w:t>
      </w:r>
      <w:r>
        <w:t>浏览器</w:t>
      </w:r>
      <w:r>
        <w:t>BOM</w:t>
      </w:r>
    </w:p>
    <w:p w:rsidR="00177071" w:rsidRDefault="009C6EBA">
      <w:pPr>
        <w:pStyle w:val="4"/>
      </w:pPr>
      <w:r>
        <w:rPr>
          <w:rFonts w:hint="eastAsia"/>
        </w:rPr>
        <w:t>(1).</w:t>
      </w:r>
      <w:r>
        <w:t>javascript window</w:t>
      </w:r>
    </w:p>
    <w:p w:rsidR="00177071" w:rsidRDefault="009C6EBA">
      <w:pPr>
        <w:ind w:leftChars="-95" w:left="-199"/>
      </w:pPr>
      <w:r>
        <w:tab/>
      </w:r>
      <w:r>
        <w:tab/>
      </w:r>
      <w:r>
        <w:t>有三种方法能够确定浏览器窗口的尺寸。</w:t>
      </w:r>
    </w:p>
    <w:p w:rsidR="00177071" w:rsidRDefault="009C6EBA">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177071" w:rsidRDefault="009C6EBA">
      <w:pPr>
        <w:ind w:leftChars="-95" w:left="-199"/>
      </w:pPr>
      <w:r>
        <w:tab/>
      </w:r>
      <w:r>
        <w:tab/>
        <w:t xml:space="preserve">window.innerHeight - </w:t>
      </w:r>
      <w:r>
        <w:t>浏览器窗口的内部高度</w:t>
      </w:r>
      <w:r>
        <w:t>(</w:t>
      </w:r>
      <w:r>
        <w:t>包括滚动条</w:t>
      </w:r>
      <w:r>
        <w:t>)</w:t>
      </w:r>
    </w:p>
    <w:p w:rsidR="00177071" w:rsidRDefault="009C6EBA">
      <w:pPr>
        <w:ind w:leftChars="-95" w:left="-199"/>
      </w:pPr>
      <w:r>
        <w:tab/>
      </w:r>
      <w:r>
        <w:tab/>
        <w:t xml:space="preserve">window.innerWidth - </w:t>
      </w:r>
      <w:r>
        <w:t>浏览器窗口的内部宽度</w:t>
      </w:r>
      <w:r>
        <w:t>(</w:t>
      </w:r>
      <w:r>
        <w:t>包括滚动条</w:t>
      </w:r>
      <w:r>
        <w:t>)</w:t>
      </w:r>
    </w:p>
    <w:p w:rsidR="00177071" w:rsidRDefault="009C6EBA">
      <w:pPr>
        <w:ind w:leftChars="-95" w:left="-199"/>
      </w:pPr>
      <w:r>
        <w:tab/>
      </w:r>
      <w:r>
        <w:tab/>
      </w:r>
      <w:r>
        <w:t>对于</w:t>
      </w:r>
      <w:r>
        <w:t xml:space="preserve"> Internet Explorer 8</w:t>
      </w:r>
      <w:r>
        <w:t>、</w:t>
      </w:r>
      <w:r>
        <w:t>7</w:t>
      </w:r>
      <w:r>
        <w:t>、</w:t>
      </w:r>
      <w:r>
        <w:t>6</w:t>
      </w:r>
      <w:r>
        <w:t>、</w:t>
      </w:r>
      <w:r>
        <w:t>5</w:t>
      </w:r>
      <w:r>
        <w:t>：</w:t>
      </w:r>
    </w:p>
    <w:p w:rsidR="00177071" w:rsidRDefault="009C6EBA">
      <w:pPr>
        <w:ind w:leftChars="-95" w:left="-199"/>
      </w:pPr>
      <w:r>
        <w:tab/>
      </w:r>
      <w:r>
        <w:tab/>
        <w:t>document.documentElement.clientHeight</w:t>
      </w:r>
    </w:p>
    <w:p w:rsidR="00177071" w:rsidRDefault="009C6EBA">
      <w:pPr>
        <w:ind w:leftChars="-95" w:left="-199"/>
      </w:pPr>
      <w:r>
        <w:tab/>
      </w:r>
      <w:r>
        <w:tab/>
        <w:t>document.documentElement.clientWidth</w:t>
      </w:r>
    </w:p>
    <w:p w:rsidR="00177071" w:rsidRDefault="009C6EBA">
      <w:pPr>
        <w:ind w:leftChars="-95" w:left="-199"/>
      </w:pPr>
      <w:r>
        <w:tab/>
      </w:r>
      <w:r>
        <w:tab/>
      </w:r>
      <w:r>
        <w:t>或者</w:t>
      </w:r>
    </w:p>
    <w:p w:rsidR="00177071" w:rsidRDefault="009C6EBA">
      <w:pPr>
        <w:ind w:leftChars="-95" w:left="-199"/>
      </w:pPr>
      <w:r>
        <w:tab/>
      </w:r>
      <w:r>
        <w:tab/>
        <w:t>document.body.clientHeight</w:t>
      </w:r>
    </w:p>
    <w:p w:rsidR="00177071" w:rsidRDefault="009C6EBA">
      <w:pPr>
        <w:ind w:leftChars="-95" w:left="-199"/>
      </w:pPr>
      <w:r>
        <w:lastRenderedPageBreak/>
        <w:tab/>
      </w:r>
      <w:r>
        <w:tab/>
        <w:t>document.body.clientWidth</w:t>
      </w:r>
    </w:p>
    <w:p w:rsidR="00177071" w:rsidRDefault="009C6EBA">
      <w:pPr>
        <w:ind w:leftChars="-95" w:left="-199"/>
      </w:pPr>
      <w:r>
        <w:tab/>
      </w:r>
      <w:r>
        <w:tab/>
      </w:r>
    </w:p>
    <w:p w:rsidR="00177071" w:rsidRDefault="009C6EBA">
      <w:pPr>
        <w:ind w:leftChars="-95" w:left="-199"/>
      </w:pPr>
      <w:r>
        <w:tab/>
      </w:r>
      <w:r>
        <w:tab/>
        <w:t xml:space="preserve">window.open() - </w:t>
      </w:r>
      <w:r>
        <w:t>打开新窗口</w:t>
      </w:r>
    </w:p>
    <w:p w:rsidR="00177071" w:rsidRDefault="009C6EBA">
      <w:pPr>
        <w:ind w:leftChars="-95" w:left="-199"/>
      </w:pPr>
      <w:r>
        <w:tab/>
      </w:r>
      <w:r>
        <w:tab/>
        <w:t xml:space="preserve">window.close() - </w:t>
      </w:r>
      <w:r>
        <w:t>关闭当前窗口</w:t>
      </w:r>
    </w:p>
    <w:p w:rsidR="00177071" w:rsidRDefault="009C6EBA">
      <w:pPr>
        <w:ind w:leftChars="-95" w:left="-199"/>
      </w:pPr>
      <w:r>
        <w:tab/>
      </w:r>
      <w:r>
        <w:tab/>
        <w:t xml:space="preserve">window.moveTo() - </w:t>
      </w:r>
      <w:r>
        <w:t>移动当前窗口</w:t>
      </w:r>
    </w:p>
    <w:p w:rsidR="00177071" w:rsidRDefault="009C6EBA">
      <w:pPr>
        <w:ind w:leftChars="-95" w:left="-199"/>
      </w:pPr>
      <w:r>
        <w:tab/>
      </w:r>
      <w:r>
        <w:tab/>
        <w:t xml:space="preserve">window.resizeTo() - </w:t>
      </w:r>
      <w:r>
        <w:t>调整当前窗口的尺寸</w:t>
      </w:r>
    </w:p>
    <w:p w:rsidR="00177071" w:rsidRDefault="009C6EBA">
      <w:r>
        <w:tab/>
      </w:r>
      <w:r>
        <w:tab/>
      </w:r>
    </w:p>
    <w:p w:rsidR="00177071" w:rsidRDefault="009C6EBA">
      <w:r>
        <w:tab/>
      </w:r>
      <w:r>
        <w:tab/>
      </w:r>
    </w:p>
    <w:p w:rsidR="00177071" w:rsidRDefault="009C6EBA">
      <w:r>
        <w:tab/>
      </w:r>
      <w:r>
        <w:tab/>
      </w:r>
    </w:p>
    <w:p w:rsidR="00177071" w:rsidRDefault="009C6EBA">
      <w:pPr>
        <w:pStyle w:val="4"/>
      </w:pPr>
      <w:r>
        <w:rPr>
          <w:rFonts w:hint="eastAsia"/>
        </w:rPr>
        <w:t>(2).</w:t>
      </w:r>
      <w:r>
        <w:t>JavaScript Window Screen</w:t>
      </w:r>
    </w:p>
    <w:p w:rsidR="00177071" w:rsidRDefault="009C6EBA">
      <w:r>
        <w:tab/>
        <w:t xml:space="preserve">screen.availWidth - </w:t>
      </w:r>
      <w:r>
        <w:t>可用的屏幕宽度</w:t>
      </w:r>
    </w:p>
    <w:p w:rsidR="00177071" w:rsidRDefault="009C6EBA">
      <w:r>
        <w:tab/>
        <w:t xml:space="preserve">screen.availHeight - </w:t>
      </w:r>
      <w:r>
        <w:t>可用的屏幕高度</w:t>
      </w:r>
    </w:p>
    <w:p w:rsidR="00177071" w:rsidRDefault="009C6EBA">
      <w:r>
        <w:tab/>
      </w:r>
      <w:r>
        <w:tab/>
      </w:r>
    </w:p>
    <w:p w:rsidR="00177071" w:rsidRDefault="009C6EBA">
      <w:pPr>
        <w:pStyle w:val="4"/>
      </w:pPr>
      <w:r>
        <w:rPr>
          <w:rFonts w:hint="eastAsia"/>
        </w:rPr>
        <w:t>(3).</w:t>
      </w:r>
      <w:r>
        <w:t>JavaScript Window Location</w:t>
      </w:r>
      <w:r>
        <w:tab/>
      </w:r>
    </w:p>
    <w:p w:rsidR="00177071" w:rsidRDefault="009C6EBA">
      <w:r>
        <w:tab/>
        <w:t xml:space="preserve">location.hostname </w:t>
      </w:r>
      <w:r>
        <w:t>返回</w:t>
      </w:r>
      <w:r>
        <w:t xml:space="preserve"> web </w:t>
      </w:r>
      <w:r>
        <w:t>主机的域名</w:t>
      </w:r>
    </w:p>
    <w:p w:rsidR="00177071" w:rsidRDefault="009C6EBA">
      <w:r>
        <w:tab/>
        <w:t xml:space="preserve">location.pathname </w:t>
      </w:r>
      <w:r>
        <w:t>返回当前页面的路径和文件名</w:t>
      </w:r>
    </w:p>
    <w:p w:rsidR="00177071" w:rsidRDefault="009C6EBA">
      <w:r>
        <w:tab/>
        <w:t xml:space="preserve">location.port </w:t>
      </w:r>
      <w:r>
        <w:t>返回</w:t>
      </w:r>
      <w:r>
        <w:t xml:space="preserve"> web </w:t>
      </w:r>
      <w:r>
        <w:t>主机的端口</w:t>
      </w:r>
      <w:r>
        <w:t xml:space="preserve"> </w:t>
      </w:r>
      <w:r>
        <w:t>（</w:t>
      </w:r>
      <w:r>
        <w:t xml:space="preserve">80 </w:t>
      </w:r>
      <w:r>
        <w:t>或</w:t>
      </w:r>
      <w:r>
        <w:t xml:space="preserve"> 443</w:t>
      </w:r>
      <w:r>
        <w:t>）</w:t>
      </w:r>
    </w:p>
    <w:p w:rsidR="00177071" w:rsidRDefault="009C6EBA">
      <w:r>
        <w:tab/>
        <w:t xml:space="preserve">location.protocol </w:t>
      </w:r>
      <w:r>
        <w:t>返回所使用的</w:t>
      </w:r>
      <w:r>
        <w:t xml:space="preserve"> web </w:t>
      </w:r>
      <w:r>
        <w:t>协议（</w:t>
      </w:r>
      <w:r>
        <w:t xml:space="preserve">http:// </w:t>
      </w:r>
      <w:r>
        <w:t>或</w:t>
      </w:r>
      <w:r>
        <w:t xml:space="preserve"> https://</w:t>
      </w:r>
      <w:r>
        <w:t>）</w:t>
      </w:r>
      <w:r>
        <w:tab/>
      </w:r>
    </w:p>
    <w:p w:rsidR="00177071" w:rsidRDefault="009C6EBA">
      <w:pPr>
        <w:pStyle w:val="4"/>
      </w:pPr>
      <w:r>
        <w:rPr>
          <w:rFonts w:hint="eastAsia"/>
        </w:rPr>
        <w:t>(4).</w:t>
      </w:r>
      <w:r>
        <w:t>Window History</w:t>
      </w:r>
    </w:p>
    <w:p w:rsidR="00177071" w:rsidRDefault="009C6EBA">
      <w:r>
        <w:tab/>
        <w:t xml:space="preserve">history.back() - </w:t>
      </w:r>
      <w:r>
        <w:t>与在浏览器点击后退按钮相同</w:t>
      </w:r>
    </w:p>
    <w:p w:rsidR="00177071" w:rsidRDefault="009C6EBA">
      <w:r>
        <w:tab/>
        <w:t xml:space="preserve">history.forward() - </w:t>
      </w:r>
      <w:r>
        <w:t>与在浏览器中点击按钮向前相同</w:t>
      </w:r>
    </w:p>
    <w:p w:rsidR="00177071" w:rsidRDefault="009C6EBA">
      <w:pPr>
        <w:pStyle w:val="4"/>
      </w:pPr>
      <w:r>
        <w:rPr>
          <w:rFonts w:hint="eastAsia"/>
        </w:rPr>
        <w:t>(5).</w:t>
      </w:r>
      <w:r>
        <w:t>Window Navigator</w:t>
      </w:r>
    </w:p>
    <w:p w:rsidR="00177071" w:rsidRDefault="009C6EBA">
      <w:pPr>
        <w:ind w:leftChars="-95" w:left="-199"/>
      </w:pPr>
      <w:r>
        <w:tab/>
      </w:r>
      <w:r>
        <w:tab/>
        <w:t>txt = "&lt;p&gt;</w:t>
      </w:r>
      <w:r>
        <w:t>浏览器代号</w:t>
      </w:r>
      <w:r>
        <w:t>: " + navigator.appCodeName + "&lt;/p&gt;";</w:t>
      </w:r>
    </w:p>
    <w:p w:rsidR="00177071" w:rsidRDefault="009C6EBA">
      <w:pPr>
        <w:ind w:leftChars="-95" w:left="-199"/>
      </w:pPr>
      <w:r>
        <w:tab/>
      </w:r>
      <w:r>
        <w:tab/>
        <w:t>txt+= "&lt;p&gt;</w:t>
      </w:r>
      <w:r>
        <w:t>浏览器名称</w:t>
      </w:r>
      <w:r>
        <w:t>: " + navigator.appName + "&lt;/p&gt;";</w:t>
      </w:r>
    </w:p>
    <w:p w:rsidR="00177071" w:rsidRDefault="009C6EBA">
      <w:pPr>
        <w:ind w:leftChars="-95" w:left="-199"/>
      </w:pPr>
      <w:r>
        <w:tab/>
      </w:r>
      <w:r>
        <w:tab/>
        <w:t>txt+= "&lt;p&gt;</w:t>
      </w:r>
      <w:r>
        <w:t>浏览器版本</w:t>
      </w:r>
      <w:r>
        <w:t>: " + navigator.appVersion + "&lt;/p&gt;";</w:t>
      </w:r>
    </w:p>
    <w:p w:rsidR="00177071" w:rsidRDefault="009C6EBA">
      <w:pPr>
        <w:ind w:leftChars="-95" w:left="-199"/>
      </w:pPr>
      <w:r>
        <w:tab/>
      </w:r>
      <w:r>
        <w:tab/>
        <w:t>txt+= "&lt;p&gt;</w:t>
      </w:r>
      <w:r>
        <w:t>启用</w:t>
      </w:r>
      <w:r>
        <w:t>Cookies: " + navigator.cookieEnabled + "&lt;/p&gt;";</w:t>
      </w:r>
    </w:p>
    <w:p w:rsidR="00177071" w:rsidRDefault="009C6EBA">
      <w:pPr>
        <w:ind w:leftChars="-95" w:left="-199"/>
      </w:pPr>
      <w:r>
        <w:tab/>
      </w:r>
      <w:r>
        <w:tab/>
        <w:t>txt+= "&lt;p&gt;</w:t>
      </w:r>
      <w:r>
        <w:t>硬件平台</w:t>
      </w:r>
      <w:r>
        <w:t>: " + navigator.platform + "&lt;/p&gt;";</w:t>
      </w:r>
    </w:p>
    <w:p w:rsidR="00177071" w:rsidRDefault="009C6EBA">
      <w:pPr>
        <w:ind w:leftChars="-95" w:left="-199"/>
      </w:pPr>
      <w:r>
        <w:tab/>
      </w:r>
      <w:r>
        <w:tab/>
        <w:t>txt+= "&lt;p&gt;</w:t>
      </w:r>
      <w:r>
        <w:t>用户代理</w:t>
      </w:r>
      <w:r>
        <w:t>: " + navigator.userAgent + "&lt;/p&gt;";</w:t>
      </w:r>
    </w:p>
    <w:p w:rsidR="00177071" w:rsidRDefault="009C6EBA">
      <w:pPr>
        <w:ind w:leftChars="-95" w:left="-199"/>
      </w:pPr>
      <w:r>
        <w:tab/>
      </w:r>
      <w:r>
        <w:tab/>
        <w:t>txt+= "&lt;p&gt;</w:t>
      </w:r>
      <w:r>
        <w:t>用户代理语言</w:t>
      </w:r>
      <w:r>
        <w:t>: " + navigator.systemLanguage + "&lt;/p&gt;";</w:t>
      </w:r>
    </w:p>
    <w:p w:rsidR="00177071" w:rsidRDefault="009C6EBA">
      <w:r>
        <w:tab/>
      </w:r>
      <w:r>
        <w:tab/>
      </w:r>
    </w:p>
    <w:p w:rsidR="00177071" w:rsidRDefault="009C6EBA">
      <w:pPr>
        <w:pStyle w:val="4"/>
      </w:pPr>
      <w:r>
        <w:rPr>
          <w:rFonts w:hint="eastAsia"/>
        </w:rPr>
        <w:lastRenderedPageBreak/>
        <w:t>(6).</w:t>
      </w:r>
      <w:r>
        <w:t xml:space="preserve">JavaScript </w:t>
      </w:r>
      <w:r>
        <w:t>弹窗</w:t>
      </w:r>
    </w:p>
    <w:p w:rsidR="00177071" w:rsidRDefault="009C6EBA">
      <w:pPr>
        <w:ind w:leftChars="-95" w:hangingChars="95" w:hanging="199"/>
      </w:pPr>
      <w:r>
        <w:tab/>
      </w:r>
      <w:r>
        <w:tab/>
        <w:t>window.alert("sometext");</w:t>
      </w:r>
    </w:p>
    <w:p w:rsidR="00177071" w:rsidRDefault="009C6EBA">
      <w:pPr>
        <w:ind w:leftChars="-95" w:hangingChars="95" w:hanging="199"/>
      </w:pPr>
      <w:r>
        <w:tab/>
      </w:r>
      <w:r>
        <w:tab/>
        <w:t xml:space="preserve">window.alert() </w:t>
      </w:r>
      <w:r>
        <w:t>方法可以不带上</w:t>
      </w:r>
      <w:r>
        <w:t>window</w:t>
      </w:r>
      <w:r>
        <w:t>对象，直接使用</w:t>
      </w:r>
      <w:r>
        <w:t>alert()</w:t>
      </w:r>
      <w:r>
        <w:t>方法。</w:t>
      </w:r>
    </w:p>
    <w:p w:rsidR="00177071" w:rsidRDefault="009C6EBA">
      <w:pPr>
        <w:ind w:leftChars="-95" w:hangingChars="95" w:hanging="199"/>
      </w:pPr>
      <w:r>
        <w:tab/>
      </w:r>
      <w:r>
        <w:tab/>
        <w:t>window.confirm("sometext");</w:t>
      </w:r>
    </w:p>
    <w:p w:rsidR="00177071" w:rsidRDefault="009C6EBA">
      <w:pPr>
        <w:ind w:leftChars="-95" w:hangingChars="95" w:hanging="199"/>
      </w:pPr>
      <w:r>
        <w:tab/>
      </w:r>
      <w:r>
        <w:tab/>
        <w:t xml:space="preserve">window.confirm() </w:t>
      </w:r>
      <w:r>
        <w:t>方法可以不带上</w:t>
      </w:r>
      <w:r>
        <w:t>window</w:t>
      </w:r>
      <w:r>
        <w:t>对象，直接使用</w:t>
      </w:r>
      <w:r>
        <w:t>confirm()</w:t>
      </w:r>
      <w:r>
        <w:t>方法。</w:t>
      </w:r>
    </w:p>
    <w:p w:rsidR="00177071" w:rsidRDefault="00177071">
      <w:pPr>
        <w:ind w:leftChars="-95" w:hangingChars="95" w:hanging="199"/>
      </w:pPr>
    </w:p>
    <w:p w:rsidR="00177071" w:rsidRDefault="009C6EBA">
      <w:pPr>
        <w:ind w:leftChars="-95" w:hangingChars="95" w:hanging="199"/>
      </w:pPr>
      <w:r>
        <w:tab/>
      </w:r>
      <w:r>
        <w:tab/>
      </w:r>
      <w:r>
        <w:tab/>
      </w:r>
    </w:p>
    <w:p w:rsidR="00177071" w:rsidRDefault="009C6EBA">
      <w:pPr>
        <w:ind w:leftChars="-95" w:hangingChars="95" w:hanging="199"/>
      </w:pPr>
      <w:r>
        <w:tab/>
      </w:r>
      <w:r>
        <w:tab/>
        <w:t>window.prompt("sometext","defaultvalue");    //</w:t>
      </w:r>
      <w:r>
        <w:t>提示输入框</w:t>
      </w:r>
    </w:p>
    <w:p w:rsidR="00177071" w:rsidRDefault="009C6EBA">
      <w:pPr>
        <w:ind w:leftChars="-95" w:hangingChars="95" w:hanging="199"/>
      </w:pPr>
      <w:r>
        <w:tab/>
      </w:r>
      <w:r>
        <w:tab/>
        <w:t xml:space="preserve">window.prompt() </w:t>
      </w:r>
      <w:r>
        <w:t>方法可以不带上</w:t>
      </w:r>
      <w:r>
        <w:t>window</w:t>
      </w:r>
      <w:r>
        <w:t>对象，直接使用</w:t>
      </w:r>
      <w:r>
        <w:t>prompt()</w:t>
      </w:r>
      <w:r>
        <w:t>方法。</w:t>
      </w:r>
      <w:r>
        <w:tab/>
      </w:r>
    </w:p>
    <w:p w:rsidR="00177071" w:rsidRDefault="009C6EBA">
      <w:pPr>
        <w:pStyle w:val="4"/>
      </w:pPr>
      <w:r>
        <w:rPr>
          <w:rFonts w:hint="eastAsia"/>
        </w:rPr>
        <w:t>(7).</w:t>
      </w:r>
      <w:r>
        <w:t xml:space="preserve">JavaScript </w:t>
      </w:r>
      <w:r>
        <w:t>计时事件</w:t>
      </w:r>
    </w:p>
    <w:p w:rsidR="00177071" w:rsidRDefault="009C6EBA">
      <w:pPr>
        <w:ind w:leftChars="-95" w:hangingChars="95" w:hanging="199"/>
      </w:pPr>
      <w:r>
        <w:tab/>
      </w:r>
      <w:r>
        <w:tab/>
        <w:t xml:space="preserve">setInterval() - </w:t>
      </w:r>
      <w:r>
        <w:t>间隔指定的毫秒数不停地执行指定的代码。</w:t>
      </w:r>
    </w:p>
    <w:p w:rsidR="00177071" w:rsidRDefault="009C6EBA">
      <w:pPr>
        <w:ind w:leftChars="-95" w:hangingChars="95" w:hanging="199"/>
      </w:pPr>
      <w:r>
        <w:tab/>
      </w:r>
      <w:r>
        <w:tab/>
        <w:t xml:space="preserve">setTimeout() - </w:t>
      </w:r>
      <w:r>
        <w:t>暂停指定的毫秒数后执行指定的代码</w:t>
      </w:r>
    </w:p>
    <w:p w:rsidR="00177071" w:rsidRDefault="009C6EBA">
      <w:pPr>
        <w:ind w:leftChars="-95" w:hangingChars="95" w:hanging="199"/>
      </w:pPr>
      <w:r>
        <w:tab/>
      </w:r>
      <w:r>
        <w:tab/>
        <w:t>&lt;script&gt;</w:t>
      </w:r>
    </w:p>
    <w:p w:rsidR="00177071" w:rsidRDefault="009C6EBA">
      <w:pPr>
        <w:ind w:leftChars="-95" w:hangingChars="95" w:hanging="199"/>
      </w:pPr>
      <w:r>
        <w:tab/>
      </w:r>
      <w:r>
        <w:tab/>
      </w:r>
      <w:r>
        <w:rPr>
          <w:rFonts w:hint="eastAsia"/>
        </w:rPr>
        <w:tab/>
      </w:r>
      <w:r>
        <w:t>var myVar=setInterval(function(){myTimer()},1000);</w:t>
      </w:r>
    </w:p>
    <w:p w:rsidR="00177071" w:rsidRDefault="009C6EBA">
      <w:pPr>
        <w:ind w:leftChars="-95" w:hangingChars="95" w:hanging="199"/>
      </w:pPr>
      <w:r>
        <w:tab/>
      </w:r>
      <w:r>
        <w:tab/>
      </w:r>
      <w:r>
        <w:rPr>
          <w:rFonts w:hint="eastAsia"/>
        </w:rPr>
        <w:tab/>
      </w:r>
      <w:r>
        <w:t>function myTimer(){</w:t>
      </w:r>
    </w:p>
    <w:p w:rsidR="00177071" w:rsidRDefault="009C6EBA">
      <w:pPr>
        <w:ind w:leftChars="-95" w:hangingChars="95" w:hanging="199"/>
      </w:pPr>
      <w:r>
        <w:tab/>
      </w:r>
      <w:r>
        <w:tab/>
      </w:r>
      <w:r>
        <w:tab/>
      </w:r>
      <w:r>
        <w:rPr>
          <w:rFonts w:hint="eastAsia"/>
        </w:rPr>
        <w:tab/>
      </w:r>
      <w:r>
        <w:t>var d=new Date();</w:t>
      </w:r>
    </w:p>
    <w:p w:rsidR="00177071" w:rsidRDefault="009C6EBA">
      <w:pPr>
        <w:ind w:leftChars="-95" w:hangingChars="95" w:hanging="199"/>
      </w:pPr>
      <w:r>
        <w:tab/>
      </w:r>
      <w:r>
        <w:tab/>
      </w:r>
      <w:r>
        <w:tab/>
      </w:r>
      <w:r>
        <w:rPr>
          <w:rFonts w:hint="eastAsia"/>
        </w:rPr>
        <w:tab/>
      </w:r>
      <w:r>
        <w:t>var t=d.toLocaleTimeString();</w:t>
      </w:r>
    </w:p>
    <w:p w:rsidR="00177071" w:rsidRDefault="009C6EBA">
      <w:pPr>
        <w:ind w:leftChars="-95" w:hangingChars="95" w:hanging="199"/>
      </w:pPr>
      <w:r>
        <w:tab/>
      </w:r>
      <w:r>
        <w:tab/>
      </w:r>
      <w:r>
        <w:tab/>
      </w:r>
      <w:r>
        <w:rPr>
          <w:rFonts w:hint="eastAsia"/>
        </w:rPr>
        <w:tab/>
      </w:r>
      <w:r>
        <w:t>document.getElementById("demo").innerHTML=t;</w:t>
      </w:r>
    </w:p>
    <w:p w:rsidR="00177071" w:rsidRDefault="009C6EBA">
      <w:pPr>
        <w:ind w:leftChars="-95" w:hangingChars="95" w:hanging="199"/>
      </w:pPr>
      <w:r>
        <w:tab/>
      </w:r>
      <w:r>
        <w:tab/>
      </w:r>
      <w:r>
        <w:rPr>
          <w:rFonts w:hint="eastAsia"/>
        </w:rPr>
        <w:tab/>
      </w:r>
      <w:r>
        <w:t>}</w:t>
      </w:r>
    </w:p>
    <w:p w:rsidR="00177071" w:rsidRDefault="009C6EBA">
      <w:pPr>
        <w:ind w:leftChars="-95" w:hangingChars="95" w:hanging="199"/>
      </w:pPr>
      <w:r>
        <w:tab/>
      </w:r>
      <w:r>
        <w:tab/>
      </w:r>
      <w:r>
        <w:rPr>
          <w:rFonts w:hint="eastAsia"/>
        </w:rPr>
        <w:tab/>
      </w:r>
      <w:r>
        <w:t>function myStopFunction(){</w:t>
      </w:r>
    </w:p>
    <w:p w:rsidR="00177071" w:rsidRDefault="009C6EBA">
      <w:pPr>
        <w:ind w:leftChars="-95" w:hangingChars="95" w:hanging="199"/>
      </w:pPr>
      <w:r>
        <w:tab/>
      </w:r>
      <w:r>
        <w:tab/>
      </w:r>
      <w:r>
        <w:tab/>
      </w:r>
      <w:r>
        <w:rPr>
          <w:rFonts w:hint="eastAsia"/>
        </w:rPr>
        <w:tab/>
      </w:r>
      <w:r>
        <w:t>clearInterval(myVar);</w:t>
      </w:r>
    </w:p>
    <w:p w:rsidR="00177071" w:rsidRDefault="009C6EBA">
      <w:pPr>
        <w:ind w:leftChars="-95" w:hangingChars="95" w:hanging="199"/>
      </w:pPr>
      <w:r>
        <w:tab/>
      </w:r>
      <w:r>
        <w:tab/>
      </w:r>
      <w:r>
        <w:rPr>
          <w:rFonts w:hint="eastAsia"/>
        </w:rPr>
        <w:tab/>
      </w:r>
      <w:r>
        <w:t>}</w:t>
      </w:r>
    </w:p>
    <w:p w:rsidR="00177071" w:rsidRDefault="009C6EBA">
      <w:pPr>
        <w:ind w:leftChars="-95" w:hangingChars="95" w:hanging="199"/>
      </w:pPr>
      <w:r>
        <w:tab/>
      </w:r>
      <w:r>
        <w:tab/>
        <w:t>&lt;/script&gt;</w:t>
      </w:r>
    </w:p>
    <w:p w:rsidR="00177071" w:rsidRDefault="009C6EBA">
      <w:r>
        <w:tab/>
      </w:r>
      <w:r>
        <w:tab/>
      </w:r>
    </w:p>
    <w:p w:rsidR="00177071" w:rsidRDefault="009C6EBA">
      <w:r>
        <w:tab/>
        <w:t>&lt;script&gt;</w:t>
      </w:r>
    </w:p>
    <w:p w:rsidR="00177071" w:rsidRDefault="009C6EBA">
      <w:r>
        <w:tab/>
      </w:r>
      <w:r>
        <w:tab/>
        <w:t>var myVar;</w:t>
      </w:r>
    </w:p>
    <w:p w:rsidR="00177071" w:rsidRDefault="009C6EBA">
      <w:r>
        <w:tab/>
      </w:r>
      <w:r>
        <w:tab/>
        <w:t>function myFunction(){</w:t>
      </w:r>
    </w:p>
    <w:p w:rsidR="00177071" w:rsidRDefault="009C6EBA">
      <w:r>
        <w:tab/>
      </w:r>
      <w:r>
        <w:tab/>
      </w:r>
      <w:r>
        <w:tab/>
        <w:t>myVar=setTimeout(function(){alert("Hello")},3000);</w:t>
      </w:r>
    </w:p>
    <w:p w:rsidR="00177071" w:rsidRDefault="009C6EBA">
      <w:r>
        <w:tab/>
      </w:r>
      <w:r>
        <w:tab/>
        <w:t>}</w:t>
      </w:r>
    </w:p>
    <w:p w:rsidR="00177071" w:rsidRDefault="009C6EBA">
      <w:r>
        <w:tab/>
      </w:r>
      <w:r>
        <w:tab/>
        <w:t>function myStopFunction(){</w:t>
      </w:r>
    </w:p>
    <w:p w:rsidR="00177071" w:rsidRDefault="009C6EBA">
      <w:r>
        <w:tab/>
      </w:r>
      <w:r>
        <w:tab/>
      </w:r>
      <w:r>
        <w:tab/>
        <w:t>clearTimeout(myVar);</w:t>
      </w:r>
    </w:p>
    <w:p w:rsidR="00177071" w:rsidRDefault="009C6EBA">
      <w:r>
        <w:tab/>
      </w:r>
      <w:r>
        <w:tab/>
        <w:t>}</w:t>
      </w:r>
    </w:p>
    <w:p w:rsidR="00177071" w:rsidRDefault="009C6EBA">
      <w:r>
        <w:tab/>
        <w:t>&lt;/script&gt;</w:t>
      </w:r>
    </w:p>
    <w:p w:rsidR="00177071" w:rsidRDefault="009C6EBA">
      <w:pPr>
        <w:pStyle w:val="4"/>
      </w:pPr>
      <w:r>
        <w:rPr>
          <w:rFonts w:hint="eastAsia"/>
        </w:rPr>
        <w:t>(8).</w:t>
      </w:r>
      <w:r>
        <w:t>JavaScript Cookie</w:t>
      </w:r>
    </w:p>
    <w:p w:rsidR="00177071" w:rsidRDefault="009C6EBA">
      <w:r>
        <w:tab/>
        <w:t>&lt;script&gt;</w:t>
      </w:r>
    </w:p>
    <w:p w:rsidR="00177071" w:rsidRDefault="009C6EBA">
      <w:r>
        <w:tab/>
      </w:r>
      <w:r>
        <w:tab/>
        <w:t>function setCookie(cname,cvalue,exdays){</w:t>
      </w:r>
    </w:p>
    <w:p w:rsidR="00177071" w:rsidRDefault="009C6EBA">
      <w:r>
        <w:tab/>
      </w:r>
      <w:r>
        <w:tab/>
      </w:r>
      <w:r>
        <w:tab/>
        <w:t>var d = new Date();</w:t>
      </w:r>
    </w:p>
    <w:p w:rsidR="00177071" w:rsidRDefault="009C6EBA">
      <w:r>
        <w:lastRenderedPageBreak/>
        <w:tab/>
      </w:r>
      <w:r>
        <w:tab/>
      </w:r>
      <w:r>
        <w:tab/>
        <w:t>d.setTime(d.getTime()+(exdays*24*60*60*1000));</w:t>
      </w:r>
    </w:p>
    <w:p w:rsidR="00177071" w:rsidRDefault="009C6EBA">
      <w:r>
        <w:tab/>
      </w:r>
      <w:r>
        <w:tab/>
      </w:r>
      <w:r>
        <w:tab/>
        <w:t>var expires = "expires="+d.toGMTString();</w:t>
      </w:r>
    </w:p>
    <w:p w:rsidR="00177071" w:rsidRDefault="009C6EBA">
      <w:r>
        <w:tab/>
      </w:r>
      <w:r>
        <w:tab/>
      </w:r>
      <w:r>
        <w:tab/>
        <w:t>document.cookie = cname+"="+cvalue+"; "+expires;</w:t>
      </w:r>
    </w:p>
    <w:p w:rsidR="00177071" w:rsidRDefault="009C6EBA">
      <w:r>
        <w:tab/>
      </w:r>
      <w:r>
        <w:tab/>
        <w:t>}</w:t>
      </w:r>
    </w:p>
    <w:p w:rsidR="00177071" w:rsidRDefault="009C6EBA">
      <w:r>
        <w:tab/>
      </w:r>
      <w:r>
        <w:tab/>
        <w:t>function getCookie(cname){</w:t>
      </w:r>
    </w:p>
    <w:p w:rsidR="00177071" w:rsidRDefault="009C6EBA">
      <w:r>
        <w:tab/>
      </w:r>
      <w:r>
        <w:tab/>
      </w:r>
      <w:r>
        <w:tab/>
        <w:t>var name = cname + "=";</w:t>
      </w:r>
    </w:p>
    <w:p w:rsidR="00177071" w:rsidRDefault="009C6EBA">
      <w:r>
        <w:tab/>
      </w:r>
      <w:r>
        <w:tab/>
      </w:r>
      <w:r>
        <w:tab/>
        <w:t>var ca = document.cookie.split(';');</w:t>
      </w:r>
    </w:p>
    <w:p w:rsidR="00177071" w:rsidRDefault="009C6EBA">
      <w:r>
        <w:tab/>
      </w:r>
      <w:r>
        <w:tab/>
      </w:r>
      <w:r>
        <w:tab/>
        <w:t>for(var i=0; i&lt;ca.length; i++) {</w:t>
      </w:r>
    </w:p>
    <w:p w:rsidR="00177071" w:rsidRDefault="009C6EBA">
      <w:r>
        <w:tab/>
      </w:r>
      <w:r>
        <w:tab/>
      </w:r>
      <w:r>
        <w:tab/>
      </w:r>
      <w:r>
        <w:tab/>
        <w:t>var c = ca[i].trim();</w:t>
      </w:r>
    </w:p>
    <w:p w:rsidR="00177071" w:rsidRDefault="009C6EBA">
      <w:r>
        <w:tab/>
      </w:r>
      <w:r>
        <w:tab/>
      </w:r>
      <w:r>
        <w:tab/>
      </w:r>
      <w:r>
        <w:tab/>
        <w:t>if (c.indexOf(name)==0) return c.substring(name.length,c.length);</w:t>
      </w:r>
    </w:p>
    <w:p w:rsidR="00177071" w:rsidRDefault="009C6EBA">
      <w:r>
        <w:tab/>
      </w:r>
      <w:r>
        <w:tab/>
      </w:r>
      <w:r>
        <w:tab/>
        <w:t>}</w:t>
      </w:r>
    </w:p>
    <w:p w:rsidR="00177071" w:rsidRDefault="009C6EBA">
      <w:r>
        <w:tab/>
      </w:r>
      <w:r>
        <w:tab/>
      </w:r>
      <w:r>
        <w:tab/>
        <w:t>return "";</w:t>
      </w:r>
    </w:p>
    <w:p w:rsidR="00177071" w:rsidRDefault="009C6EBA">
      <w:r>
        <w:tab/>
      </w:r>
      <w:r>
        <w:tab/>
        <w:t>}</w:t>
      </w:r>
    </w:p>
    <w:p w:rsidR="00177071" w:rsidRDefault="009C6EBA">
      <w:r>
        <w:tab/>
      </w:r>
      <w:r>
        <w:tab/>
        <w:t>function checkCookie(){</w:t>
      </w:r>
    </w:p>
    <w:p w:rsidR="00177071" w:rsidRDefault="009C6EBA">
      <w:r>
        <w:tab/>
      </w:r>
      <w:r>
        <w:tab/>
      </w:r>
      <w:r>
        <w:tab/>
        <w:t>var user=getCookie("username");</w:t>
      </w:r>
    </w:p>
    <w:p w:rsidR="00177071" w:rsidRDefault="009C6EBA">
      <w:r>
        <w:tab/>
      </w:r>
      <w:r>
        <w:tab/>
      </w:r>
      <w:r>
        <w:tab/>
        <w:t>if (user!=""){</w:t>
      </w:r>
    </w:p>
    <w:p w:rsidR="00177071" w:rsidRDefault="009C6EBA">
      <w:r>
        <w:tab/>
      </w:r>
      <w:r>
        <w:tab/>
      </w:r>
      <w:r>
        <w:tab/>
      </w:r>
      <w:r>
        <w:tab/>
        <w:t>alert("Welcome again " + user);</w:t>
      </w:r>
    </w:p>
    <w:p w:rsidR="00177071" w:rsidRDefault="009C6EBA">
      <w:r>
        <w:tab/>
      </w:r>
      <w:r>
        <w:tab/>
      </w:r>
      <w:r>
        <w:tab/>
        <w:t>}</w:t>
      </w:r>
    </w:p>
    <w:p w:rsidR="00177071" w:rsidRDefault="009C6EBA">
      <w:r>
        <w:tab/>
      </w:r>
      <w:r>
        <w:tab/>
      </w:r>
      <w:r>
        <w:tab/>
        <w:t>else {</w:t>
      </w:r>
    </w:p>
    <w:p w:rsidR="00177071" w:rsidRDefault="009C6EBA">
      <w:r>
        <w:tab/>
      </w:r>
      <w:r>
        <w:tab/>
      </w:r>
      <w:r>
        <w:tab/>
      </w:r>
      <w:r>
        <w:tab/>
        <w:t>user = prompt("Please enter your name:","");</w:t>
      </w:r>
    </w:p>
    <w:p w:rsidR="00177071" w:rsidRDefault="009C6EBA">
      <w:r>
        <w:tab/>
      </w:r>
      <w:r>
        <w:tab/>
      </w:r>
      <w:r>
        <w:tab/>
      </w:r>
      <w:r>
        <w:tab/>
        <w:t>if (user!="" &amp;&amp; user!=null){</w:t>
      </w:r>
    </w:p>
    <w:p w:rsidR="00177071" w:rsidRDefault="009C6EBA">
      <w:r>
        <w:tab/>
      </w:r>
      <w:r>
        <w:tab/>
      </w:r>
      <w:r>
        <w:tab/>
      </w:r>
      <w:r>
        <w:tab/>
      </w:r>
      <w:r>
        <w:tab/>
        <w:t>setCookie("username",user,30);</w:t>
      </w:r>
    </w:p>
    <w:p w:rsidR="00177071" w:rsidRDefault="009C6EBA">
      <w:r>
        <w:tab/>
      </w:r>
      <w:r>
        <w:tab/>
      </w:r>
      <w:r>
        <w:tab/>
      </w:r>
      <w:r>
        <w:tab/>
        <w:t>}</w:t>
      </w:r>
    </w:p>
    <w:p w:rsidR="00177071" w:rsidRDefault="009C6EBA">
      <w:r>
        <w:tab/>
      </w:r>
      <w:r>
        <w:tab/>
      </w:r>
      <w:r>
        <w:tab/>
        <w:t>}</w:t>
      </w:r>
    </w:p>
    <w:p w:rsidR="00177071" w:rsidRDefault="009C6EBA">
      <w:r>
        <w:tab/>
      </w:r>
      <w:r>
        <w:tab/>
        <w:t>}</w:t>
      </w:r>
    </w:p>
    <w:p w:rsidR="00177071" w:rsidRDefault="009C6EBA">
      <w:r>
        <w:tab/>
        <w:t>&lt;/script&gt;</w:t>
      </w:r>
    </w:p>
    <w:p w:rsidR="00177071" w:rsidRDefault="009C6EBA">
      <w:pPr>
        <w:pStyle w:val="2"/>
      </w:pPr>
      <w:r>
        <w:rPr>
          <w:rFonts w:hint="eastAsia"/>
        </w:rPr>
        <w:t>四、</w:t>
      </w:r>
      <w:r>
        <w:rPr>
          <w:rFonts w:hint="eastAsia"/>
        </w:rPr>
        <w:t>JQuery</w:t>
      </w:r>
    </w:p>
    <w:p w:rsidR="00177071" w:rsidRDefault="009C6EBA">
      <w:pPr>
        <w:pStyle w:val="3"/>
      </w:pPr>
      <w:r>
        <w:rPr>
          <w:rFonts w:hint="eastAsia"/>
        </w:rPr>
        <w:t>1</w:t>
      </w:r>
      <w:r>
        <w:t>、</w:t>
      </w:r>
      <w:r>
        <w:t xml:space="preserve">jQuery </w:t>
      </w:r>
      <w:r>
        <w:t>安装</w:t>
      </w:r>
    </w:p>
    <w:p w:rsidR="00177071" w:rsidRDefault="009C6EBA">
      <w:pPr>
        <w:rPr>
          <w:rFonts w:ascii="华文楷体" w:eastAsia="华文楷体" w:hAnsi="华文楷体"/>
          <w:sz w:val="28"/>
          <w:szCs w:val="28"/>
        </w:rPr>
      </w:pPr>
      <w:r>
        <w:rPr>
          <w:rFonts w:ascii="华文楷体" w:eastAsia="华文楷体" w:hAnsi="华文楷体"/>
          <w:sz w:val="28"/>
          <w:szCs w:val="28"/>
        </w:rPr>
        <w:t>添加jQuery</w:t>
      </w:r>
    </w:p>
    <w:p w:rsidR="00177071" w:rsidRDefault="009C6EBA">
      <w:pPr>
        <w:rPr>
          <w:rFonts w:ascii="华文楷体" w:eastAsia="华文楷体" w:hAnsi="华文楷体"/>
          <w:sz w:val="28"/>
          <w:szCs w:val="28"/>
        </w:rPr>
      </w:pPr>
      <w:r>
        <w:rPr>
          <w:rFonts w:ascii="华文楷体" w:eastAsia="华文楷体" w:hAnsi="华文楷体"/>
          <w:sz w:val="28"/>
          <w:szCs w:val="28"/>
        </w:rPr>
        <w:t>本地：从 jquery.com 下载 jQuery 库</w:t>
      </w:r>
    </w:p>
    <w:p w:rsidR="00177071" w:rsidRDefault="009C6EBA">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177071" w:rsidRDefault="009C6EBA">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177071" w:rsidRDefault="009C6EBA">
      <w:pPr>
        <w:rPr>
          <w:rFonts w:ascii="华文楷体" w:eastAsia="华文楷体" w:hAnsi="华文楷体"/>
          <w:sz w:val="28"/>
          <w:szCs w:val="28"/>
        </w:rPr>
      </w:pPr>
      <w:r>
        <w:rPr>
          <w:rFonts w:ascii="华文楷体" w:eastAsia="华文楷体" w:hAnsi="华文楷体"/>
          <w:sz w:val="28"/>
          <w:szCs w:val="28"/>
        </w:rPr>
        <w:t>百度 CDN:</w:t>
      </w:r>
    </w:p>
    <w:p w:rsidR="00177071" w:rsidRDefault="009C6EBA">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177071" w:rsidRDefault="009C6EBA">
      <w:pPr>
        <w:rPr>
          <w:rFonts w:ascii="华文楷体" w:eastAsia="华文楷体" w:hAnsi="华文楷体"/>
          <w:sz w:val="28"/>
          <w:szCs w:val="28"/>
        </w:rPr>
      </w:pPr>
      <w:r>
        <w:rPr>
          <w:rFonts w:ascii="华文楷体" w:eastAsia="华文楷体" w:hAnsi="华文楷体"/>
          <w:sz w:val="28"/>
          <w:szCs w:val="28"/>
        </w:rPr>
        <w:t>又拍云 CDN:</w:t>
      </w:r>
    </w:p>
    <w:p w:rsidR="00177071" w:rsidRDefault="009C6EBA">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lastRenderedPageBreak/>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177071" w:rsidRDefault="009C6EBA">
      <w:pPr>
        <w:rPr>
          <w:rFonts w:ascii="华文楷体" w:eastAsia="华文楷体" w:hAnsi="华文楷体"/>
          <w:sz w:val="28"/>
          <w:szCs w:val="28"/>
        </w:rPr>
      </w:pPr>
      <w:r>
        <w:rPr>
          <w:rFonts w:ascii="华文楷体" w:eastAsia="华文楷体" w:hAnsi="华文楷体"/>
          <w:sz w:val="28"/>
          <w:szCs w:val="28"/>
        </w:rPr>
        <w:t>新浪 CDN:</w:t>
      </w:r>
    </w:p>
    <w:p w:rsidR="00177071" w:rsidRDefault="009C6EBA">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77071" w:rsidRDefault="009C6EBA">
      <w:pPr>
        <w:rPr>
          <w:rFonts w:ascii="华文楷体" w:eastAsia="华文楷体" w:hAnsi="华文楷体"/>
          <w:sz w:val="28"/>
          <w:szCs w:val="28"/>
        </w:rPr>
      </w:pPr>
      <w:r>
        <w:rPr>
          <w:rFonts w:ascii="华文楷体" w:eastAsia="华文楷体" w:hAnsi="华文楷体"/>
          <w:sz w:val="28"/>
          <w:szCs w:val="28"/>
        </w:rPr>
        <w:t>Google CDN:</w:t>
      </w:r>
    </w:p>
    <w:p w:rsidR="00177071" w:rsidRDefault="009C6EBA">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77071" w:rsidRDefault="009C6EBA">
      <w:pPr>
        <w:rPr>
          <w:rFonts w:ascii="华文楷体" w:eastAsia="华文楷体" w:hAnsi="华文楷体"/>
          <w:sz w:val="28"/>
          <w:szCs w:val="28"/>
        </w:rPr>
      </w:pPr>
      <w:r>
        <w:rPr>
          <w:rFonts w:ascii="华文楷体" w:eastAsia="华文楷体" w:hAnsi="华文楷体"/>
          <w:sz w:val="28"/>
          <w:szCs w:val="28"/>
        </w:rPr>
        <w:t>Microsoft CDN:</w:t>
      </w:r>
    </w:p>
    <w:p w:rsidR="00177071" w:rsidRDefault="009C6EBA">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177071" w:rsidRDefault="009C6EBA">
      <w:pPr>
        <w:rPr>
          <w:rFonts w:ascii="华文楷体" w:eastAsia="华文楷体" w:hAnsi="华文楷体"/>
          <w:sz w:val="28"/>
          <w:szCs w:val="28"/>
        </w:rPr>
      </w:pPr>
      <w:r>
        <w:rPr>
          <w:rFonts w:ascii="华文楷体" w:eastAsia="华文楷体" w:hAnsi="华文楷体"/>
          <w:sz w:val="28"/>
          <w:szCs w:val="28"/>
        </w:rPr>
        <w:t>下载 jQuery</w:t>
      </w:r>
    </w:p>
    <w:p w:rsidR="00177071" w:rsidRDefault="009C6EBA">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177071" w:rsidRDefault="009C6EBA">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177071" w:rsidRDefault="009C6EBA">
      <w:pPr>
        <w:pStyle w:val="3"/>
        <w:numPr>
          <w:ilvl w:val="0"/>
          <w:numId w:val="29"/>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177071">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77071" w:rsidRDefault="009C6EBA">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177071" w:rsidRDefault="009C6EBA">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77071" w:rsidRDefault="009C6EBA">
            <w:pPr>
              <w:rPr>
                <w:rFonts w:ascii="Verdana" w:hAnsi="Verdana"/>
                <w:b/>
                <w:bCs/>
                <w:color w:val="FFFFFF"/>
                <w:szCs w:val="21"/>
              </w:rPr>
            </w:pPr>
            <w:r>
              <w:rPr>
                <w:rFonts w:ascii="Verdana" w:hAnsi="Verdana"/>
                <w:b/>
                <w:bCs/>
                <w:color w:val="FFFFFF"/>
                <w:szCs w:val="21"/>
              </w:rPr>
              <w:t>选取</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69" w:tooltip="jQuery * 选择器" w:history="1">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70" w:tooltip="jQuery # 选择器" w:history="1">
              <w:r>
                <w:rPr>
                  <w:rStyle w:val="ac"/>
                  <w:rFonts w:ascii="Verdana" w:hAnsi="Verdana"/>
                  <w:color w:val="900B09"/>
                  <w:szCs w:val="21"/>
                </w:rPr>
                <w:t>#</w:t>
              </w:r>
              <w:r>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71" w:tooltip="jQuery . 选择器" w:history="1">
              <w:r>
                <w:rPr>
                  <w:rStyle w:val="ac"/>
                  <w:rFonts w:ascii="Verdana" w:hAnsi="Verdana"/>
                  <w:color w:val="900B09"/>
                  <w:szCs w:val="21"/>
                </w:rPr>
                <w:t>.</w:t>
              </w:r>
              <w:r>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72" w:tooltip="jQuery element 选择器" w:history="1">
              <w:r>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73" w:tooltip="jQuery :first 选择器" w:history="1">
              <w:r>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74" w:tooltip="jQuery :last 选择器" w:history="1">
              <w:r>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75" w:tooltip="jQuery :even 选择器" w:history="1">
              <w:r>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76" w:tooltip="jQuery :odd 选择器" w:history="1">
              <w:r>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77" w:tooltip="jQuery :eq() 选择器" w:history="1">
              <w:r>
                <w:rPr>
                  <w:rStyle w:val="ac"/>
                  <w:rFonts w:ascii="Verdana" w:hAnsi="Verdana"/>
                  <w:color w:val="900B09"/>
                  <w:szCs w:val="21"/>
                </w:rPr>
                <w:t>:eq(</w:t>
              </w:r>
              <w:r>
                <w:rPr>
                  <w:rStyle w:val="ac"/>
                  <w:rFonts w:ascii="Verdana" w:hAnsi="Verdana"/>
                  <w:i/>
                  <w:iCs/>
                  <w:color w:val="900B09"/>
                  <w:szCs w:val="21"/>
                </w:rPr>
                <w:t>index</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78" w:tooltip="jQuery :gt 选择器" w:history="1">
              <w:r>
                <w:rPr>
                  <w:rStyle w:val="ac"/>
                  <w:rFonts w:ascii="Verdana" w:hAnsi="Verdana"/>
                  <w:color w:val="900B09"/>
                  <w:szCs w:val="21"/>
                </w:rPr>
                <w:t>:gt(</w:t>
              </w:r>
              <w:r>
                <w:rPr>
                  <w:rStyle w:val="ac"/>
                  <w:rFonts w:ascii="Verdana" w:hAnsi="Verdana"/>
                  <w:i/>
                  <w:iCs/>
                  <w:color w:val="900B09"/>
                  <w:szCs w:val="21"/>
                </w:rPr>
                <w:t>no</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79" w:tooltip="jQuery :lt 选择器" w:history="1">
              <w:r>
                <w:rPr>
                  <w:rStyle w:val="ac"/>
                  <w:rFonts w:ascii="Verdana" w:hAnsi="Verdana"/>
                  <w:color w:val="900B09"/>
                  <w:szCs w:val="21"/>
                </w:rPr>
                <w:t>:lt(</w:t>
              </w:r>
              <w:r>
                <w:rPr>
                  <w:rStyle w:val="ac"/>
                  <w:rFonts w:ascii="Verdana" w:hAnsi="Verdana"/>
                  <w:i/>
                  <w:iCs/>
                  <w:color w:val="900B09"/>
                  <w:szCs w:val="21"/>
                </w:rPr>
                <w:t>no</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80" w:tooltip="jQuery :header 选择器" w:history="1">
              <w:r>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81" w:tooltip="jQuery :animated 选择器" w:history="1">
              <w:r>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动画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82" w:tooltip="jQuery :contains 选择器" w:history="1">
              <w:r>
                <w:rPr>
                  <w:rStyle w:val="ac"/>
                  <w:rFonts w:ascii="Verdana" w:hAnsi="Verdana"/>
                  <w:color w:val="900B09"/>
                  <w:szCs w:val="21"/>
                </w:rPr>
                <w:t>:contains(</w:t>
              </w:r>
              <w:r>
                <w:rPr>
                  <w:rStyle w:val="ac"/>
                  <w:rFonts w:ascii="Verdana" w:hAnsi="Verdana"/>
                  <w:i/>
                  <w:iCs/>
                  <w:color w:val="900B09"/>
                  <w:szCs w:val="21"/>
                </w:rPr>
                <w:t>text</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包含指定字符串的所有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83" w:tooltip="jQuery :empty 选择器" w:history="1">
              <w:r>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无子（元素）节点的所有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84" w:tooltip="jQuery :visible 选择器" w:history="1">
              <w:r>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可见的表格</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带有匹配选择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85" w:tooltip="jQuery [attribut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86" w:tooltip="jQuery [attribute=valu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r>
                <w:rPr>
                  <w:rStyle w:val="ac"/>
                  <w:rFonts w:ascii="Verdana" w:hAnsi="Verdana"/>
                  <w:i/>
                  <w:iCs/>
                  <w:color w:val="900B09"/>
                  <w:szCs w:val="21"/>
                </w:rPr>
                <w:t>valu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87" w:tooltip="jQuery [attribute!=valu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r>
                <w:rPr>
                  <w:rStyle w:val="ac"/>
                  <w:rFonts w:ascii="Verdana" w:hAnsi="Verdana"/>
                  <w:i/>
                  <w:iCs/>
                  <w:color w:val="900B09"/>
                  <w:szCs w:val="21"/>
                </w:rPr>
                <w:t>valu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88" w:tooltip="jQuery [attribute$=valu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r>
                <w:rPr>
                  <w:rStyle w:val="ac"/>
                  <w:rFonts w:ascii="Verdana" w:hAnsi="Verdana"/>
                  <w:i/>
                  <w:iCs/>
                  <w:color w:val="900B09"/>
                  <w:szCs w:val="21"/>
                </w:rPr>
                <w:t>valu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89" w:tooltip="jQuery :input 选择器" w:history="1">
              <w:r>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90" w:tooltip="jQuery :text 选择器" w:history="1">
              <w:r>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91" w:tooltip="jQuery :password 选择器" w:history="1">
              <w:r>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92" w:tooltip="jQuery :radio 选择器" w:history="1">
              <w:r>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93" w:tooltip="jQuery :checkbox 选择器" w:history="1">
              <w:r>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94" w:tooltip="jQuery :submit 选择器" w:history="1">
              <w:r>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95" w:tooltip="jQuery :reset 选择器" w:history="1">
              <w:r>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96" w:tooltip="jQuery :button 选择器" w:history="1">
              <w:r>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97" w:tooltip="jQuery :image 选择器" w:history="1">
              <w:r>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98" w:tooltip="jQuery :file 选择器" w:history="1">
              <w:r>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99" w:tooltip="jQuery :enabled 选择器" w:history="1">
              <w:r>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100" w:tooltip="jQuery :disabled 选择器" w:history="1">
              <w:r>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hyperlink r:id="rId101" w:tooltip="jQuery :selected 选择器" w:history="1">
              <w:r>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hyperlink r:id="rId102" w:tooltip="jQuery :checked 选择器" w:history="1">
              <w:r>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77071" w:rsidRDefault="009C6EBA">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177071">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77071" w:rsidRDefault="009C6EBA">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77071" w:rsidRDefault="00177071">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77071" w:rsidRDefault="009C6EBA">
            <w:r>
              <w:t>选取当前</w:t>
            </w:r>
            <w:r>
              <w:t xml:space="preserve"> HTML </w:t>
            </w:r>
            <w:r>
              <w:t>元素</w:t>
            </w:r>
            <w:r>
              <w:tab/>
            </w:r>
          </w:p>
        </w:tc>
      </w:tr>
    </w:tbl>
    <w:p w:rsidR="00177071" w:rsidRDefault="00177071"/>
    <w:p w:rsidR="00177071" w:rsidRDefault="009C6EBA">
      <w:pPr>
        <w:pStyle w:val="3"/>
      </w:pPr>
      <w:r>
        <w:rPr>
          <w:rFonts w:hint="eastAsia"/>
        </w:rPr>
        <w:t>3</w:t>
      </w:r>
      <w:r>
        <w:t>、</w:t>
      </w:r>
      <w:r>
        <w:t xml:space="preserve">jQuery </w:t>
      </w:r>
      <w:r>
        <w:t>事件</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177071" w:rsidRDefault="009C6EBA">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177071" w:rsidRDefault="009C6EBA">
      <w:pPr>
        <w:pStyle w:val="3"/>
      </w:pPr>
      <w:r>
        <w:rPr>
          <w:rFonts w:hint="eastAsia"/>
        </w:rPr>
        <w:t>4</w:t>
      </w:r>
      <w:r>
        <w:t>、</w:t>
      </w:r>
      <w:r>
        <w:t xml:space="preserve">jQuery </w:t>
      </w:r>
      <w:r>
        <w:t>效果</w:t>
      </w:r>
      <w:r>
        <w:t xml:space="preserve">- </w:t>
      </w:r>
      <w:r>
        <w:t>隐藏和显示</w:t>
      </w:r>
    </w:p>
    <w:p w:rsidR="00177071" w:rsidRDefault="009C6EBA">
      <w:pPr>
        <w:pStyle w:val="3"/>
      </w:pPr>
      <w:r>
        <w:rPr>
          <w:rFonts w:hint="eastAsia"/>
        </w:rPr>
        <w:t>5</w:t>
      </w:r>
      <w:r>
        <w:t>、</w:t>
      </w:r>
      <w:r>
        <w:t xml:space="preserve">jQuery </w:t>
      </w:r>
      <w:r>
        <w:t>效果</w:t>
      </w:r>
      <w:r>
        <w:t xml:space="preserve"> - </w:t>
      </w:r>
      <w:r>
        <w:t>淡入淡出</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177071" w:rsidRDefault="00177071">
      <w:pPr>
        <w:autoSpaceDE w:val="0"/>
        <w:autoSpaceDN w:val="0"/>
        <w:adjustRightInd w:val="0"/>
        <w:jc w:val="left"/>
        <w:rPr>
          <w:rFonts w:ascii="Consolas" w:eastAsia="宋体" w:hAnsi="Consolas" w:cs="Consolas"/>
          <w:kern w:val="0"/>
          <w:sz w:val="24"/>
          <w:szCs w:val="24"/>
        </w:rPr>
      </w:pP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Out("slow");</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177071" w:rsidRDefault="009C6EBA">
      <w:r>
        <w:rPr>
          <w:rFonts w:ascii="Consolas" w:eastAsia="宋体" w:hAnsi="Consolas" w:cs="Consolas"/>
          <w:kern w:val="0"/>
          <w:sz w:val="24"/>
          <w:szCs w:val="24"/>
        </w:rPr>
        <w:tab/>
        <w:t>$("#div3").fadeTo("slow",0.7);</w:t>
      </w:r>
    </w:p>
    <w:p w:rsidR="00177071" w:rsidRDefault="009C6EBA">
      <w:pPr>
        <w:pStyle w:val="3"/>
      </w:pPr>
      <w:r>
        <w:rPr>
          <w:rFonts w:hint="eastAsia"/>
        </w:rPr>
        <w:t>6</w:t>
      </w:r>
      <w:r>
        <w:t>、</w:t>
      </w:r>
      <w:r>
        <w:t xml:space="preserve">jQuery </w:t>
      </w:r>
      <w:r>
        <w:t>效果</w:t>
      </w:r>
      <w:r>
        <w:t xml:space="preserve"> - </w:t>
      </w:r>
      <w:r>
        <w:t>滑动</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177071" w:rsidRDefault="009C6EBA">
      <w:r>
        <w:rPr>
          <w:rFonts w:ascii="Consolas" w:eastAsia="宋体" w:hAnsi="Consolas" w:cs="Consolas"/>
          <w:kern w:val="0"/>
          <w:sz w:val="24"/>
          <w:szCs w:val="24"/>
        </w:rPr>
        <w:tab/>
        <w:t>$(selector).slideToggle(speed,callback);</w:t>
      </w:r>
    </w:p>
    <w:p w:rsidR="00177071" w:rsidRDefault="009C6EBA">
      <w:pPr>
        <w:pStyle w:val="3"/>
      </w:pPr>
      <w:r>
        <w:rPr>
          <w:rFonts w:hint="eastAsia"/>
        </w:rPr>
        <w:t>7</w:t>
      </w:r>
      <w:r>
        <w:t>、</w:t>
      </w:r>
      <w:r>
        <w:t xml:space="preserve">jQuery </w:t>
      </w:r>
      <w:r>
        <w:t>效果</w:t>
      </w:r>
      <w:r>
        <w:t xml:space="preserve">- </w:t>
      </w:r>
      <w:r>
        <w:t>动画</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177071" w:rsidRDefault="009C6EBA">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177071" w:rsidRDefault="009C6EBA">
      <w:pPr>
        <w:pStyle w:val="3"/>
      </w:pPr>
      <w:r>
        <w:rPr>
          <w:rFonts w:hint="eastAsia"/>
        </w:rPr>
        <w:t>8</w:t>
      </w:r>
      <w:r>
        <w:t>、</w:t>
      </w:r>
      <w:r>
        <w:t xml:space="preserve">jQuery </w:t>
      </w:r>
      <w:r>
        <w:t>停止动画</w:t>
      </w:r>
    </w:p>
    <w:p w:rsidR="00177071" w:rsidRDefault="009C6EBA">
      <w:pPr>
        <w:rPr>
          <w:rFonts w:ascii="华文楷体" w:eastAsia="华文楷体" w:hAnsi="华文楷体"/>
          <w:sz w:val="28"/>
          <w:szCs w:val="28"/>
        </w:rPr>
      </w:pPr>
      <w:r>
        <w:rPr>
          <w:rFonts w:ascii="华文楷体" w:eastAsia="华文楷体" w:hAnsi="华文楷体"/>
          <w:sz w:val="28"/>
          <w:szCs w:val="28"/>
        </w:rPr>
        <w:t>jQuery stop() 方法</w:t>
      </w:r>
    </w:p>
    <w:p w:rsidR="00177071" w:rsidRDefault="009C6EBA">
      <w:pPr>
        <w:rPr>
          <w:rFonts w:ascii="华文楷体" w:eastAsia="华文楷体" w:hAnsi="华文楷体"/>
          <w:sz w:val="28"/>
          <w:szCs w:val="28"/>
        </w:rPr>
      </w:pPr>
      <w:r>
        <w:rPr>
          <w:rFonts w:ascii="华文楷体" w:eastAsia="华文楷体" w:hAnsi="华文楷体"/>
          <w:sz w:val="28"/>
          <w:szCs w:val="28"/>
        </w:rPr>
        <w:tab/>
        <w:t>$(selector).stop(stopAll,goToEnd);</w:t>
      </w:r>
    </w:p>
    <w:p w:rsidR="00177071" w:rsidRDefault="009C6EBA">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177071" w:rsidRDefault="009C6EBA">
      <w:pPr>
        <w:rPr>
          <w:rFonts w:ascii="华文楷体" w:eastAsia="华文楷体" w:hAnsi="华文楷体"/>
          <w:sz w:val="28"/>
          <w:szCs w:val="28"/>
        </w:rPr>
      </w:pPr>
      <w:r>
        <w:rPr>
          <w:rFonts w:ascii="华文楷体" w:eastAsia="华文楷体" w:hAnsi="华文楷体"/>
          <w:sz w:val="28"/>
          <w:szCs w:val="28"/>
        </w:rPr>
        <w:lastRenderedPageBreak/>
        <w:tab/>
        <w:t>可选的 goToEnd 参数规定是否立即完成当前动画。默认是 false。</w:t>
      </w:r>
    </w:p>
    <w:p w:rsidR="00177071" w:rsidRDefault="009C6EBA">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177071" w:rsidRDefault="009C6EBA">
      <w:r>
        <w:tab/>
      </w:r>
      <w:r>
        <w:tab/>
      </w:r>
    </w:p>
    <w:p w:rsidR="00177071" w:rsidRDefault="009C6EBA">
      <w:pPr>
        <w:pStyle w:val="3"/>
      </w:pPr>
      <w:r>
        <w:rPr>
          <w:rFonts w:hint="eastAsia"/>
        </w:rPr>
        <w:t>9</w:t>
      </w:r>
      <w:r>
        <w:t>、</w:t>
      </w:r>
      <w:r>
        <w:t xml:space="preserve">jQuery - </w:t>
      </w:r>
      <w:r>
        <w:t>链</w:t>
      </w:r>
      <w:r>
        <w:t>(Chaining)</w:t>
      </w:r>
    </w:p>
    <w:p w:rsidR="00177071" w:rsidRDefault="009C6EBA">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177071" w:rsidRDefault="009C6EBA">
      <w:r>
        <w:tab/>
      </w:r>
      <w:r>
        <w:tab/>
      </w:r>
    </w:p>
    <w:p w:rsidR="00177071" w:rsidRDefault="009C6EBA">
      <w:pPr>
        <w:pStyle w:val="3"/>
      </w:pPr>
      <w:r>
        <w:rPr>
          <w:rFonts w:hint="eastAsia"/>
        </w:rPr>
        <w:t>10</w:t>
      </w:r>
      <w:r>
        <w:t>、获取内容和属性</w:t>
      </w:r>
    </w:p>
    <w:p w:rsidR="00177071" w:rsidRDefault="009C6EBA">
      <w:pPr>
        <w:rPr>
          <w:rFonts w:ascii="华文楷体" w:eastAsia="华文楷体" w:hAnsi="华文楷体"/>
          <w:sz w:val="28"/>
          <w:szCs w:val="28"/>
        </w:rPr>
      </w:pPr>
      <w:r>
        <w:rPr>
          <w:rFonts w:ascii="华文楷体" w:eastAsia="华文楷体" w:hAnsi="华文楷体"/>
          <w:sz w:val="28"/>
          <w:szCs w:val="28"/>
        </w:rPr>
        <w:t>获得内容 - text()、html() 以及 val()</w:t>
      </w:r>
    </w:p>
    <w:p w:rsidR="00177071" w:rsidRDefault="009C6EBA">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177071" w:rsidRDefault="009C6EBA">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177071" w:rsidRDefault="009C6EBA">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177071" w:rsidRDefault="009C6EBA">
      <w:pPr>
        <w:rPr>
          <w:rFonts w:ascii="华文楷体" w:eastAsia="华文楷体" w:hAnsi="华文楷体"/>
          <w:sz w:val="28"/>
          <w:szCs w:val="28"/>
        </w:rPr>
      </w:pPr>
      <w:r>
        <w:rPr>
          <w:rFonts w:ascii="华文楷体" w:eastAsia="华文楷体" w:hAnsi="华文楷体"/>
          <w:sz w:val="28"/>
          <w:szCs w:val="28"/>
        </w:rPr>
        <w:t>获取属性 - attr()</w:t>
      </w:r>
    </w:p>
    <w:p w:rsidR="00177071" w:rsidRDefault="009C6EBA">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177071" w:rsidRDefault="009C6EBA">
      <w:pPr>
        <w:pStyle w:val="3"/>
      </w:pPr>
      <w:r>
        <w:rPr>
          <w:rFonts w:hint="eastAsia"/>
        </w:rPr>
        <w:lastRenderedPageBreak/>
        <w:t>11</w:t>
      </w:r>
      <w:r>
        <w:t>、设置内容和属性</w:t>
      </w:r>
    </w:p>
    <w:p w:rsidR="00177071" w:rsidRDefault="009C6EBA">
      <w:pPr>
        <w:pStyle w:val="3"/>
      </w:pPr>
      <w:r>
        <w:rPr>
          <w:rFonts w:hint="eastAsia"/>
        </w:rPr>
        <w:t>12</w:t>
      </w:r>
      <w:r>
        <w:t>、添加元素</w:t>
      </w:r>
    </w:p>
    <w:p w:rsidR="00177071" w:rsidRDefault="009C6EBA">
      <w:pPr>
        <w:pStyle w:val="3"/>
      </w:pPr>
      <w:r>
        <w:rPr>
          <w:rFonts w:hint="eastAsia"/>
        </w:rPr>
        <w:t>13</w:t>
      </w:r>
      <w:r>
        <w:t>、删除元素</w:t>
      </w:r>
    </w:p>
    <w:p w:rsidR="00177071" w:rsidRDefault="009C6EBA">
      <w:pPr>
        <w:pStyle w:val="3"/>
      </w:pPr>
      <w:r>
        <w:rPr>
          <w:rFonts w:hint="eastAsia"/>
        </w:rPr>
        <w:t>14</w:t>
      </w:r>
      <w:r>
        <w:t>、获取并设置</w:t>
      </w:r>
      <w:r>
        <w:t xml:space="preserve"> CSS </w:t>
      </w:r>
      <w:r>
        <w:t>类</w:t>
      </w:r>
    </w:p>
    <w:p w:rsidR="00177071" w:rsidRDefault="009C6EBA">
      <w:pPr>
        <w:pStyle w:val="3"/>
      </w:pPr>
      <w:r>
        <w:rPr>
          <w:rFonts w:hint="eastAsia"/>
        </w:rPr>
        <w:t>15</w:t>
      </w:r>
      <w:r>
        <w:t>、方法</w:t>
      </w:r>
    </w:p>
    <w:p w:rsidR="00177071" w:rsidRDefault="009C6EBA">
      <w:pPr>
        <w:pStyle w:val="3"/>
      </w:pPr>
      <w:r>
        <w:rPr>
          <w:rFonts w:hint="eastAsia"/>
        </w:rPr>
        <w:t>16</w:t>
      </w:r>
      <w:r>
        <w:t>、尺寸</w:t>
      </w:r>
    </w:p>
    <w:p w:rsidR="00177071" w:rsidRDefault="009C6EBA">
      <w:pPr>
        <w:pStyle w:val="3"/>
      </w:pPr>
      <w:r>
        <w:rPr>
          <w:rFonts w:hint="eastAsia"/>
        </w:rPr>
        <w:t>17</w:t>
      </w:r>
      <w:r>
        <w:t>、</w:t>
      </w:r>
      <w:r>
        <w:t xml:space="preserve">jQuery </w:t>
      </w:r>
      <w:r>
        <w:t>遍历</w:t>
      </w:r>
    </w:p>
    <w:p w:rsidR="00177071" w:rsidRDefault="009C6EBA">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177071" w:rsidRDefault="009C6EBA">
      <w:pPr>
        <w:pStyle w:val="3"/>
      </w:pPr>
      <w:r>
        <w:rPr>
          <w:rFonts w:hint="eastAsia"/>
        </w:rPr>
        <w:t>18</w:t>
      </w:r>
      <w:r>
        <w:t>、祖先</w:t>
      </w:r>
    </w:p>
    <w:p w:rsidR="00177071" w:rsidRDefault="009C6EBA">
      <w:pPr>
        <w:rPr>
          <w:rFonts w:ascii="华文楷体" w:eastAsia="华文楷体" w:hAnsi="华文楷体"/>
          <w:sz w:val="28"/>
          <w:szCs w:val="28"/>
        </w:rPr>
      </w:pPr>
      <w:r>
        <w:rPr>
          <w:rFonts w:ascii="华文楷体" w:eastAsia="华文楷体" w:hAnsi="华文楷体"/>
          <w:sz w:val="28"/>
          <w:szCs w:val="28"/>
        </w:rPr>
        <w:t>jQuery parent() 方法</w:t>
      </w:r>
    </w:p>
    <w:p w:rsidR="00177071" w:rsidRDefault="009C6EBA">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177071" w:rsidRDefault="009C6EBA">
      <w:pPr>
        <w:rPr>
          <w:rFonts w:ascii="华文楷体" w:eastAsia="华文楷体" w:hAnsi="华文楷体"/>
          <w:sz w:val="28"/>
          <w:szCs w:val="28"/>
        </w:rPr>
      </w:pPr>
      <w:r>
        <w:rPr>
          <w:rFonts w:ascii="华文楷体" w:eastAsia="华文楷体" w:hAnsi="华文楷体"/>
          <w:sz w:val="28"/>
          <w:szCs w:val="28"/>
        </w:rPr>
        <w:t>jQuery parents() 方法</w:t>
      </w:r>
    </w:p>
    <w:p w:rsidR="00177071" w:rsidRDefault="009C6EBA">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177071" w:rsidRDefault="009C6EBA">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177071" w:rsidRDefault="009C6EBA">
      <w:pPr>
        <w:rPr>
          <w:rFonts w:ascii="华文楷体" w:eastAsia="华文楷体" w:hAnsi="华文楷体"/>
          <w:sz w:val="28"/>
          <w:szCs w:val="28"/>
        </w:rPr>
      </w:pPr>
      <w:r>
        <w:rPr>
          <w:rFonts w:ascii="华文楷体" w:eastAsia="华文楷体" w:hAnsi="华文楷体"/>
          <w:sz w:val="28"/>
          <w:szCs w:val="28"/>
        </w:rPr>
        <w:t>jQuery parentsUntil() 方法</w:t>
      </w:r>
    </w:p>
    <w:p w:rsidR="00177071" w:rsidRDefault="009C6EBA">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w:t>
      </w:r>
      <w:r>
        <w:rPr>
          <w:rFonts w:ascii="华文楷体" w:eastAsia="华文楷体" w:hAnsi="华文楷体"/>
          <w:sz w:val="28"/>
          <w:szCs w:val="28"/>
        </w:rPr>
        <w:lastRenderedPageBreak/>
        <w:t>间的所有祖先元素</w:t>
      </w:r>
    </w:p>
    <w:p w:rsidR="00177071" w:rsidRDefault="009C6EBA">
      <w:pPr>
        <w:pStyle w:val="3"/>
      </w:pPr>
      <w:r>
        <w:rPr>
          <w:rFonts w:hint="eastAsia"/>
        </w:rPr>
        <w:t>19</w:t>
      </w:r>
      <w:r>
        <w:t>、后代</w:t>
      </w:r>
    </w:p>
    <w:p w:rsidR="00177071" w:rsidRDefault="009C6EBA">
      <w:pPr>
        <w:rPr>
          <w:rFonts w:ascii="华文楷体" w:eastAsia="华文楷体" w:hAnsi="华文楷体"/>
          <w:sz w:val="28"/>
          <w:szCs w:val="28"/>
        </w:rPr>
      </w:pPr>
      <w:r>
        <w:rPr>
          <w:rFonts w:ascii="华文楷体" w:eastAsia="华文楷体" w:hAnsi="华文楷体"/>
          <w:sz w:val="28"/>
          <w:szCs w:val="28"/>
        </w:rPr>
        <w:t>jQuery children() 方法</w:t>
      </w:r>
    </w:p>
    <w:p w:rsidR="00177071" w:rsidRDefault="009C6EBA">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177071" w:rsidRDefault="009C6EBA">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177071" w:rsidRDefault="009C6EBA">
      <w:pPr>
        <w:rPr>
          <w:rFonts w:ascii="华文楷体" w:eastAsia="华文楷体" w:hAnsi="华文楷体"/>
          <w:sz w:val="28"/>
          <w:szCs w:val="28"/>
        </w:rPr>
      </w:pPr>
      <w:r>
        <w:rPr>
          <w:rFonts w:ascii="华文楷体" w:eastAsia="华文楷体" w:hAnsi="华文楷体"/>
          <w:sz w:val="28"/>
          <w:szCs w:val="28"/>
        </w:rPr>
        <w:t>jQuery find() 方法</w:t>
      </w:r>
    </w:p>
    <w:p w:rsidR="00177071" w:rsidRDefault="009C6EBA">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177071" w:rsidRDefault="009C6EBA">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177071" w:rsidRDefault="009C6EBA">
      <w:pPr>
        <w:pStyle w:val="3"/>
      </w:pPr>
      <w:r>
        <w:rPr>
          <w:rFonts w:hint="eastAsia"/>
        </w:rPr>
        <w:t>20</w:t>
      </w:r>
      <w:r>
        <w:t>、同胞</w:t>
      </w:r>
      <w:r>
        <w:t>(siblings)</w:t>
      </w:r>
    </w:p>
    <w:p w:rsidR="00177071" w:rsidRDefault="009C6EBA">
      <w:pPr>
        <w:rPr>
          <w:rFonts w:ascii="华文楷体" w:eastAsia="华文楷体" w:hAnsi="华文楷体"/>
          <w:sz w:val="28"/>
        </w:rPr>
      </w:pPr>
      <w:r>
        <w:rPr>
          <w:rFonts w:ascii="华文楷体" w:eastAsia="华文楷体" w:hAnsi="华文楷体"/>
          <w:sz w:val="28"/>
        </w:rPr>
        <w:t>jQuery siblings() 方法</w:t>
      </w:r>
    </w:p>
    <w:p w:rsidR="00177071" w:rsidRDefault="009C6EBA">
      <w:pPr>
        <w:rPr>
          <w:rFonts w:ascii="华文楷体" w:eastAsia="华文楷体" w:hAnsi="华文楷体"/>
          <w:sz w:val="28"/>
        </w:rPr>
      </w:pPr>
      <w:r>
        <w:rPr>
          <w:rFonts w:ascii="华文楷体" w:eastAsia="华文楷体" w:hAnsi="华文楷体"/>
          <w:sz w:val="28"/>
        </w:rPr>
        <w:tab/>
        <w:t>$("h2").siblings();//返回 &lt;h2&gt; 的所有同胞元素</w:t>
      </w:r>
    </w:p>
    <w:p w:rsidR="00177071" w:rsidRDefault="009C6EBA">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177071" w:rsidRDefault="009C6EBA">
      <w:pPr>
        <w:rPr>
          <w:rFonts w:ascii="华文楷体" w:eastAsia="华文楷体" w:hAnsi="华文楷体"/>
          <w:sz w:val="28"/>
        </w:rPr>
      </w:pPr>
      <w:r>
        <w:rPr>
          <w:rFonts w:ascii="华文楷体" w:eastAsia="华文楷体" w:hAnsi="华文楷体"/>
          <w:sz w:val="28"/>
        </w:rPr>
        <w:t>jQuery next() 方法</w:t>
      </w:r>
    </w:p>
    <w:p w:rsidR="00177071" w:rsidRDefault="009C6EBA">
      <w:pPr>
        <w:rPr>
          <w:rFonts w:ascii="华文楷体" w:eastAsia="华文楷体" w:hAnsi="华文楷体"/>
          <w:sz w:val="28"/>
        </w:rPr>
      </w:pPr>
      <w:r>
        <w:rPr>
          <w:rFonts w:ascii="华文楷体" w:eastAsia="华文楷体" w:hAnsi="华文楷体"/>
          <w:sz w:val="28"/>
        </w:rPr>
        <w:tab/>
        <w:t>$("h2").next();//返回 &lt;h2&gt; 的下一个同胞元素</w:t>
      </w:r>
    </w:p>
    <w:p w:rsidR="00177071" w:rsidRDefault="009C6EBA">
      <w:pPr>
        <w:rPr>
          <w:rFonts w:ascii="华文楷体" w:eastAsia="华文楷体" w:hAnsi="华文楷体"/>
          <w:sz w:val="28"/>
        </w:rPr>
      </w:pPr>
      <w:r>
        <w:rPr>
          <w:rFonts w:ascii="华文楷体" w:eastAsia="华文楷体" w:hAnsi="华文楷体"/>
          <w:sz w:val="28"/>
        </w:rPr>
        <w:t>jQuery nextAll() 方法</w:t>
      </w:r>
    </w:p>
    <w:p w:rsidR="00177071" w:rsidRDefault="009C6EBA">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177071" w:rsidRDefault="009C6EBA">
      <w:pPr>
        <w:rPr>
          <w:rFonts w:ascii="华文楷体" w:eastAsia="华文楷体" w:hAnsi="华文楷体"/>
          <w:sz w:val="28"/>
        </w:rPr>
      </w:pPr>
      <w:r>
        <w:rPr>
          <w:rFonts w:ascii="华文楷体" w:eastAsia="华文楷体" w:hAnsi="华文楷体"/>
          <w:sz w:val="28"/>
        </w:rPr>
        <w:t>jQuery nextUntil() 方法</w:t>
      </w:r>
    </w:p>
    <w:p w:rsidR="00177071" w:rsidRDefault="009C6EBA">
      <w:pPr>
        <w:rPr>
          <w:rFonts w:ascii="华文楷体" w:eastAsia="华文楷体" w:hAnsi="华文楷体"/>
          <w:sz w:val="28"/>
        </w:rPr>
      </w:pPr>
      <w:r>
        <w:rPr>
          <w:rFonts w:ascii="华文楷体" w:eastAsia="华文楷体" w:hAnsi="华文楷体"/>
          <w:sz w:val="28"/>
        </w:rPr>
        <w:tab/>
        <w:t xml:space="preserve"> $("h2").nextUntil("h6");//返回介于 &lt;h2&gt; 与 &lt;h6&gt; 元素之间的</w:t>
      </w:r>
      <w:r>
        <w:rPr>
          <w:rFonts w:ascii="华文楷体" w:eastAsia="华文楷体" w:hAnsi="华文楷体"/>
          <w:sz w:val="28"/>
        </w:rPr>
        <w:lastRenderedPageBreak/>
        <w:t>所有同胞元素</w:t>
      </w:r>
      <w:r>
        <w:rPr>
          <w:rFonts w:ascii="华文楷体" w:eastAsia="华文楷体" w:hAnsi="华文楷体"/>
          <w:sz w:val="28"/>
        </w:rPr>
        <w:tab/>
        <w:t xml:space="preserve"> </w:t>
      </w:r>
    </w:p>
    <w:p w:rsidR="00177071" w:rsidRDefault="009C6EBA">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177071" w:rsidRDefault="009C6EBA">
      <w:r>
        <w:rPr>
          <w:rStyle w:val="30"/>
          <w:rFonts w:hint="eastAsia"/>
        </w:rPr>
        <w:t>21</w:t>
      </w:r>
      <w:r>
        <w:rPr>
          <w:rStyle w:val="30"/>
        </w:rPr>
        <w:t>、过滤</w:t>
      </w:r>
      <w:r>
        <w:tab/>
      </w:r>
    </w:p>
    <w:p w:rsidR="00177071" w:rsidRDefault="009C6EBA">
      <w:r>
        <w:tab/>
        <w:t xml:space="preserve">jQuery first() </w:t>
      </w:r>
      <w:r>
        <w:t>方法</w:t>
      </w:r>
    </w:p>
    <w:p w:rsidR="00177071" w:rsidRDefault="009C6EBA">
      <w:r>
        <w:tab/>
      </w:r>
      <w:r>
        <w:tab/>
        <w:t xml:space="preserve"> $("div p").first();//</w:t>
      </w:r>
      <w:r>
        <w:t>选取首个</w:t>
      </w:r>
      <w:r>
        <w:t xml:space="preserve"> &lt;div&gt; </w:t>
      </w:r>
      <w:r>
        <w:t>元素内部的第一个</w:t>
      </w:r>
      <w:r>
        <w:t xml:space="preserve"> &lt;p&gt; </w:t>
      </w:r>
      <w:r>
        <w:t>元素</w:t>
      </w:r>
    </w:p>
    <w:p w:rsidR="00177071" w:rsidRDefault="009C6EBA">
      <w:r>
        <w:tab/>
      </w:r>
      <w:r>
        <w:tab/>
      </w:r>
    </w:p>
    <w:p w:rsidR="00177071" w:rsidRDefault="009C6EBA">
      <w:r>
        <w:tab/>
        <w:t xml:space="preserve">jQuery last() </w:t>
      </w:r>
      <w:r>
        <w:t>方法</w:t>
      </w:r>
    </w:p>
    <w:p w:rsidR="00177071" w:rsidRDefault="009C6EBA">
      <w:r>
        <w:tab/>
      </w:r>
      <w:r>
        <w:tab/>
        <w:t>$("div p").last();//</w:t>
      </w:r>
      <w:r>
        <w:t>选择最后一个</w:t>
      </w:r>
      <w:r>
        <w:t xml:space="preserve"> &lt;div&gt; </w:t>
      </w:r>
      <w:r>
        <w:t>元素中的最后一个</w:t>
      </w:r>
      <w:r>
        <w:t xml:space="preserve"> &lt;p&gt; </w:t>
      </w:r>
      <w:r>
        <w:t>元素</w:t>
      </w:r>
    </w:p>
    <w:p w:rsidR="00177071" w:rsidRDefault="009C6EBA">
      <w:r>
        <w:tab/>
      </w:r>
      <w:r>
        <w:tab/>
      </w:r>
    </w:p>
    <w:p w:rsidR="00177071" w:rsidRDefault="009C6EBA">
      <w:r>
        <w:tab/>
        <w:t xml:space="preserve">jQuery eq() </w:t>
      </w:r>
      <w:r>
        <w:t>方法</w:t>
      </w:r>
    </w:p>
    <w:p w:rsidR="00177071" w:rsidRDefault="009C6EBA">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177071" w:rsidRDefault="009C6EBA">
      <w:r>
        <w:tab/>
      </w:r>
      <w:r>
        <w:tab/>
      </w:r>
    </w:p>
    <w:p w:rsidR="00177071" w:rsidRDefault="009C6EBA">
      <w:r>
        <w:tab/>
        <w:t xml:space="preserve">jQuery filter() </w:t>
      </w:r>
      <w:r>
        <w:t>方法</w:t>
      </w:r>
    </w:p>
    <w:p w:rsidR="00177071" w:rsidRDefault="009C6EBA">
      <w:r>
        <w:tab/>
      </w:r>
      <w:r>
        <w:tab/>
        <w:t>$("p").filter(".url");//</w:t>
      </w:r>
      <w:r>
        <w:t>返回带有类名</w:t>
      </w:r>
      <w:r>
        <w:t xml:space="preserve"> "url" </w:t>
      </w:r>
      <w:r>
        <w:t>的所有</w:t>
      </w:r>
      <w:r>
        <w:t xml:space="preserve"> &lt;p&gt; </w:t>
      </w:r>
      <w:r>
        <w:t>元素</w:t>
      </w:r>
    </w:p>
    <w:p w:rsidR="00177071" w:rsidRDefault="009C6EBA">
      <w:r>
        <w:tab/>
      </w:r>
      <w:r>
        <w:tab/>
      </w:r>
    </w:p>
    <w:p w:rsidR="00177071" w:rsidRDefault="009C6EBA">
      <w:r>
        <w:tab/>
        <w:t xml:space="preserve">jQuery not() </w:t>
      </w:r>
      <w:r>
        <w:t>方法</w:t>
      </w:r>
    </w:p>
    <w:p w:rsidR="00177071" w:rsidRDefault="009C6EBA">
      <w:r>
        <w:tab/>
      </w:r>
      <w:r>
        <w:tab/>
        <w:t>$("p").not(".url");//</w:t>
      </w:r>
      <w:r>
        <w:t>返回不带有类名</w:t>
      </w:r>
      <w:r>
        <w:t xml:space="preserve"> "url" </w:t>
      </w:r>
      <w:r>
        <w:t>的所有</w:t>
      </w:r>
      <w:r>
        <w:t xml:space="preserve"> &lt;p&gt; </w:t>
      </w:r>
      <w:r>
        <w:t>元素</w:t>
      </w:r>
      <w:r>
        <w:tab/>
      </w:r>
      <w:r>
        <w:tab/>
      </w:r>
    </w:p>
    <w:p w:rsidR="00177071" w:rsidRDefault="009C6EBA">
      <w:pPr>
        <w:pStyle w:val="3"/>
      </w:pPr>
      <w:r>
        <w:rPr>
          <w:rFonts w:hint="eastAsia"/>
        </w:rPr>
        <w:t>22</w:t>
      </w:r>
      <w:r>
        <w:t>、</w:t>
      </w:r>
      <w:r>
        <w:t xml:space="preserve">AJAX load() </w:t>
      </w:r>
      <w:r>
        <w:t>方法</w:t>
      </w:r>
    </w:p>
    <w:p w:rsidR="00177071" w:rsidRDefault="009C6EBA">
      <w:r>
        <w:tab/>
        <w:t>$(selector).load(URL,data,callback);</w:t>
      </w:r>
    </w:p>
    <w:p w:rsidR="00177071" w:rsidRDefault="009C6EBA">
      <w:r>
        <w:tab/>
        <w:t>$("#div1").load("demo_test.txt");</w:t>
      </w:r>
    </w:p>
    <w:p w:rsidR="00177071" w:rsidRDefault="009C6EBA">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177071" w:rsidRDefault="009C6EBA">
      <w:r>
        <w:tab/>
        <w:t>$("button").click(function(){</w:t>
      </w:r>
    </w:p>
    <w:p w:rsidR="00177071" w:rsidRDefault="009C6EBA">
      <w:r>
        <w:tab/>
        <w:t xml:space="preserve">  $("#div1").load("demo_test.txt",function(responseTxt,statusTxt,xhr){</w:t>
      </w:r>
    </w:p>
    <w:p w:rsidR="00177071" w:rsidRDefault="009C6EBA">
      <w:r>
        <w:tab/>
      </w:r>
      <w:r>
        <w:tab/>
        <w:t>if(statusTxt=="success")</w:t>
      </w:r>
    </w:p>
    <w:p w:rsidR="00177071" w:rsidRDefault="009C6EBA">
      <w:r>
        <w:tab/>
      </w:r>
      <w:r>
        <w:tab/>
        <w:t xml:space="preserve">  alert("</w:t>
      </w:r>
      <w:r>
        <w:t>外部内容加载成功</w:t>
      </w:r>
      <w:r>
        <w:t>!");</w:t>
      </w:r>
    </w:p>
    <w:p w:rsidR="00177071" w:rsidRDefault="009C6EBA">
      <w:r>
        <w:tab/>
      </w:r>
      <w:r>
        <w:tab/>
        <w:t>if(statusTxt=="error")</w:t>
      </w:r>
    </w:p>
    <w:p w:rsidR="00177071" w:rsidRDefault="009C6EBA">
      <w:r>
        <w:tab/>
      </w:r>
      <w:r>
        <w:tab/>
        <w:t xml:space="preserve">  alert("Error: "+xhr.status+": "+xhr.statusText);</w:t>
      </w:r>
    </w:p>
    <w:p w:rsidR="00177071" w:rsidRDefault="009C6EBA">
      <w:r>
        <w:tab/>
        <w:t xml:space="preserve">  });</w:t>
      </w:r>
    </w:p>
    <w:p w:rsidR="00177071" w:rsidRDefault="009C6EBA">
      <w:r>
        <w:tab/>
        <w:t>});</w:t>
      </w:r>
    </w:p>
    <w:p w:rsidR="00177071" w:rsidRDefault="009C6EBA">
      <w:r>
        <w:tab/>
        <w:t xml:space="preserve">responseTxt - </w:t>
      </w:r>
      <w:r>
        <w:t>包含调用成功时的结果内容</w:t>
      </w:r>
    </w:p>
    <w:p w:rsidR="00177071" w:rsidRDefault="009C6EBA">
      <w:r>
        <w:tab/>
        <w:t xml:space="preserve">statusTXT - </w:t>
      </w:r>
      <w:r>
        <w:t>包含调用的状态</w:t>
      </w:r>
    </w:p>
    <w:p w:rsidR="00177071" w:rsidRDefault="009C6EBA">
      <w:r>
        <w:tab/>
        <w:t xml:space="preserve">xhr - </w:t>
      </w:r>
      <w:r>
        <w:t>包含</w:t>
      </w:r>
      <w:r>
        <w:t xml:space="preserve"> XMLHttpRequest </w:t>
      </w:r>
      <w:r>
        <w:t>对象</w:t>
      </w:r>
    </w:p>
    <w:p w:rsidR="00177071" w:rsidRDefault="009C6EBA">
      <w:r>
        <w:tab/>
      </w:r>
      <w:r>
        <w:tab/>
      </w:r>
    </w:p>
    <w:p w:rsidR="00177071" w:rsidRDefault="009C6EBA">
      <w:r>
        <w:tab/>
      </w:r>
      <w:r>
        <w:tab/>
      </w:r>
    </w:p>
    <w:p w:rsidR="00177071" w:rsidRDefault="009C6EBA">
      <w:pPr>
        <w:pStyle w:val="3"/>
      </w:pPr>
      <w:r>
        <w:rPr>
          <w:rFonts w:hint="eastAsia"/>
        </w:rPr>
        <w:lastRenderedPageBreak/>
        <w:t>23</w:t>
      </w:r>
      <w:r>
        <w:t>、</w:t>
      </w:r>
      <w:r>
        <w:t xml:space="preserve">AJAX get() </w:t>
      </w:r>
      <w:r>
        <w:t>和</w:t>
      </w:r>
      <w:r>
        <w:t xml:space="preserve"> post() </w:t>
      </w:r>
      <w:r>
        <w:t>方法</w:t>
      </w:r>
    </w:p>
    <w:p w:rsidR="00177071" w:rsidRDefault="009C6EBA">
      <w:r>
        <w:tab/>
        <w:t>get</w:t>
      </w:r>
    </w:p>
    <w:p w:rsidR="00177071" w:rsidRDefault="009C6EBA">
      <w:r>
        <w:tab/>
      </w:r>
      <w:r>
        <w:tab/>
        <w:t>$("button").click(function(){</w:t>
      </w:r>
    </w:p>
    <w:p w:rsidR="00177071" w:rsidRDefault="009C6EBA">
      <w:r>
        <w:tab/>
      </w:r>
      <w:r>
        <w:tab/>
        <w:t xml:space="preserve">  $.get("demo_test.php",function(data,status){</w:t>
      </w:r>
    </w:p>
    <w:p w:rsidR="00177071" w:rsidRDefault="009C6EBA">
      <w:r>
        <w:tab/>
      </w:r>
      <w:r>
        <w:tab/>
      </w:r>
      <w:r>
        <w:tab/>
        <w:t>alert("</w:t>
      </w:r>
      <w:r>
        <w:t>数据</w:t>
      </w:r>
      <w:r>
        <w:t>: " + data + "\n</w:t>
      </w:r>
      <w:r>
        <w:t>状态</w:t>
      </w:r>
      <w:r>
        <w:t>: " + status);</w:t>
      </w:r>
    </w:p>
    <w:p w:rsidR="00177071" w:rsidRDefault="009C6EBA">
      <w:r>
        <w:tab/>
      </w:r>
      <w:r>
        <w:tab/>
        <w:t xml:space="preserve">  });</w:t>
      </w:r>
    </w:p>
    <w:p w:rsidR="00177071" w:rsidRDefault="009C6EBA">
      <w:r>
        <w:tab/>
      </w:r>
      <w:r>
        <w:tab/>
        <w:t>});</w:t>
      </w:r>
    </w:p>
    <w:p w:rsidR="00177071" w:rsidRDefault="009C6EBA">
      <w:r>
        <w:tab/>
      </w:r>
      <w:r>
        <w:tab/>
      </w:r>
    </w:p>
    <w:p w:rsidR="00177071" w:rsidRDefault="009C6EBA">
      <w:r>
        <w:tab/>
        <w:t>post</w:t>
      </w:r>
    </w:p>
    <w:p w:rsidR="00177071" w:rsidRDefault="009C6EBA">
      <w:r>
        <w:tab/>
      </w:r>
      <w:r>
        <w:tab/>
        <w:t>$("button").click(function(){</w:t>
      </w:r>
    </w:p>
    <w:p w:rsidR="00177071" w:rsidRDefault="009C6EBA">
      <w:r>
        <w:tab/>
      </w:r>
      <w:r>
        <w:tab/>
      </w:r>
      <w:r>
        <w:tab/>
        <w:t>$.post("/try/ajax/demo_test_post.php",</w:t>
      </w:r>
    </w:p>
    <w:p w:rsidR="00177071" w:rsidRDefault="009C6EBA">
      <w:r>
        <w:tab/>
      </w:r>
      <w:r>
        <w:tab/>
      </w:r>
      <w:r>
        <w:tab/>
        <w:t>{</w:t>
      </w:r>
    </w:p>
    <w:p w:rsidR="00177071" w:rsidRDefault="009C6EBA">
      <w:r>
        <w:tab/>
      </w:r>
      <w:r>
        <w:tab/>
      </w:r>
      <w:r>
        <w:tab/>
      </w:r>
      <w:r>
        <w:tab/>
        <w:t>name:"</w:t>
      </w:r>
      <w:r>
        <w:t>菜鸟教程</w:t>
      </w:r>
      <w:r>
        <w:t>",</w:t>
      </w:r>
    </w:p>
    <w:p w:rsidR="00177071" w:rsidRDefault="009C6EBA">
      <w:r>
        <w:tab/>
      </w:r>
      <w:r>
        <w:tab/>
      </w:r>
      <w:r>
        <w:tab/>
      </w:r>
      <w:r>
        <w:tab/>
        <w:t>url:"http://www.runoob.com"</w:t>
      </w:r>
    </w:p>
    <w:p w:rsidR="00177071" w:rsidRDefault="009C6EBA">
      <w:r>
        <w:tab/>
      </w:r>
      <w:r>
        <w:tab/>
      </w:r>
      <w:r>
        <w:tab/>
        <w:t>},</w:t>
      </w:r>
    </w:p>
    <w:p w:rsidR="00177071" w:rsidRDefault="009C6EBA">
      <w:r>
        <w:tab/>
      </w:r>
      <w:r>
        <w:tab/>
      </w:r>
      <w:r>
        <w:tab/>
      </w:r>
      <w:r>
        <w:tab/>
        <w:t>function(data,status){</w:t>
      </w:r>
    </w:p>
    <w:p w:rsidR="00177071" w:rsidRDefault="009C6EBA">
      <w:r>
        <w:tab/>
      </w:r>
      <w:r>
        <w:tab/>
      </w:r>
      <w:r>
        <w:tab/>
      </w:r>
      <w:r>
        <w:tab/>
        <w:t>alert("</w:t>
      </w:r>
      <w:r>
        <w:t>数据</w:t>
      </w:r>
      <w:r>
        <w:t>: \n" + data + "\n</w:t>
      </w:r>
      <w:r>
        <w:t>状态</w:t>
      </w:r>
      <w:r>
        <w:t>: " + status);</w:t>
      </w:r>
    </w:p>
    <w:p w:rsidR="00177071" w:rsidRDefault="009C6EBA">
      <w:r>
        <w:tab/>
      </w:r>
      <w:r>
        <w:tab/>
      </w:r>
      <w:r>
        <w:tab/>
        <w:t>});</w:t>
      </w:r>
    </w:p>
    <w:p w:rsidR="00177071" w:rsidRDefault="009C6EBA">
      <w:r>
        <w:tab/>
      </w:r>
      <w:r>
        <w:tab/>
        <w:t>});</w:t>
      </w:r>
    </w:p>
    <w:p w:rsidR="00177071" w:rsidRDefault="009C6EBA">
      <w:r>
        <w:tab/>
      </w:r>
      <w:r>
        <w:tab/>
      </w:r>
    </w:p>
    <w:p w:rsidR="00177071" w:rsidRDefault="009C6EBA">
      <w:r>
        <w:tab/>
      </w:r>
    </w:p>
    <w:p w:rsidR="00177071" w:rsidRDefault="00177071"/>
    <w:p w:rsidR="00177071" w:rsidRDefault="009C6EBA">
      <w:pPr>
        <w:pStyle w:val="2"/>
      </w:pPr>
      <w:r>
        <w:rPr>
          <w:rFonts w:hint="eastAsia"/>
        </w:rPr>
        <w:t>五、</w:t>
      </w:r>
      <w:r>
        <w:rPr>
          <w:rFonts w:hint="eastAsia"/>
        </w:rPr>
        <w:t>JSON</w:t>
      </w:r>
    </w:p>
    <w:p w:rsidR="00177071" w:rsidRDefault="009C6EBA">
      <w:pPr>
        <w:pStyle w:val="3"/>
      </w:pPr>
      <w:r>
        <w:rPr>
          <w:rFonts w:hint="eastAsia"/>
        </w:rPr>
        <w:t>1</w:t>
      </w:r>
      <w:r>
        <w:t>、</w:t>
      </w:r>
      <w:r>
        <w:t xml:space="preserve">JSON </w:t>
      </w:r>
      <w:r>
        <w:t>对象</w:t>
      </w:r>
    </w:p>
    <w:p w:rsidR="00177071" w:rsidRDefault="009C6EBA">
      <w:r>
        <w:tab/>
      </w:r>
      <w:r>
        <w:t>访问对象值</w:t>
      </w:r>
    </w:p>
    <w:p w:rsidR="00177071" w:rsidRDefault="009C6EBA">
      <w:r>
        <w:tab/>
      </w:r>
      <w:r>
        <w:tab/>
        <w:t>var myObj, x;</w:t>
      </w:r>
    </w:p>
    <w:p w:rsidR="00177071" w:rsidRDefault="009C6EBA">
      <w:r>
        <w:tab/>
      </w:r>
      <w:r>
        <w:tab/>
        <w:t>myObj = { "name":"runoob", "alexa":10000, "site":null };</w:t>
      </w:r>
    </w:p>
    <w:p w:rsidR="00177071" w:rsidRDefault="009C6EBA">
      <w:r>
        <w:tab/>
      </w:r>
      <w:r>
        <w:tab/>
      </w:r>
    </w:p>
    <w:p w:rsidR="00177071" w:rsidRDefault="009C6EBA">
      <w:r>
        <w:tab/>
      </w:r>
      <w:r>
        <w:tab/>
        <w:t>x = myObj.name;</w:t>
      </w:r>
    </w:p>
    <w:p w:rsidR="00177071" w:rsidRDefault="009C6EBA">
      <w:r>
        <w:tab/>
      </w:r>
      <w:r>
        <w:tab/>
        <w:t>x = myObj["name"];</w:t>
      </w:r>
    </w:p>
    <w:p w:rsidR="00177071" w:rsidRDefault="009C6EBA">
      <w:r>
        <w:tab/>
      </w:r>
      <w:r>
        <w:tab/>
      </w:r>
    </w:p>
    <w:p w:rsidR="00177071" w:rsidRDefault="009C6EBA">
      <w:r>
        <w:tab/>
      </w:r>
      <w:r>
        <w:tab/>
        <w:t>for (x in myObj) {</w:t>
      </w:r>
    </w:p>
    <w:p w:rsidR="00177071" w:rsidRDefault="009C6EBA">
      <w:r>
        <w:tab/>
      </w:r>
      <w:r>
        <w:tab/>
      </w:r>
      <w:r>
        <w:tab/>
        <w:t>document.getElementById("demo").innerHTML += x + "&lt;br&gt;";  //</w:t>
      </w:r>
      <w:r>
        <w:t>获取键</w:t>
      </w:r>
    </w:p>
    <w:p w:rsidR="00177071" w:rsidRDefault="009C6EBA">
      <w:r>
        <w:tab/>
      </w:r>
      <w:r>
        <w:tab/>
      </w:r>
      <w:r>
        <w:tab/>
        <w:t>document.getElementById("demo").innerHTML += myObj[x] + "&lt;br&gt;";  //</w:t>
      </w:r>
      <w:r>
        <w:t>获取值</w:t>
      </w:r>
    </w:p>
    <w:p w:rsidR="00177071" w:rsidRDefault="009C6EBA">
      <w:r>
        <w:tab/>
      </w:r>
      <w:r>
        <w:tab/>
        <w:t>}</w:t>
      </w:r>
    </w:p>
    <w:p w:rsidR="00177071" w:rsidRDefault="009C6EBA">
      <w:r>
        <w:tab/>
      </w:r>
      <w:r>
        <w:tab/>
      </w:r>
    </w:p>
    <w:p w:rsidR="00177071" w:rsidRDefault="009C6EBA">
      <w:r>
        <w:tab/>
      </w:r>
      <w:r>
        <w:tab/>
      </w:r>
    </w:p>
    <w:p w:rsidR="00177071" w:rsidRDefault="009C6EBA">
      <w:r>
        <w:tab/>
      </w:r>
      <w:r>
        <w:t>嵌套</w:t>
      </w:r>
      <w:r>
        <w:t xml:space="preserve"> JSON </w:t>
      </w:r>
      <w:r>
        <w:t>对象</w:t>
      </w:r>
    </w:p>
    <w:p w:rsidR="00177071" w:rsidRDefault="009C6EBA">
      <w:r>
        <w:lastRenderedPageBreak/>
        <w:tab/>
      </w:r>
    </w:p>
    <w:p w:rsidR="00177071" w:rsidRDefault="009C6EBA">
      <w:r>
        <w:tab/>
      </w:r>
      <w:r>
        <w:tab/>
        <w:t>myObj = {</w:t>
      </w:r>
    </w:p>
    <w:p w:rsidR="00177071" w:rsidRDefault="009C6EBA">
      <w:r>
        <w:tab/>
      </w:r>
      <w:r>
        <w:tab/>
      </w:r>
      <w:r>
        <w:tab/>
        <w:t>"name":"runoob",</w:t>
      </w:r>
    </w:p>
    <w:p w:rsidR="00177071" w:rsidRDefault="009C6EBA">
      <w:r>
        <w:tab/>
      </w:r>
      <w:r>
        <w:tab/>
      </w:r>
      <w:r>
        <w:tab/>
        <w:t>"alexa":10000,</w:t>
      </w:r>
    </w:p>
    <w:p w:rsidR="00177071" w:rsidRDefault="009C6EBA">
      <w:r>
        <w:tab/>
      </w:r>
      <w:r>
        <w:tab/>
      </w:r>
      <w:r>
        <w:tab/>
        <w:t>"sites": {</w:t>
      </w:r>
    </w:p>
    <w:p w:rsidR="00177071" w:rsidRDefault="009C6EBA">
      <w:r>
        <w:tab/>
      </w:r>
      <w:r>
        <w:tab/>
      </w:r>
      <w:r>
        <w:tab/>
      </w:r>
      <w:r>
        <w:tab/>
        <w:t>"site1":"www.runoob.com",</w:t>
      </w:r>
    </w:p>
    <w:p w:rsidR="00177071" w:rsidRDefault="009C6EBA">
      <w:r>
        <w:tab/>
      </w:r>
      <w:r>
        <w:tab/>
      </w:r>
      <w:r>
        <w:tab/>
      </w:r>
      <w:r>
        <w:tab/>
        <w:t>"site2":"m.runoob.com",</w:t>
      </w:r>
    </w:p>
    <w:p w:rsidR="00177071" w:rsidRDefault="009C6EBA">
      <w:r>
        <w:tab/>
      </w:r>
      <w:r>
        <w:tab/>
      </w:r>
      <w:r>
        <w:tab/>
      </w:r>
      <w:r>
        <w:tab/>
        <w:t>"site3":"c.runoob.com"</w:t>
      </w:r>
    </w:p>
    <w:p w:rsidR="00177071" w:rsidRDefault="009C6EBA">
      <w:r>
        <w:tab/>
      </w:r>
      <w:r>
        <w:tab/>
      </w:r>
      <w:r>
        <w:tab/>
        <w:t>}</w:t>
      </w:r>
    </w:p>
    <w:p w:rsidR="00177071" w:rsidRDefault="009C6EBA">
      <w:r>
        <w:tab/>
      </w:r>
      <w:r>
        <w:tab/>
        <w:t>}</w:t>
      </w:r>
    </w:p>
    <w:p w:rsidR="00177071" w:rsidRDefault="009C6EBA">
      <w:r>
        <w:tab/>
      </w:r>
      <w:r>
        <w:tab/>
      </w:r>
    </w:p>
    <w:p w:rsidR="00177071" w:rsidRDefault="009C6EBA">
      <w:r>
        <w:tab/>
      </w:r>
      <w:r>
        <w:tab/>
      </w:r>
    </w:p>
    <w:p w:rsidR="00177071" w:rsidRDefault="009C6EBA">
      <w:r>
        <w:tab/>
      </w:r>
      <w:r>
        <w:tab/>
        <w:t>x = myObj.sites.site1;</w:t>
      </w:r>
    </w:p>
    <w:p w:rsidR="00177071" w:rsidRDefault="009C6EBA">
      <w:r>
        <w:tab/>
      </w:r>
      <w:r>
        <w:tab/>
        <w:t xml:space="preserve">// </w:t>
      </w:r>
      <w:r>
        <w:t>或者</w:t>
      </w:r>
    </w:p>
    <w:p w:rsidR="00177071" w:rsidRDefault="009C6EBA">
      <w:r>
        <w:tab/>
      </w:r>
      <w:r>
        <w:tab/>
        <w:t>x = myObj.sites["site1"];</w:t>
      </w:r>
    </w:p>
    <w:p w:rsidR="00177071" w:rsidRDefault="009C6EBA">
      <w:r>
        <w:tab/>
      </w:r>
      <w:r>
        <w:tab/>
      </w:r>
    </w:p>
    <w:p w:rsidR="00177071" w:rsidRDefault="009C6EBA">
      <w:r>
        <w:tab/>
      </w:r>
      <w:r>
        <w:t>修改值</w:t>
      </w:r>
    </w:p>
    <w:p w:rsidR="00177071" w:rsidRDefault="009C6EBA">
      <w:r>
        <w:tab/>
      </w:r>
      <w:r>
        <w:tab/>
        <w:t>myObj.sites.site1 = "www.google.com";</w:t>
      </w:r>
    </w:p>
    <w:p w:rsidR="00177071" w:rsidRDefault="009C6EBA">
      <w:r>
        <w:tab/>
      </w:r>
      <w:r>
        <w:tab/>
        <w:t>myObj.sites["site1"] = "www.google.com";</w:t>
      </w:r>
    </w:p>
    <w:p w:rsidR="00177071" w:rsidRDefault="009C6EBA">
      <w:r>
        <w:tab/>
      </w:r>
      <w:r>
        <w:tab/>
      </w:r>
    </w:p>
    <w:p w:rsidR="00177071" w:rsidRDefault="009C6EBA">
      <w:r>
        <w:tab/>
      </w:r>
      <w:r>
        <w:t>删除对象属性</w:t>
      </w:r>
    </w:p>
    <w:p w:rsidR="00177071" w:rsidRDefault="009C6EBA">
      <w:r>
        <w:tab/>
      </w:r>
      <w:r>
        <w:tab/>
        <w:t>delete myObj.sites.site1;</w:t>
      </w:r>
    </w:p>
    <w:p w:rsidR="00177071" w:rsidRDefault="009C6EBA">
      <w:r>
        <w:tab/>
      </w:r>
      <w:r>
        <w:tab/>
        <w:t>delete myObj.sites["site1"]</w:t>
      </w:r>
    </w:p>
    <w:p w:rsidR="00177071" w:rsidRDefault="009C6EBA">
      <w:pPr>
        <w:pStyle w:val="3"/>
      </w:pPr>
      <w:r>
        <w:rPr>
          <w:rFonts w:hint="eastAsia"/>
        </w:rPr>
        <w:t>2</w:t>
      </w:r>
      <w:r>
        <w:t>、</w:t>
      </w:r>
      <w:r>
        <w:t xml:space="preserve">JSON </w:t>
      </w:r>
      <w:r>
        <w:t>数组</w:t>
      </w:r>
    </w:p>
    <w:p w:rsidR="00177071" w:rsidRDefault="009C6EBA">
      <w:r>
        <w:tab/>
      </w:r>
      <w:r>
        <w:tab/>
        <w:t xml:space="preserve">JSON </w:t>
      </w:r>
      <w:r>
        <w:t>数组在中括号中书写。</w:t>
      </w:r>
    </w:p>
    <w:p w:rsidR="00177071" w:rsidRDefault="009C6EBA">
      <w:r>
        <w:tab/>
      </w:r>
      <w:r>
        <w:tab/>
        <w:t>myObj = {</w:t>
      </w:r>
    </w:p>
    <w:p w:rsidR="00177071" w:rsidRDefault="009C6EBA">
      <w:r>
        <w:tab/>
      </w:r>
      <w:r>
        <w:tab/>
      </w:r>
      <w:r>
        <w:tab/>
        <w:t>"name":"</w:t>
      </w:r>
      <w:r>
        <w:t>网站</w:t>
      </w:r>
      <w:r>
        <w:t>",</w:t>
      </w:r>
    </w:p>
    <w:p w:rsidR="00177071" w:rsidRDefault="009C6EBA">
      <w:r>
        <w:tab/>
      </w:r>
      <w:r>
        <w:tab/>
      </w:r>
      <w:r>
        <w:tab/>
        <w:t>"num":3,</w:t>
      </w:r>
    </w:p>
    <w:p w:rsidR="00177071" w:rsidRDefault="009C6EBA">
      <w:r>
        <w:tab/>
      </w:r>
      <w:r>
        <w:tab/>
      </w:r>
      <w:r>
        <w:tab/>
        <w:t>"sites":[ "Google", "Runoob", "Taobao" ]</w:t>
      </w:r>
    </w:p>
    <w:p w:rsidR="00177071" w:rsidRDefault="009C6EBA">
      <w:r>
        <w:tab/>
      </w:r>
      <w:r>
        <w:tab/>
        <w:t>}</w:t>
      </w:r>
    </w:p>
    <w:p w:rsidR="00177071" w:rsidRDefault="009C6EBA">
      <w:r>
        <w:tab/>
      </w:r>
      <w:r>
        <w:tab/>
        <w:t>x = myObj.sites[0];</w:t>
      </w:r>
    </w:p>
    <w:p w:rsidR="00177071" w:rsidRDefault="009C6EBA">
      <w:r>
        <w:tab/>
      </w:r>
      <w:r>
        <w:tab/>
      </w:r>
    </w:p>
    <w:p w:rsidR="00177071" w:rsidRDefault="009C6EBA">
      <w:r>
        <w:tab/>
      </w:r>
      <w:r>
        <w:t>嵌套</w:t>
      </w:r>
      <w:r>
        <w:t xml:space="preserve"> JSON </w:t>
      </w:r>
      <w:r>
        <w:t>对象中的数组</w:t>
      </w:r>
    </w:p>
    <w:p w:rsidR="00177071" w:rsidRDefault="009C6EBA">
      <w:r>
        <w:tab/>
      </w:r>
      <w:r>
        <w:tab/>
        <w:t>var myObj, i, j, x = "";</w:t>
      </w:r>
    </w:p>
    <w:p w:rsidR="00177071" w:rsidRDefault="009C6EBA">
      <w:r>
        <w:tab/>
      </w:r>
      <w:r>
        <w:tab/>
        <w:t>myObj = {</w:t>
      </w:r>
    </w:p>
    <w:p w:rsidR="00177071" w:rsidRDefault="009C6EBA">
      <w:r>
        <w:tab/>
      </w:r>
      <w:r>
        <w:tab/>
      </w:r>
      <w:r>
        <w:tab/>
        <w:t>"name":"</w:t>
      </w:r>
      <w:r>
        <w:t>网站</w:t>
      </w:r>
      <w:r>
        <w:t>",</w:t>
      </w:r>
    </w:p>
    <w:p w:rsidR="00177071" w:rsidRDefault="009C6EBA">
      <w:r>
        <w:tab/>
      </w:r>
      <w:r>
        <w:tab/>
      </w:r>
      <w:r>
        <w:tab/>
        <w:t>"num":3,</w:t>
      </w:r>
    </w:p>
    <w:p w:rsidR="00177071" w:rsidRDefault="009C6EBA">
      <w:r>
        <w:tab/>
      </w:r>
      <w:r>
        <w:tab/>
      </w:r>
      <w:r>
        <w:tab/>
        <w:t>"sites": [</w:t>
      </w:r>
    </w:p>
    <w:p w:rsidR="00177071" w:rsidRDefault="009C6EBA">
      <w:r>
        <w:tab/>
      </w:r>
      <w:r>
        <w:tab/>
      </w:r>
      <w:r>
        <w:tab/>
      </w:r>
      <w:r>
        <w:tab/>
        <w:t xml:space="preserve">{ "name":"Google", "info":[ "Android", "Google </w:t>
      </w:r>
      <w:r>
        <w:t>搜索</w:t>
      </w:r>
      <w:r>
        <w:t xml:space="preserve">", "Google </w:t>
      </w:r>
      <w:r>
        <w:t>翻译</w:t>
      </w:r>
      <w:r>
        <w:t>" ] },</w:t>
      </w:r>
    </w:p>
    <w:p w:rsidR="00177071" w:rsidRDefault="009C6EBA">
      <w:r>
        <w:tab/>
      </w:r>
      <w:r>
        <w:tab/>
      </w:r>
      <w:r>
        <w:tab/>
      </w:r>
      <w:r>
        <w:tab/>
        <w:t>{ "name":"Runoob", "info":[ "</w:t>
      </w:r>
      <w:r>
        <w:t>菜鸟教程</w:t>
      </w:r>
      <w:r>
        <w:t>", "</w:t>
      </w:r>
      <w:r>
        <w:t>菜鸟工具</w:t>
      </w:r>
      <w:r>
        <w:t>", "</w:t>
      </w:r>
      <w:r>
        <w:t>菜鸟微信</w:t>
      </w:r>
      <w:r>
        <w:t>" ] },</w:t>
      </w:r>
    </w:p>
    <w:p w:rsidR="00177071" w:rsidRDefault="009C6EBA">
      <w:r>
        <w:tab/>
      </w:r>
      <w:r>
        <w:tab/>
      </w:r>
      <w:r>
        <w:tab/>
      </w:r>
      <w:r>
        <w:tab/>
        <w:t>{ "name":"Taobao", "info":[ "</w:t>
      </w:r>
      <w:r>
        <w:t>淘宝</w:t>
      </w:r>
      <w:r>
        <w:t>", "</w:t>
      </w:r>
      <w:r>
        <w:t>网购</w:t>
      </w:r>
      <w:r>
        <w:t>" ] }</w:t>
      </w:r>
    </w:p>
    <w:p w:rsidR="00177071" w:rsidRDefault="009C6EBA">
      <w:r>
        <w:tab/>
      </w:r>
      <w:r>
        <w:tab/>
      </w:r>
      <w:r>
        <w:tab/>
        <w:t>]</w:t>
      </w:r>
    </w:p>
    <w:p w:rsidR="00177071" w:rsidRDefault="009C6EBA">
      <w:r>
        <w:lastRenderedPageBreak/>
        <w:tab/>
      </w:r>
      <w:r>
        <w:tab/>
        <w:t>}</w:t>
      </w:r>
    </w:p>
    <w:p w:rsidR="00177071" w:rsidRDefault="00177071"/>
    <w:p w:rsidR="00177071" w:rsidRDefault="009C6EBA">
      <w:r>
        <w:tab/>
      </w:r>
      <w:r>
        <w:tab/>
        <w:t>for (i in myObj.sites) {</w:t>
      </w:r>
    </w:p>
    <w:p w:rsidR="00177071" w:rsidRDefault="009C6EBA">
      <w:r>
        <w:tab/>
      </w:r>
      <w:r>
        <w:tab/>
      </w:r>
      <w:r>
        <w:tab/>
        <w:t>x += "&lt;h1&gt;" + myObj.sites[i].name + "&lt;/h1&gt;";</w:t>
      </w:r>
    </w:p>
    <w:p w:rsidR="00177071" w:rsidRDefault="009C6EBA">
      <w:r>
        <w:tab/>
      </w:r>
      <w:r>
        <w:tab/>
      </w:r>
      <w:r>
        <w:tab/>
        <w:t>for (j in myObj.sites[i].info) {</w:t>
      </w:r>
    </w:p>
    <w:p w:rsidR="00177071" w:rsidRDefault="009C6EBA">
      <w:r>
        <w:tab/>
      </w:r>
      <w:r>
        <w:tab/>
      </w:r>
      <w:r>
        <w:tab/>
      </w:r>
      <w:r>
        <w:tab/>
        <w:t>x += myObj.sites[i].info[j] + "&lt;br&gt;";</w:t>
      </w:r>
    </w:p>
    <w:p w:rsidR="00177071" w:rsidRDefault="009C6EBA">
      <w:r>
        <w:tab/>
      </w:r>
      <w:r>
        <w:tab/>
      </w:r>
      <w:r>
        <w:tab/>
        <w:t>}</w:t>
      </w:r>
    </w:p>
    <w:p w:rsidR="00177071" w:rsidRDefault="009C6EBA">
      <w:r>
        <w:tab/>
      </w:r>
      <w:r>
        <w:tab/>
        <w:t>}</w:t>
      </w:r>
    </w:p>
    <w:p w:rsidR="00177071" w:rsidRDefault="00177071"/>
    <w:p w:rsidR="00177071" w:rsidRDefault="009C6EBA">
      <w:pPr>
        <w:pStyle w:val="3"/>
      </w:pPr>
      <w:r>
        <w:rPr>
          <w:rFonts w:hint="eastAsia"/>
        </w:rPr>
        <w:t>3</w:t>
      </w:r>
      <w:r>
        <w:t>、</w:t>
      </w:r>
      <w:r>
        <w:t>JSON.parse()</w:t>
      </w:r>
    </w:p>
    <w:p w:rsidR="00177071" w:rsidRDefault="009C6EBA">
      <w:r>
        <w:tab/>
      </w:r>
      <w:r>
        <w:tab/>
        <w:t xml:space="preserve">JSON </w:t>
      </w:r>
      <w:r>
        <w:t>通常用于与服务端交换数据。</w:t>
      </w:r>
    </w:p>
    <w:p w:rsidR="00177071" w:rsidRDefault="009C6EBA">
      <w:r>
        <w:tab/>
      </w:r>
      <w:r>
        <w:tab/>
      </w:r>
      <w:r>
        <w:t>在接收服务器数据时一般是字符串。</w:t>
      </w:r>
    </w:p>
    <w:p w:rsidR="00177071" w:rsidRDefault="009C6EBA">
      <w:r>
        <w:tab/>
      </w:r>
      <w:r>
        <w:tab/>
      </w:r>
      <w:r>
        <w:t>我们可以使用</w:t>
      </w:r>
      <w:r>
        <w:t xml:space="preserve"> JSON.parse() </w:t>
      </w:r>
      <w:r>
        <w:t>方法将数据转换为</w:t>
      </w:r>
      <w:r>
        <w:t xml:space="preserve"> JavaScript </w:t>
      </w:r>
      <w:r>
        <w:t>对象。</w:t>
      </w:r>
      <w:r>
        <w:tab/>
      </w:r>
      <w:r>
        <w:tab/>
      </w:r>
    </w:p>
    <w:p w:rsidR="00177071" w:rsidRDefault="009C6EBA">
      <w:r>
        <w:tab/>
      </w:r>
      <w:r>
        <w:tab/>
        <w:t>var obj = JSON.parse('{ "name":"runoob", "alexa":10000, "site":"www.runoob.com" }');</w:t>
      </w:r>
    </w:p>
    <w:p w:rsidR="00177071" w:rsidRDefault="009C6EBA">
      <w:r>
        <w:tab/>
      </w:r>
      <w:r>
        <w:tab/>
        <w:t>document.getElementById("demo").innerHTML = obj.name + "</w:t>
      </w:r>
      <w:r>
        <w:t>：</w:t>
      </w:r>
      <w:r>
        <w:t>" + obj.site;</w:t>
      </w:r>
    </w:p>
    <w:p w:rsidR="00177071" w:rsidRDefault="009C6EBA">
      <w:pPr>
        <w:pStyle w:val="3"/>
      </w:pPr>
      <w:r>
        <w:rPr>
          <w:rFonts w:hint="eastAsia"/>
        </w:rPr>
        <w:t>4</w:t>
      </w:r>
      <w:r>
        <w:t>、</w:t>
      </w:r>
      <w:r>
        <w:t>JSON.stringify()</w:t>
      </w:r>
    </w:p>
    <w:p w:rsidR="00177071" w:rsidRDefault="009C6EBA">
      <w:r>
        <w:tab/>
        <w:t>var obj = { "name":"runoob", "alexa":10000, "site":"www.runoob.com"};</w:t>
      </w:r>
    </w:p>
    <w:p w:rsidR="00177071" w:rsidRDefault="009C6EBA">
      <w:r>
        <w:tab/>
        <w:t>var myJSON = JSON.stringify(obj);//</w:t>
      </w:r>
      <w:r>
        <w:t>我们可以使用</w:t>
      </w:r>
      <w:r>
        <w:t xml:space="preserve"> JSON.stringify() </w:t>
      </w:r>
      <w:r>
        <w:t>方法将</w:t>
      </w:r>
      <w:r>
        <w:t xml:space="preserve"> JavaScript </w:t>
      </w:r>
      <w:r>
        <w:t>对象转换为字符串。</w:t>
      </w:r>
    </w:p>
    <w:p w:rsidR="00177071" w:rsidRDefault="009C6EBA">
      <w:pPr>
        <w:pStyle w:val="3"/>
      </w:pPr>
      <w:r>
        <w:rPr>
          <w:rFonts w:hint="eastAsia"/>
        </w:rPr>
        <w:t>5</w:t>
      </w:r>
      <w:r>
        <w:t>、</w:t>
      </w:r>
      <w:r>
        <w:t xml:space="preserve">JSONP </w:t>
      </w:r>
      <w:r>
        <w:t>教程</w:t>
      </w:r>
    </w:p>
    <w:p w:rsidR="00177071" w:rsidRDefault="009C6EBA">
      <w:r>
        <w:tab/>
        <w:t xml:space="preserve">Jsonp(JSON with Padding) </w:t>
      </w:r>
      <w:r>
        <w:t>是</w:t>
      </w:r>
      <w:r>
        <w:t xml:space="preserve"> json </w:t>
      </w:r>
      <w:r>
        <w:t>的一种</w:t>
      </w:r>
      <w:r>
        <w:t>"</w:t>
      </w:r>
      <w:r>
        <w:t>使用模式</w:t>
      </w:r>
      <w:r>
        <w:t>"</w:t>
      </w:r>
      <w:r>
        <w:t>，可以让网页从别的域名（网站）那获取资料，即跨域读取数据。</w:t>
      </w:r>
    </w:p>
    <w:p w:rsidR="00177071" w:rsidRDefault="00177071"/>
    <w:p w:rsidR="00177071" w:rsidRDefault="009C6EBA">
      <w:pPr>
        <w:pStyle w:val="2"/>
      </w:pPr>
      <w:r>
        <w:rPr>
          <w:rFonts w:hint="eastAsia"/>
        </w:rPr>
        <w:t>六、</w:t>
      </w:r>
      <w:r>
        <w:rPr>
          <w:rFonts w:hint="eastAsia"/>
        </w:rPr>
        <w:t>AJax</w:t>
      </w:r>
    </w:p>
    <w:p w:rsidR="00177071" w:rsidRDefault="009C6EBA">
      <w:pPr>
        <w:pStyle w:val="3"/>
      </w:pPr>
      <w:r>
        <w:rPr>
          <w:rFonts w:hint="eastAsia"/>
        </w:rPr>
        <w:t>1</w:t>
      </w:r>
      <w:r>
        <w:t>、创建</w:t>
      </w:r>
      <w:r>
        <w:t xml:space="preserve"> XMLHttpRequest </w:t>
      </w:r>
      <w:r>
        <w:t>对象</w:t>
      </w:r>
    </w:p>
    <w:p w:rsidR="00177071" w:rsidRDefault="009C6EBA">
      <w:r>
        <w:tab/>
        <w:t>var xmlhttp;</w:t>
      </w:r>
    </w:p>
    <w:p w:rsidR="00177071" w:rsidRDefault="009C6EBA">
      <w:r>
        <w:tab/>
        <w:t>if (window.XMLHttpRequest)</w:t>
      </w:r>
    </w:p>
    <w:p w:rsidR="00177071" w:rsidRDefault="009C6EBA">
      <w:r>
        <w:tab/>
        <w:t>{</w:t>
      </w:r>
    </w:p>
    <w:p w:rsidR="00177071" w:rsidRDefault="009C6EBA">
      <w:r>
        <w:tab/>
      </w:r>
      <w:r>
        <w:tab/>
        <w:t xml:space="preserve">//  IE7+, Firefox, Chrome, Opera, Safari </w:t>
      </w:r>
      <w:r>
        <w:t>浏览器执行代码</w:t>
      </w:r>
    </w:p>
    <w:p w:rsidR="00177071" w:rsidRDefault="009C6EBA">
      <w:r>
        <w:tab/>
      </w:r>
      <w:r>
        <w:tab/>
        <w:t>xmlhttp=new XMLHttpRequest();</w:t>
      </w:r>
    </w:p>
    <w:p w:rsidR="00177071" w:rsidRDefault="009C6EBA">
      <w:r>
        <w:tab/>
        <w:t>}</w:t>
      </w:r>
    </w:p>
    <w:p w:rsidR="00177071" w:rsidRDefault="009C6EBA">
      <w:r>
        <w:tab/>
        <w:t>else</w:t>
      </w:r>
    </w:p>
    <w:p w:rsidR="00177071" w:rsidRDefault="009C6EBA">
      <w:r>
        <w:lastRenderedPageBreak/>
        <w:tab/>
        <w:t>{</w:t>
      </w:r>
    </w:p>
    <w:p w:rsidR="00177071" w:rsidRDefault="009C6EBA">
      <w:r>
        <w:tab/>
      </w:r>
      <w:r>
        <w:tab/>
        <w:t xml:space="preserve">// IE6, IE5 </w:t>
      </w:r>
      <w:r>
        <w:t>浏览器执行代码</w:t>
      </w:r>
    </w:p>
    <w:p w:rsidR="00177071" w:rsidRDefault="009C6EBA">
      <w:r>
        <w:tab/>
      </w:r>
      <w:r>
        <w:tab/>
        <w:t>xmlhttp=new ActiveXObject("Microsoft.XMLHTTP");</w:t>
      </w:r>
    </w:p>
    <w:p w:rsidR="00177071" w:rsidRDefault="009C6EBA">
      <w:r>
        <w:tab/>
        <w:t>}</w:t>
      </w:r>
    </w:p>
    <w:p w:rsidR="00177071" w:rsidRDefault="009C6EBA">
      <w:pPr>
        <w:pStyle w:val="3"/>
      </w:pPr>
      <w:r>
        <w:rPr>
          <w:rFonts w:hint="eastAsia"/>
        </w:rPr>
        <w:t>2</w:t>
      </w:r>
      <w:r>
        <w:t>、向服务器发送请求</w:t>
      </w:r>
    </w:p>
    <w:p w:rsidR="00177071" w:rsidRDefault="009C6EBA">
      <w:r>
        <w:tab/>
        <w:t>xmlhttp.open("GET","ajax_info.txt",true);</w:t>
      </w:r>
    </w:p>
    <w:p w:rsidR="00177071" w:rsidRDefault="009C6EBA">
      <w:r>
        <w:tab/>
        <w:t>xmlhttp.send();</w:t>
      </w:r>
    </w:p>
    <w:p w:rsidR="00177071" w:rsidRDefault="00177071"/>
    <w:p w:rsidR="00177071" w:rsidRDefault="009C6EBA">
      <w:r>
        <w:tab/>
      </w:r>
      <w:r>
        <w:t>与</w:t>
      </w:r>
      <w:r>
        <w:t xml:space="preserve"> POST </w:t>
      </w:r>
      <w:r>
        <w:t>相比，</w:t>
      </w:r>
      <w:r>
        <w:t xml:space="preserve">GET </w:t>
      </w:r>
      <w:r>
        <w:t>更简单也更快，并且在大部分情况下都能用。</w:t>
      </w:r>
    </w:p>
    <w:p w:rsidR="00177071" w:rsidRDefault="009C6EBA">
      <w:r>
        <w:tab/>
      </w:r>
      <w:r>
        <w:t>然而，在以下情况中，请使用</w:t>
      </w:r>
      <w:r>
        <w:t xml:space="preserve"> POST </w:t>
      </w:r>
      <w:r>
        <w:t>请求：</w:t>
      </w:r>
    </w:p>
    <w:p w:rsidR="00177071" w:rsidRDefault="009C6EBA">
      <w:r>
        <w:tab/>
      </w:r>
      <w:r>
        <w:t>无法使用缓存文件（更新服务器上的文件或数据库）</w:t>
      </w:r>
    </w:p>
    <w:p w:rsidR="00177071" w:rsidRDefault="009C6EBA">
      <w:r>
        <w:tab/>
      </w:r>
      <w:r>
        <w:t>向服务器发送大量数据（</w:t>
      </w:r>
      <w:r>
        <w:t xml:space="preserve">POST </w:t>
      </w:r>
      <w:r>
        <w:t>没有数据量限制）</w:t>
      </w:r>
    </w:p>
    <w:p w:rsidR="00177071" w:rsidRDefault="009C6EBA">
      <w:r>
        <w:tab/>
      </w:r>
      <w:r>
        <w:t>发送包含未知字符的用户输入时，</w:t>
      </w:r>
      <w:r>
        <w:t xml:space="preserve">POST </w:t>
      </w:r>
      <w:r>
        <w:t>比</w:t>
      </w:r>
      <w:r>
        <w:t xml:space="preserve"> GET </w:t>
      </w:r>
      <w:r>
        <w:t>更稳定也更可靠</w:t>
      </w:r>
    </w:p>
    <w:p w:rsidR="00177071" w:rsidRDefault="00177071"/>
    <w:p w:rsidR="00177071" w:rsidRDefault="009C6EBA">
      <w:r>
        <w:tab/>
        <w:t xml:space="preserve">GET </w:t>
      </w:r>
      <w:r>
        <w:t>请求</w:t>
      </w:r>
    </w:p>
    <w:p w:rsidR="00177071" w:rsidRDefault="009C6EBA">
      <w:r>
        <w:tab/>
      </w:r>
      <w:r>
        <w:tab/>
      </w:r>
      <w:r>
        <w:t>为了避免获得的是缓存，请向</w:t>
      </w:r>
      <w:r>
        <w:t xml:space="preserve"> URL </w:t>
      </w:r>
      <w:r>
        <w:t>添加一个唯一的</w:t>
      </w:r>
      <w:r>
        <w:t xml:space="preserve"> ID</w:t>
      </w:r>
      <w:r>
        <w:t>：</w:t>
      </w:r>
    </w:p>
    <w:p w:rsidR="00177071" w:rsidRDefault="009C6EBA">
      <w:r>
        <w:tab/>
      </w:r>
      <w:r>
        <w:tab/>
        <w:t>xmlhttp.open("GET","/try/ajax/demo_get.php?t=" + Math.random(),true);</w:t>
      </w:r>
    </w:p>
    <w:p w:rsidR="00177071" w:rsidRDefault="009C6EBA">
      <w:r>
        <w:tab/>
      </w:r>
      <w:r>
        <w:tab/>
        <w:t>xmlhttp.send();</w:t>
      </w:r>
    </w:p>
    <w:p w:rsidR="00177071" w:rsidRDefault="009C6EBA">
      <w:r>
        <w:tab/>
      </w:r>
      <w:r>
        <w:tab/>
      </w:r>
    </w:p>
    <w:p w:rsidR="00177071" w:rsidRDefault="009C6EBA">
      <w:r>
        <w:tab/>
      </w:r>
      <w:r>
        <w:tab/>
      </w:r>
      <w:r>
        <w:t>传递参数：</w:t>
      </w:r>
    </w:p>
    <w:p w:rsidR="00177071" w:rsidRDefault="009C6EBA">
      <w:r>
        <w:tab/>
      </w:r>
      <w:r>
        <w:tab/>
      </w:r>
      <w:r>
        <w:tab/>
        <w:t>xmlhttp.open("GET","/try/ajax/demo_get2.php?fname=Henry&amp;lname=Ford",true);</w:t>
      </w:r>
    </w:p>
    <w:p w:rsidR="00177071" w:rsidRDefault="009C6EBA">
      <w:r>
        <w:tab/>
      </w:r>
      <w:r>
        <w:tab/>
      </w:r>
      <w:r>
        <w:tab/>
        <w:t>xmlhttp.send();</w:t>
      </w:r>
    </w:p>
    <w:p w:rsidR="00177071" w:rsidRDefault="00177071"/>
    <w:p w:rsidR="00177071" w:rsidRDefault="009C6EBA">
      <w:r>
        <w:tab/>
        <w:t xml:space="preserve">POST </w:t>
      </w:r>
      <w:r>
        <w:t>请求</w:t>
      </w:r>
    </w:p>
    <w:p w:rsidR="00177071" w:rsidRDefault="009C6EBA">
      <w:r>
        <w:tab/>
      </w:r>
    </w:p>
    <w:p w:rsidR="00177071" w:rsidRDefault="009C6EBA">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177071" w:rsidRDefault="009C6EBA">
      <w:r>
        <w:tab/>
      </w:r>
      <w:r>
        <w:tab/>
        <w:t>xmlhttp.open("POST","/try/ajax/demo_post2.php",true);</w:t>
      </w:r>
    </w:p>
    <w:p w:rsidR="00177071" w:rsidRDefault="009C6EBA">
      <w:r>
        <w:tab/>
      </w:r>
      <w:r>
        <w:tab/>
        <w:t>xmlhttp.setRequestHeader("Content-type","application/x-www-form-urlencoded");</w:t>
      </w:r>
    </w:p>
    <w:p w:rsidR="00177071" w:rsidRDefault="009C6EBA">
      <w:r>
        <w:tab/>
      </w:r>
      <w:r>
        <w:tab/>
        <w:t>xmlhttp.send("fname=Henry&amp;lname=Ford");</w:t>
      </w:r>
    </w:p>
    <w:p w:rsidR="00177071" w:rsidRDefault="00177071"/>
    <w:p w:rsidR="00177071" w:rsidRDefault="00177071"/>
    <w:p w:rsidR="00177071" w:rsidRDefault="009C6EBA">
      <w:r>
        <w:tab/>
      </w:r>
      <w:r>
        <w:t>异步</w:t>
      </w:r>
      <w:r>
        <w:t xml:space="preserve"> - True </w:t>
      </w:r>
      <w:r>
        <w:t>或</w:t>
      </w:r>
      <w:r>
        <w:t xml:space="preserve"> False</w:t>
      </w:r>
    </w:p>
    <w:p w:rsidR="00177071" w:rsidRDefault="009C6EBA">
      <w:r>
        <w:tab/>
      </w:r>
    </w:p>
    <w:p w:rsidR="00177071" w:rsidRDefault="009C6EBA">
      <w:r>
        <w:tab/>
      </w:r>
      <w:r>
        <w:tab/>
      </w:r>
      <w:r>
        <w:t>当使用</w:t>
      </w:r>
      <w:r>
        <w:t xml:space="preserve"> async=true </w:t>
      </w:r>
      <w:r>
        <w:t>时</w:t>
      </w:r>
    </w:p>
    <w:p w:rsidR="00177071" w:rsidRDefault="009C6EBA">
      <w:r>
        <w:tab/>
      </w:r>
      <w:r>
        <w:tab/>
      </w:r>
    </w:p>
    <w:p w:rsidR="00177071" w:rsidRDefault="009C6EBA">
      <w:r>
        <w:tab/>
      </w:r>
      <w:r>
        <w:tab/>
      </w:r>
      <w:r>
        <w:tab/>
      </w:r>
      <w:r>
        <w:t>请规定在响应处于</w:t>
      </w:r>
      <w:r>
        <w:t xml:space="preserve"> onreadystatechange </w:t>
      </w:r>
      <w:r>
        <w:t>事件中的就绪状态时执行的函数：</w:t>
      </w:r>
    </w:p>
    <w:p w:rsidR="00177071" w:rsidRDefault="009C6EBA">
      <w:r>
        <w:tab/>
      </w:r>
      <w:r>
        <w:tab/>
      </w:r>
      <w:r>
        <w:tab/>
        <w:t>xmlhttp.onreadystatechange=function()</w:t>
      </w:r>
    </w:p>
    <w:p w:rsidR="00177071" w:rsidRDefault="009C6EBA">
      <w:r>
        <w:tab/>
      </w:r>
      <w:r>
        <w:tab/>
      </w:r>
      <w:r>
        <w:tab/>
        <w:t>{</w:t>
      </w:r>
    </w:p>
    <w:p w:rsidR="00177071" w:rsidRDefault="009C6EBA">
      <w:r>
        <w:tab/>
      </w:r>
      <w:r>
        <w:tab/>
      </w:r>
      <w:r>
        <w:tab/>
      </w:r>
      <w:r>
        <w:tab/>
        <w:t>if (xmlhttp.readyState==4 &amp;&amp; xmlhttp.status==200)</w:t>
      </w:r>
    </w:p>
    <w:p w:rsidR="00177071" w:rsidRDefault="009C6EBA">
      <w:r>
        <w:tab/>
      </w:r>
      <w:r>
        <w:tab/>
      </w:r>
      <w:r>
        <w:tab/>
      </w:r>
      <w:r>
        <w:tab/>
        <w:t>{</w:t>
      </w:r>
    </w:p>
    <w:p w:rsidR="00177071" w:rsidRDefault="009C6EBA">
      <w:r>
        <w:tab/>
      </w:r>
      <w:r>
        <w:tab/>
      </w:r>
      <w:r>
        <w:tab/>
      </w:r>
      <w:r>
        <w:tab/>
      </w:r>
      <w:r>
        <w:tab/>
        <w:t>document.getElementById("myDiv").innerHTML=xmlhttp.responseText;</w:t>
      </w:r>
    </w:p>
    <w:p w:rsidR="00177071" w:rsidRDefault="009C6EBA">
      <w:r>
        <w:lastRenderedPageBreak/>
        <w:tab/>
      </w:r>
      <w:r>
        <w:tab/>
      </w:r>
      <w:r>
        <w:tab/>
      </w:r>
      <w:r>
        <w:tab/>
        <w:t>}</w:t>
      </w:r>
    </w:p>
    <w:p w:rsidR="00177071" w:rsidRDefault="009C6EBA">
      <w:r>
        <w:tab/>
      </w:r>
      <w:r>
        <w:tab/>
      </w:r>
      <w:r>
        <w:tab/>
        <w:t>}</w:t>
      </w:r>
    </w:p>
    <w:p w:rsidR="00177071" w:rsidRDefault="009C6EBA">
      <w:r>
        <w:tab/>
      </w:r>
      <w:r>
        <w:tab/>
      </w:r>
      <w:r>
        <w:tab/>
        <w:t>xmlhttp.open("GET","/try/ajax/ajax_info.txt",true);</w:t>
      </w:r>
    </w:p>
    <w:p w:rsidR="00177071" w:rsidRDefault="009C6EBA">
      <w:r>
        <w:tab/>
      </w:r>
      <w:r>
        <w:tab/>
      </w:r>
      <w:r>
        <w:tab/>
        <w:t>xmlhttp.send();</w:t>
      </w:r>
    </w:p>
    <w:p w:rsidR="00177071" w:rsidRDefault="009C6EBA">
      <w:r>
        <w:tab/>
      </w:r>
      <w:r>
        <w:tab/>
      </w:r>
    </w:p>
    <w:p w:rsidR="00177071" w:rsidRDefault="009C6EBA">
      <w:r>
        <w:tab/>
      </w:r>
      <w:r>
        <w:tab/>
      </w:r>
    </w:p>
    <w:p w:rsidR="00177071" w:rsidRDefault="009C6EBA">
      <w:r>
        <w:tab/>
      </w:r>
      <w:r>
        <w:tab/>
      </w:r>
    </w:p>
    <w:p w:rsidR="00177071" w:rsidRDefault="009C6EBA">
      <w:r>
        <w:tab/>
      </w:r>
      <w:r>
        <w:tab/>
      </w:r>
      <w:r>
        <w:t>使用</w:t>
      </w:r>
      <w:r>
        <w:t xml:space="preserve"> async=false </w:t>
      </w:r>
      <w:r>
        <w:t>时</w:t>
      </w:r>
    </w:p>
    <w:p w:rsidR="00177071" w:rsidRDefault="009C6EBA">
      <w:r>
        <w:tab/>
      </w:r>
      <w:r>
        <w:tab/>
      </w:r>
    </w:p>
    <w:p w:rsidR="00177071" w:rsidRDefault="009C6EBA">
      <w:r>
        <w:tab/>
      </w:r>
      <w:r>
        <w:tab/>
      </w:r>
      <w:r>
        <w:tab/>
      </w:r>
      <w:r>
        <w:t>请不要编写</w:t>
      </w:r>
      <w:r>
        <w:t xml:space="preserve"> onreadystatechange </w:t>
      </w:r>
      <w:r>
        <w:t>函数</w:t>
      </w:r>
      <w:r>
        <w:t xml:space="preserve"> - </w:t>
      </w:r>
      <w:r>
        <w:t>把代码放到</w:t>
      </w:r>
      <w:r>
        <w:t xml:space="preserve"> send() </w:t>
      </w:r>
      <w:r>
        <w:t>语句后面即可：</w:t>
      </w:r>
    </w:p>
    <w:p w:rsidR="00177071" w:rsidRDefault="009C6EBA">
      <w:r>
        <w:tab/>
      </w:r>
      <w:r>
        <w:tab/>
      </w:r>
      <w:r>
        <w:tab/>
        <w:t>xmlhttp.open("GET","/try/ajax/ajax_info.txt",false);</w:t>
      </w:r>
    </w:p>
    <w:p w:rsidR="00177071" w:rsidRDefault="009C6EBA">
      <w:r>
        <w:tab/>
      </w:r>
      <w:r>
        <w:tab/>
      </w:r>
      <w:r>
        <w:tab/>
        <w:t>xmlhttp.send();</w:t>
      </w:r>
    </w:p>
    <w:p w:rsidR="00177071" w:rsidRDefault="009C6EBA">
      <w:r>
        <w:tab/>
      </w:r>
      <w:r>
        <w:tab/>
      </w:r>
      <w:r>
        <w:tab/>
        <w:t>document.getElementById("myDiv").innerHTML=xmlhttp.responseText;</w:t>
      </w:r>
    </w:p>
    <w:p w:rsidR="00177071" w:rsidRDefault="009C6EBA">
      <w:r>
        <w:tab/>
      </w:r>
      <w:r>
        <w:tab/>
      </w:r>
    </w:p>
    <w:p w:rsidR="00177071" w:rsidRDefault="009C6EBA">
      <w:pPr>
        <w:pStyle w:val="3"/>
      </w:pPr>
      <w:r>
        <w:rPr>
          <w:rFonts w:hint="eastAsia"/>
        </w:rPr>
        <w:t>3</w:t>
      </w:r>
      <w:r>
        <w:t>、</w:t>
      </w:r>
      <w:r>
        <w:t xml:space="preserve">AJAX - </w:t>
      </w:r>
      <w:r>
        <w:t>服务器</w:t>
      </w:r>
      <w:r>
        <w:t xml:space="preserve"> </w:t>
      </w:r>
      <w:r>
        <w:t>响应</w:t>
      </w:r>
    </w:p>
    <w:p w:rsidR="00177071" w:rsidRDefault="009C6EBA">
      <w:r>
        <w:tab/>
      </w:r>
      <w:r>
        <w:t>强求数据为</w:t>
      </w:r>
      <w:r>
        <w:t>xml</w:t>
      </w:r>
    </w:p>
    <w:p w:rsidR="00177071" w:rsidRDefault="009C6EBA">
      <w:r>
        <w:tab/>
      </w:r>
      <w:r>
        <w:tab/>
        <w:t>xmlhttp.onreadystatechange=function()</w:t>
      </w:r>
    </w:p>
    <w:p w:rsidR="00177071" w:rsidRDefault="009C6EBA">
      <w:r>
        <w:tab/>
      </w:r>
      <w:r>
        <w:tab/>
        <w:t xml:space="preserve">  {</w:t>
      </w:r>
    </w:p>
    <w:p w:rsidR="00177071" w:rsidRDefault="009C6EBA">
      <w:r>
        <w:tab/>
      </w:r>
      <w:r>
        <w:tab/>
      </w:r>
      <w:r>
        <w:tab/>
        <w:t>if (xmlhttp.readyState==4 &amp;&amp; xmlhttp.status==200)</w:t>
      </w:r>
    </w:p>
    <w:p w:rsidR="00177071" w:rsidRDefault="009C6EBA">
      <w:r>
        <w:tab/>
      </w:r>
      <w:r>
        <w:tab/>
      </w:r>
      <w:r>
        <w:tab/>
        <w:t>{</w:t>
      </w:r>
    </w:p>
    <w:p w:rsidR="00177071" w:rsidRDefault="009C6EBA">
      <w:r>
        <w:tab/>
      </w:r>
      <w:r>
        <w:tab/>
      </w:r>
      <w:r>
        <w:tab/>
        <w:t xml:space="preserve">  xmlDoc=xmlhttp.responseXML;</w:t>
      </w:r>
    </w:p>
    <w:p w:rsidR="00177071" w:rsidRDefault="009C6EBA">
      <w:r>
        <w:tab/>
      </w:r>
      <w:r>
        <w:tab/>
      </w:r>
      <w:r>
        <w:tab/>
        <w:t xml:space="preserve">  txt="";</w:t>
      </w:r>
    </w:p>
    <w:p w:rsidR="00177071" w:rsidRDefault="009C6EBA">
      <w:r>
        <w:tab/>
      </w:r>
      <w:r>
        <w:tab/>
      </w:r>
      <w:r>
        <w:tab/>
        <w:t xml:space="preserve">  x=xmlDoc.getElementsByTagName("ARTIST");</w:t>
      </w:r>
    </w:p>
    <w:p w:rsidR="00177071" w:rsidRDefault="009C6EBA">
      <w:r>
        <w:tab/>
      </w:r>
      <w:r>
        <w:tab/>
      </w:r>
      <w:r>
        <w:tab/>
        <w:t xml:space="preserve">  for (i=0;i&lt;x.length;i++)</w:t>
      </w:r>
    </w:p>
    <w:p w:rsidR="00177071" w:rsidRDefault="009C6EBA">
      <w:r>
        <w:tab/>
      </w:r>
      <w:r>
        <w:tab/>
      </w:r>
      <w:r>
        <w:tab/>
        <w:t xml:space="preserve">  {</w:t>
      </w:r>
    </w:p>
    <w:p w:rsidR="00177071" w:rsidRDefault="009C6EBA">
      <w:r>
        <w:tab/>
      </w:r>
      <w:r>
        <w:tab/>
      </w:r>
      <w:r>
        <w:tab/>
      </w:r>
      <w:r>
        <w:tab/>
        <w:t>txt=txt + x[i].childNodes[0].nodeValue + "&lt;br&gt;";</w:t>
      </w:r>
    </w:p>
    <w:p w:rsidR="00177071" w:rsidRDefault="009C6EBA">
      <w:r>
        <w:tab/>
      </w:r>
      <w:r>
        <w:tab/>
      </w:r>
      <w:r>
        <w:tab/>
        <w:t xml:space="preserve">  }</w:t>
      </w:r>
    </w:p>
    <w:p w:rsidR="00177071" w:rsidRDefault="009C6EBA">
      <w:r>
        <w:tab/>
      </w:r>
      <w:r>
        <w:tab/>
      </w:r>
      <w:r>
        <w:tab/>
        <w:t xml:space="preserve">  document.getElementById("myDiv").innerHTML=txt;</w:t>
      </w:r>
    </w:p>
    <w:p w:rsidR="00177071" w:rsidRDefault="009C6EBA">
      <w:r>
        <w:tab/>
      </w:r>
      <w:r>
        <w:tab/>
      </w:r>
      <w:r>
        <w:tab/>
        <w:t>}</w:t>
      </w:r>
    </w:p>
    <w:p w:rsidR="00177071" w:rsidRDefault="009C6EBA">
      <w:r>
        <w:tab/>
      </w:r>
      <w:r>
        <w:tab/>
        <w:t xml:space="preserve">  }</w:t>
      </w:r>
    </w:p>
    <w:p w:rsidR="00177071" w:rsidRDefault="009C6EBA">
      <w:r>
        <w:tab/>
      </w:r>
      <w:r>
        <w:tab/>
        <w:t xml:space="preserve">  xmlhttp.open("GET","cd_catalog.xml",true);</w:t>
      </w:r>
    </w:p>
    <w:p w:rsidR="00177071" w:rsidRDefault="009C6EBA">
      <w:r>
        <w:tab/>
      </w:r>
      <w:r>
        <w:tab/>
        <w:t xml:space="preserve">  xmlhttp.send();</w:t>
      </w:r>
    </w:p>
    <w:p w:rsidR="00177071" w:rsidRDefault="009C6EBA">
      <w:pPr>
        <w:pStyle w:val="3"/>
      </w:pPr>
      <w:r>
        <w:rPr>
          <w:rFonts w:hint="eastAsia"/>
        </w:rPr>
        <w:t>4</w:t>
      </w:r>
      <w:r>
        <w:t>、</w:t>
      </w:r>
      <w:r>
        <w:t xml:space="preserve">AJAX - onreadystatechange </w:t>
      </w:r>
      <w:r>
        <w:t>事件</w:t>
      </w:r>
      <w:r>
        <w:tab/>
      </w:r>
    </w:p>
    <w:p w:rsidR="00177071" w:rsidRDefault="009C6EBA">
      <w:r>
        <w:tab/>
        <w:t>onreadystatechange</w:t>
      </w:r>
      <w:r>
        <w:t>：</w:t>
      </w:r>
    </w:p>
    <w:p w:rsidR="00177071" w:rsidRDefault="009C6EBA">
      <w:r>
        <w:tab/>
      </w:r>
    </w:p>
    <w:p w:rsidR="00177071" w:rsidRDefault="009C6EBA">
      <w:r>
        <w:tab/>
      </w:r>
      <w:r>
        <w:tab/>
      </w:r>
      <w:r>
        <w:t>存储函数（或函数名），每当</w:t>
      </w:r>
      <w:r>
        <w:t xml:space="preserve"> readyState </w:t>
      </w:r>
      <w:r>
        <w:t>属性改变时，就会调用该函数。</w:t>
      </w:r>
    </w:p>
    <w:p w:rsidR="00177071" w:rsidRDefault="009C6EBA">
      <w:r>
        <w:tab/>
      </w:r>
      <w:r>
        <w:tab/>
      </w:r>
    </w:p>
    <w:p w:rsidR="00177071" w:rsidRDefault="009C6EBA">
      <w:r>
        <w:tab/>
        <w:t>readyState</w:t>
      </w:r>
      <w:r>
        <w:t>：</w:t>
      </w:r>
    </w:p>
    <w:p w:rsidR="00177071" w:rsidRDefault="009C6EBA">
      <w:r>
        <w:tab/>
      </w:r>
    </w:p>
    <w:p w:rsidR="00177071" w:rsidRDefault="009C6EBA">
      <w:r>
        <w:lastRenderedPageBreak/>
        <w:tab/>
      </w:r>
      <w:r>
        <w:tab/>
        <w:t xml:space="preserve">0: </w:t>
      </w:r>
      <w:r>
        <w:t>请求未初始化</w:t>
      </w:r>
    </w:p>
    <w:p w:rsidR="00177071" w:rsidRDefault="009C6EBA">
      <w:r>
        <w:tab/>
      </w:r>
      <w:r>
        <w:tab/>
        <w:t xml:space="preserve">1: </w:t>
      </w:r>
      <w:r>
        <w:t>服务器连接已建立</w:t>
      </w:r>
    </w:p>
    <w:p w:rsidR="00177071" w:rsidRDefault="009C6EBA">
      <w:r>
        <w:tab/>
      </w:r>
      <w:r>
        <w:tab/>
        <w:t xml:space="preserve">2: </w:t>
      </w:r>
      <w:r>
        <w:t>请求已接收</w:t>
      </w:r>
    </w:p>
    <w:p w:rsidR="00177071" w:rsidRDefault="009C6EBA">
      <w:r>
        <w:tab/>
      </w:r>
      <w:r>
        <w:tab/>
        <w:t xml:space="preserve">3: </w:t>
      </w:r>
      <w:r>
        <w:t>请求处理中</w:t>
      </w:r>
    </w:p>
    <w:p w:rsidR="00177071" w:rsidRDefault="009C6EBA">
      <w:r>
        <w:tab/>
      </w:r>
      <w:r>
        <w:tab/>
        <w:t xml:space="preserve">4: </w:t>
      </w:r>
      <w:r>
        <w:t>请求已完成，且响应已就绪</w:t>
      </w:r>
    </w:p>
    <w:p w:rsidR="00177071" w:rsidRDefault="009C6EBA">
      <w:r>
        <w:tab/>
      </w:r>
    </w:p>
    <w:p w:rsidR="00177071" w:rsidRDefault="009C6EBA">
      <w:r>
        <w:tab/>
        <w:t>status</w:t>
      </w:r>
      <w:r>
        <w:t>：</w:t>
      </w:r>
    </w:p>
    <w:p w:rsidR="00177071" w:rsidRDefault="00177071"/>
    <w:p w:rsidR="00177071" w:rsidRDefault="009C6EBA">
      <w:r>
        <w:tab/>
      </w:r>
      <w:r>
        <w:tab/>
        <w:t>200: "OK"</w:t>
      </w:r>
    </w:p>
    <w:p w:rsidR="00177071" w:rsidRDefault="009C6EBA">
      <w:r>
        <w:tab/>
      </w:r>
      <w:r>
        <w:tab/>
        <w:t xml:space="preserve">404: </w:t>
      </w:r>
      <w:r>
        <w:t>未找到页面</w:t>
      </w:r>
    </w:p>
    <w:p w:rsidR="00177071" w:rsidRDefault="009C6EBA">
      <w:pPr>
        <w:pStyle w:val="1"/>
      </w:pPr>
      <w:r>
        <w:rPr>
          <w:rFonts w:hint="eastAsia"/>
        </w:rPr>
        <w:t>十九、人工智能</w:t>
      </w:r>
    </w:p>
    <w:p w:rsidR="00177071" w:rsidRDefault="009C6EBA">
      <w:pPr>
        <w:pStyle w:val="2"/>
      </w:pPr>
      <w:r>
        <w:rPr>
          <w:rFonts w:hint="eastAsia"/>
        </w:rPr>
        <w:t>三、</w:t>
      </w:r>
      <w:r>
        <w:rPr>
          <w:rFonts w:hint="eastAsia"/>
        </w:rPr>
        <w:t>python</w:t>
      </w:r>
      <w:r>
        <w:rPr>
          <w:rFonts w:hint="eastAsia"/>
        </w:rPr>
        <w:t>基础</w:t>
      </w:r>
    </w:p>
    <w:p w:rsidR="00177071" w:rsidRDefault="009C6EBA">
      <w:pPr>
        <w:pStyle w:val="3"/>
      </w:pPr>
      <w:r>
        <w:rPr>
          <w:rFonts w:hint="eastAsia"/>
        </w:rPr>
        <w:t>一、第一课软件安装</w:t>
      </w:r>
      <w:r>
        <w:tab/>
      </w:r>
    </w:p>
    <w:p w:rsidR="00177071" w:rsidRDefault="009C6EBA">
      <w:pPr>
        <w:pStyle w:val="4"/>
      </w:pPr>
      <w:r>
        <w:t>P</w:t>
      </w:r>
      <w:r>
        <w:rPr>
          <w:rFonts w:hint="eastAsia"/>
        </w:rPr>
        <w:t>ython</w:t>
      </w:r>
      <w:r>
        <w:rPr>
          <w:rFonts w:hint="eastAsia"/>
        </w:rPr>
        <w:t>简介</w:t>
      </w:r>
    </w:p>
    <w:p w:rsidR="00177071" w:rsidRDefault="009C6EBA">
      <w:pPr>
        <w:pStyle w:val="5"/>
      </w:pPr>
      <w:r>
        <w:rPr>
          <w:rFonts w:hint="eastAsia"/>
        </w:rPr>
        <w:t>起源</w:t>
      </w:r>
    </w:p>
    <w:p w:rsidR="00177071" w:rsidRDefault="009C6EBA">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177071" w:rsidRDefault="009C6EBA">
      <w:pPr>
        <w:pStyle w:val="5"/>
      </w:pPr>
      <w:r>
        <w:rPr>
          <w:rFonts w:hint="eastAsia"/>
        </w:rPr>
        <w:t>优点</w:t>
      </w:r>
    </w:p>
    <w:p w:rsidR="00177071" w:rsidRDefault="009C6EBA">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177071" w:rsidRDefault="009C6EBA">
      <w:pPr>
        <w:pStyle w:val="5"/>
      </w:pPr>
      <w:r>
        <w:rPr>
          <w:rFonts w:hint="eastAsia"/>
        </w:rPr>
        <w:lastRenderedPageBreak/>
        <w:t>缺点</w:t>
      </w:r>
    </w:p>
    <w:p w:rsidR="00177071" w:rsidRDefault="009C6EBA">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177071" w:rsidRDefault="009C6EBA">
      <w:pPr>
        <w:pStyle w:val="4"/>
      </w:pPr>
      <w:r>
        <w:t>P</w:t>
      </w:r>
      <w:r>
        <w:rPr>
          <w:rFonts w:hint="eastAsia"/>
        </w:rPr>
        <w:t>ython</w:t>
      </w:r>
      <w:r>
        <w:rPr>
          <w:rFonts w:hint="eastAsia"/>
        </w:rPr>
        <w:t>安装</w:t>
      </w:r>
    </w:p>
    <w:p w:rsidR="00177071" w:rsidRDefault="009C6EBA">
      <w:pPr>
        <w:rPr>
          <w:rFonts w:ascii="华文楷体" w:eastAsia="华文楷体" w:hAnsi="华文楷体" w:cs="华文楷体"/>
          <w:color w:val="000000"/>
          <w:kern w:val="0"/>
          <w:sz w:val="28"/>
          <w:szCs w:val="28"/>
          <w:shd w:val="clear" w:color="auto" w:fill="FFFFFF"/>
        </w:rPr>
      </w:pPr>
      <w:hyperlink r:id="rId103" w:history="1">
        <w:r>
          <w:rPr>
            <w:rStyle w:val="ac"/>
          </w:rPr>
          <w:t>https://www.python.org/downloads/</w:t>
        </w:r>
      </w:hyperlink>
      <w:r>
        <w:rPr>
          <w:rFonts w:ascii="华文楷体" w:eastAsia="华文楷体" w:hAnsi="华文楷体" w:cs="华文楷体" w:hint="eastAsia"/>
          <w:color w:val="000000"/>
          <w:kern w:val="0"/>
          <w:sz w:val="28"/>
          <w:szCs w:val="28"/>
          <w:shd w:val="clear" w:color="auto" w:fill="FFFFFF"/>
        </w:rPr>
        <w:t>下载安装。</w:t>
      </w:r>
    </w:p>
    <w:p w:rsidR="00177071" w:rsidRDefault="009C6EBA">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177071" w:rsidRDefault="009C6EBA">
      <w:pPr>
        <w:pStyle w:val="5"/>
      </w:pPr>
      <w:r>
        <w:t>Anaconda</w:t>
      </w:r>
      <w:r>
        <w:t>是什么</w:t>
      </w:r>
    </w:p>
    <w:p w:rsidR="00177071" w:rsidRDefault="009C6EBA">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177071" w:rsidRDefault="009C6EBA">
      <w:pPr>
        <w:pStyle w:val="5"/>
      </w:pPr>
      <w:r>
        <w:t xml:space="preserve">Anaconda </w:t>
      </w:r>
      <w:r>
        <w:rPr>
          <w:rFonts w:hint="eastAsia"/>
        </w:rPr>
        <w:t>的优点</w:t>
      </w:r>
    </w:p>
    <w:p w:rsidR="00177071" w:rsidRDefault="009C6EBA">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177071" w:rsidRDefault="009C6EBA">
      <w:pPr>
        <w:pStyle w:val="5"/>
      </w:pPr>
      <w:r>
        <w:t>Anaconda</w:t>
      </w:r>
      <w:r>
        <w:rPr>
          <w:rFonts w:hint="eastAsia"/>
        </w:rPr>
        <w:t>下载安装</w:t>
      </w:r>
    </w:p>
    <w:p w:rsidR="00177071" w:rsidRDefault="009C6EBA">
      <w:pPr>
        <w:rPr>
          <w:rFonts w:ascii="华文楷体" w:eastAsia="华文楷体" w:hAnsi="华文楷体" w:cs="华文楷体"/>
          <w:color w:val="000000"/>
          <w:kern w:val="0"/>
          <w:sz w:val="28"/>
          <w:szCs w:val="28"/>
          <w:shd w:val="clear" w:color="auto" w:fill="FFFFFF"/>
        </w:rPr>
      </w:pPr>
      <w:hyperlink r:id="rId104" w:history="1">
        <w:r>
          <w:rPr>
            <w:rStyle w:val="ac"/>
            <w:rFonts w:ascii="华文楷体" w:eastAsia="华文楷体" w:hAnsi="华文楷体" w:cs="华文楷体"/>
            <w:kern w:val="0"/>
            <w:sz w:val="28"/>
            <w:szCs w:val="28"/>
            <w:shd w:val="clear" w:color="auto" w:fill="FFFFFF"/>
          </w:rPr>
          <w:t>https://www.anaconda.com/download/</w:t>
        </w:r>
      </w:hyperlink>
      <w:r>
        <w:rPr>
          <w:rFonts w:ascii="华文楷体" w:eastAsia="华文楷体" w:hAnsi="华文楷体" w:cs="华文楷体" w:hint="eastAsia"/>
          <w:color w:val="000000"/>
          <w:kern w:val="0"/>
          <w:sz w:val="28"/>
          <w:szCs w:val="28"/>
          <w:u w:val="single"/>
          <w:shd w:val="clear" w:color="auto" w:fill="FFFFFF"/>
        </w:rPr>
        <w:t>下载安装</w:t>
      </w:r>
    </w:p>
    <w:p w:rsidR="00177071" w:rsidRDefault="009C6EBA">
      <w:pPr>
        <w:pStyle w:val="3"/>
      </w:pPr>
      <w:r>
        <w:rPr>
          <w:rFonts w:hint="eastAsia"/>
        </w:rPr>
        <w:lastRenderedPageBreak/>
        <w:t>二、第二课</w:t>
      </w:r>
    </w:p>
    <w:p w:rsidR="00177071" w:rsidRDefault="009C6EBA">
      <w:pPr>
        <w:pStyle w:val="1"/>
      </w:pPr>
      <w:r>
        <w:rPr>
          <w:rFonts w:hint="eastAsia"/>
        </w:rPr>
        <w:t>二十、</w:t>
      </w:r>
      <w:r>
        <w:rPr>
          <w:rFonts w:hint="eastAsia"/>
        </w:rPr>
        <w:t>Demo</w:t>
      </w:r>
      <w:r>
        <w:rPr>
          <w:rFonts w:hint="eastAsia"/>
        </w:rPr>
        <w:t>搭建</w:t>
      </w:r>
    </w:p>
    <w:p w:rsidR="00177071" w:rsidRDefault="009C6EBA">
      <w:pPr>
        <w:pStyle w:val="2"/>
        <w:numPr>
          <w:ilvl w:val="0"/>
          <w:numId w:val="57"/>
        </w:numPr>
      </w:pPr>
      <w:bookmarkStart w:id="325" w:name="_Toc11835_WPSOffice_Level1"/>
      <w:bookmarkStart w:id="326" w:name="_Toc24212_WPSOffice_Level1"/>
      <w:bookmarkStart w:id="327" w:name="_Toc3181_WPSOffice_Level1"/>
      <w:bookmarkStart w:id="328" w:name="_Toc5365_WPSOffice_Level1"/>
      <w:r>
        <w:rPr>
          <w:rFonts w:hint="eastAsia"/>
        </w:rPr>
        <w:t>创建虚拟机</w:t>
      </w:r>
      <w:bookmarkEnd w:id="325"/>
      <w:bookmarkEnd w:id="326"/>
    </w:p>
    <w:p w:rsidR="00177071" w:rsidRDefault="009C6EBA">
      <w:r>
        <w:rPr>
          <w:rFonts w:hint="eastAsia"/>
        </w:rPr>
        <w:t>精髓：先装系统后装增强工具，否则进入系统弹出桌面的增强光盘重新安装增强工具。设备</w:t>
      </w:r>
      <w:r>
        <w:rPr>
          <w:rFonts w:hint="eastAsia"/>
        </w:rPr>
        <w:t>-</w:t>
      </w:r>
      <w:r>
        <w:rPr>
          <w:rFonts w:hint="eastAsia"/>
        </w:rPr>
        <w:t>》安装增强功能</w:t>
      </w:r>
      <w:r>
        <w:rPr>
          <w:rFonts w:hint="eastAsia"/>
        </w:rPr>
        <w:tab/>
      </w:r>
    </w:p>
    <w:p w:rsidR="00177071" w:rsidRDefault="009C6EBA">
      <w:r>
        <w:rPr>
          <w:rFonts w:hint="eastAsia"/>
        </w:rPr>
        <w:tab/>
      </w:r>
      <w:r>
        <w:rPr>
          <w:rFonts w:hint="eastAsia"/>
        </w:rPr>
        <w:tab/>
      </w:r>
    </w:p>
    <w:p w:rsidR="00177071" w:rsidRDefault="009C6EBA">
      <w:r>
        <w:rPr>
          <w:rFonts w:hint="eastAsia"/>
        </w:rPr>
        <w:t>xShell</w:t>
      </w:r>
      <w:r>
        <w:rPr>
          <w:rFonts w:hint="eastAsia"/>
        </w:rPr>
        <w:t>连接服务器</w:t>
      </w:r>
    </w:p>
    <w:p w:rsidR="00177071" w:rsidRDefault="009C6EBA">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177071" w:rsidRDefault="009C6EBA">
      <w:r>
        <w:rPr>
          <w:rFonts w:hint="eastAsia"/>
        </w:rPr>
        <w:tab/>
      </w:r>
      <w:r>
        <w:rPr>
          <w:rFonts w:hint="eastAsia"/>
        </w:rPr>
        <w:t>上图界面选择端口转发，添加一项，客户端也就是虚拟机填写</w:t>
      </w:r>
      <w:r>
        <w:rPr>
          <w:rFonts w:hint="eastAsia"/>
        </w:rPr>
        <w:t>ss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177071" w:rsidRDefault="009C6EBA">
      <w:r>
        <w:rPr>
          <w:rFonts w:hint="eastAsia"/>
        </w:rPr>
        <w:tab/>
        <w:t>ssh root@127.0.0.1 9023</w:t>
      </w:r>
    </w:p>
    <w:p w:rsidR="00177071" w:rsidRDefault="009C6EBA">
      <w:r>
        <w:rPr>
          <w:rFonts w:hint="eastAsia"/>
        </w:rPr>
        <w:t>xFtp</w:t>
      </w:r>
      <w:r>
        <w:rPr>
          <w:rFonts w:hint="eastAsia"/>
        </w:rPr>
        <w:t>连接服务器</w:t>
      </w:r>
    </w:p>
    <w:p w:rsidR="00177071" w:rsidRDefault="009C6EBA">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177071" w:rsidRDefault="009C6EBA">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177071" w:rsidRDefault="009C6EBA">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177071" w:rsidRDefault="009C6EBA">
      <w:r>
        <w:rPr>
          <w:rFonts w:hint="eastAsia"/>
        </w:rPr>
        <w:tab/>
        <w:t xml:space="preserve">rpm -qa | grep vsftpd </w:t>
      </w:r>
      <w:r>
        <w:rPr>
          <w:rFonts w:hint="eastAsia"/>
        </w:rPr>
        <w:t>查看服务器是否安装</w:t>
      </w:r>
      <w:r>
        <w:rPr>
          <w:rFonts w:hint="eastAsia"/>
        </w:rPr>
        <w:t>xFtpd</w:t>
      </w:r>
      <w:r>
        <w:rPr>
          <w:rFonts w:hint="eastAsia"/>
        </w:rPr>
        <w:t>服务</w:t>
      </w:r>
    </w:p>
    <w:p w:rsidR="00177071" w:rsidRDefault="009C6EBA">
      <w:r>
        <w:rPr>
          <w:rFonts w:hint="eastAsia"/>
        </w:rPr>
        <w:tab/>
        <w:t xml:space="preserve">yum -y install vsftpd </w:t>
      </w:r>
      <w:r>
        <w:rPr>
          <w:rFonts w:hint="eastAsia"/>
        </w:rPr>
        <w:t>安装</w:t>
      </w:r>
      <w:r>
        <w:rPr>
          <w:rFonts w:hint="eastAsia"/>
        </w:rPr>
        <w:t>xFtpd</w:t>
      </w:r>
      <w:r>
        <w:rPr>
          <w:rFonts w:hint="eastAsia"/>
        </w:rPr>
        <w:t>服务</w:t>
      </w:r>
    </w:p>
    <w:p w:rsidR="00177071" w:rsidRDefault="009C6EBA">
      <w:r>
        <w:rPr>
          <w:rFonts w:hint="eastAsia"/>
        </w:rPr>
        <w:tab/>
        <w:t xml:space="preserve">chkconfig vsftpd on   </w:t>
      </w:r>
      <w:r>
        <w:rPr>
          <w:rFonts w:hint="eastAsia"/>
        </w:rPr>
        <w:t>设置开机启动</w:t>
      </w:r>
      <w:r>
        <w:rPr>
          <w:rFonts w:hint="eastAsia"/>
        </w:rPr>
        <w:t>xFtpd</w:t>
      </w:r>
      <w:r>
        <w:rPr>
          <w:rFonts w:hint="eastAsia"/>
        </w:rPr>
        <w:t>服务</w:t>
      </w:r>
    </w:p>
    <w:p w:rsidR="00177071" w:rsidRDefault="009C6EBA">
      <w:r>
        <w:rPr>
          <w:rFonts w:hint="eastAsia"/>
        </w:rPr>
        <w:tab/>
      </w:r>
    </w:p>
    <w:p w:rsidR="00177071" w:rsidRDefault="009C6EBA">
      <w:r>
        <w:rPr>
          <w:rFonts w:hint="eastAsia"/>
        </w:rPr>
        <w:tab/>
        <w:t xml:space="preserve">127.0.0.1 9023ip </w:t>
      </w:r>
      <w:r>
        <w:rPr>
          <w:rFonts w:hint="eastAsia"/>
        </w:rPr>
        <w:t>端口</w:t>
      </w:r>
    </w:p>
    <w:p w:rsidR="00177071" w:rsidRDefault="009C6EBA">
      <w:r>
        <w:rPr>
          <w:rFonts w:hint="eastAsia"/>
        </w:rPr>
        <w:tab/>
      </w:r>
    </w:p>
    <w:p w:rsidR="00177071" w:rsidRDefault="009C6EBA">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177071" w:rsidRDefault="009C6EBA">
      <w:pPr>
        <w:pStyle w:val="2"/>
        <w:numPr>
          <w:ilvl w:val="0"/>
          <w:numId w:val="57"/>
        </w:numPr>
      </w:pPr>
      <w:r>
        <w:rPr>
          <w:rFonts w:hint="eastAsia"/>
        </w:rPr>
        <w:t>创建用户</w:t>
      </w:r>
      <w:bookmarkEnd w:id="327"/>
      <w:bookmarkEnd w:id="328"/>
    </w:p>
    <w:p w:rsidR="00177071" w:rsidRDefault="009C6EBA">
      <w:pPr>
        <w:pStyle w:val="3"/>
        <w:numPr>
          <w:ilvl w:val="0"/>
          <w:numId w:val="58"/>
        </w:numPr>
      </w:pPr>
      <w:bookmarkStart w:id="329" w:name="_Toc24485_WPSOffice_Level2"/>
      <w:bookmarkStart w:id="330" w:name="_Toc7017_WPSOffice_Level2"/>
      <w:r>
        <w:rPr>
          <w:rFonts w:hint="eastAsia"/>
        </w:rPr>
        <w:t>Root</w:t>
      </w:r>
      <w:r>
        <w:rPr>
          <w:rFonts w:hint="eastAsia"/>
        </w:rPr>
        <w:t>用户登录</w:t>
      </w:r>
      <w:bookmarkEnd w:id="329"/>
      <w:bookmarkEnd w:id="330"/>
    </w:p>
    <w:p w:rsidR="00177071" w:rsidRDefault="009C6EBA">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177071" w:rsidRDefault="009C6EBA">
      <w:pPr>
        <w:pStyle w:val="3"/>
      </w:pPr>
      <w:bookmarkStart w:id="331" w:name="_Toc6550_WPSOffice_Level2"/>
      <w:bookmarkStart w:id="332" w:name="_Toc16481_WPSOffice_Level2"/>
      <w:r>
        <w:rPr>
          <w:rFonts w:hint="eastAsia"/>
        </w:rPr>
        <w:t>2.</w:t>
      </w:r>
      <w:r>
        <w:rPr>
          <w:rFonts w:hint="eastAsia"/>
        </w:rPr>
        <w:t>创建用户组</w:t>
      </w:r>
      <w:bookmarkEnd w:id="331"/>
      <w:bookmarkEnd w:id="332"/>
    </w:p>
    <w:p w:rsidR="00177071" w:rsidRDefault="009C6EBA">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177071" w:rsidRDefault="009C6EBA">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177071" w:rsidRDefault="009C6EBA">
      <w:pPr>
        <w:ind w:firstLine="420"/>
      </w:pPr>
      <w:r>
        <w:rPr>
          <w:rFonts w:hint="eastAsia"/>
        </w:rPr>
        <w:lastRenderedPageBreak/>
        <w:t>useradd -d /home/demo -m demo -g demo --</w:t>
      </w:r>
      <w:r>
        <w:rPr>
          <w:rFonts w:hint="eastAsia"/>
        </w:rPr>
        <w:t>创建用户及其主目录，及所属就用户组</w:t>
      </w:r>
    </w:p>
    <w:p w:rsidR="00177071" w:rsidRDefault="009C6EBA">
      <w:pPr>
        <w:ind w:firstLine="420"/>
        <w:rPr>
          <w:rFonts w:ascii="Calibri" w:eastAsia="宋体" w:hAnsi="Calibri" w:cs="Times New Roman"/>
          <w:b/>
          <w:sz w:val="32"/>
          <w:szCs w:val="24"/>
        </w:rPr>
      </w:pPr>
      <w:r>
        <w:rPr>
          <w:rFonts w:hint="eastAsia"/>
        </w:rPr>
        <w:t>passwd demo  --</w:t>
      </w:r>
      <w:r>
        <w:rPr>
          <w:rFonts w:hint="eastAsia"/>
        </w:rPr>
        <w:t>为用户设置密码</w:t>
      </w:r>
    </w:p>
    <w:p w:rsidR="00177071" w:rsidRDefault="009C6EBA">
      <w:pPr>
        <w:pStyle w:val="2"/>
        <w:numPr>
          <w:ilvl w:val="0"/>
          <w:numId w:val="57"/>
        </w:numPr>
      </w:pPr>
      <w:bookmarkStart w:id="335" w:name="_Toc30797_WPSOffice_Level1"/>
      <w:bookmarkStart w:id="336" w:name="_Toc8470_WPSOffice_Level1"/>
      <w:r>
        <w:rPr>
          <w:rFonts w:hint="eastAsia"/>
        </w:rPr>
        <w:t>安装</w:t>
      </w:r>
      <w:r>
        <w:rPr>
          <w:rFonts w:hint="eastAsia"/>
        </w:rPr>
        <w:t>jdk</w:t>
      </w:r>
      <w:bookmarkEnd w:id="335"/>
      <w:bookmarkEnd w:id="336"/>
    </w:p>
    <w:p w:rsidR="00177071" w:rsidRDefault="009C6EBA">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177071" w:rsidRDefault="009C6EBA">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177071" w:rsidRDefault="009C6EBA">
      <w:r>
        <w:rPr>
          <w:rFonts w:hint="eastAsia"/>
        </w:rPr>
        <w:tab/>
      </w:r>
      <w:r>
        <w:rPr>
          <w:rFonts w:hint="eastAsia"/>
        </w:rPr>
        <w:tab/>
      </w:r>
      <w:r>
        <w:rPr>
          <w:rFonts w:hint="eastAsia"/>
        </w:rPr>
        <w:tab/>
        <w:t xml:space="preserve">rpm -qa | grep java </w:t>
      </w:r>
    </w:p>
    <w:p w:rsidR="00177071" w:rsidRDefault="009C6EBA">
      <w:r>
        <w:rPr>
          <w:rFonts w:hint="eastAsia"/>
        </w:rPr>
        <w:tab/>
      </w:r>
      <w:r>
        <w:rPr>
          <w:rFonts w:hint="eastAsia"/>
        </w:rPr>
        <w:tab/>
      </w:r>
      <w:r>
        <w:rPr>
          <w:rFonts w:hint="eastAsia"/>
        </w:rPr>
        <w:tab/>
      </w:r>
      <w:r>
        <w:rPr>
          <w:rFonts w:hint="eastAsia"/>
        </w:rPr>
        <w:tab/>
        <w:t>tzdata-java-2016j-1.el6.noarch</w:t>
      </w:r>
    </w:p>
    <w:p w:rsidR="00177071" w:rsidRDefault="009C6EBA">
      <w:r>
        <w:rPr>
          <w:rFonts w:hint="eastAsia"/>
        </w:rPr>
        <w:tab/>
      </w:r>
      <w:r>
        <w:rPr>
          <w:rFonts w:hint="eastAsia"/>
        </w:rPr>
        <w:tab/>
      </w:r>
      <w:r>
        <w:rPr>
          <w:rFonts w:hint="eastAsia"/>
        </w:rPr>
        <w:tab/>
      </w:r>
      <w:r>
        <w:rPr>
          <w:rFonts w:hint="eastAsia"/>
        </w:rPr>
        <w:tab/>
        <w:t>java-1.7.0-openjdk-1.7.0.131-2.6.9.0.el6_8.x86_64</w:t>
      </w:r>
    </w:p>
    <w:p w:rsidR="00177071" w:rsidRDefault="009C6EBA">
      <w:r>
        <w:rPr>
          <w:rFonts w:hint="eastAsia"/>
        </w:rPr>
        <w:tab/>
      </w:r>
      <w:r>
        <w:rPr>
          <w:rFonts w:hint="eastAsia"/>
        </w:rPr>
        <w:tab/>
      </w:r>
      <w:r>
        <w:rPr>
          <w:rFonts w:hint="eastAsia"/>
        </w:rPr>
        <w:tab/>
      </w:r>
      <w:r>
        <w:rPr>
          <w:rFonts w:hint="eastAsia"/>
        </w:rPr>
        <w:tab/>
        <w:t>java-1.6.0-openjdk-1.6.0.41-1.13.13.1.el6_8.x86_64</w:t>
      </w:r>
    </w:p>
    <w:p w:rsidR="00177071" w:rsidRDefault="009C6EBA">
      <w:r>
        <w:rPr>
          <w:rFonts w:hint="eastAsia"/>
        </w:rPr>
        <w:tab/>
      </w:r>
      <w:r>
        <w:rPr>
          <w:rFonts w:hint="eastAsia"/>
        </w:rPr>
        <w:tab/>
      </w:r>
      <w:bookmarkStart w:id="341" w:name="_Toc2696_WPSOffice_Level3"/>
      <w:bookmarkStart w:id="342" w:name="_Toc24678_WPSOffice_Level3"/>
      <w:r>
        <w:rPr>
          <w:rFonts w:hint="eastAsia"/>
        </w:rPr>
        <w:t>2.</w:t>
      </w:r>
      <w:r>
        <w:rPr>
          <w:rFonts w:hint="eastAsia"/>
        </w:rPr>
        <w:t>卸载</w:t>
      </w:r>
      <w:r>
        <w:rPr>
          <w:rFonts w:hint="eastAsia"/>
        </w:rPr>
        <w:t>jdk</w:t>
      </w:r>
      <w:bookmarkEnd w:id="341"/>
      <w:bookmarkEnd w:id="342"/>
    </w:p>
    <w:p w:rsidR="00177071" w:rsidRDefault="009C6EBA">
      <w:r>
        <w:rPr>
          <w:rFonts w:hint="eastAsia"/>
        </w:rPr>
        <w:tab/>
      </w:r>
      <w:r>
        <w:rPr>
          <w:rFonts w:hint="eastAsia"/>
        </w:rPr>
        <w:tab/>
      </w:r>
      <w:r>
        <w:rPr>
          <w:rFonts w:hint="eastAsia"/>
        </w:rPr>
        <w:tab/>
        <w:t>rpm -e --nodeps java-1.7.0-openjdk-1.7.0.131-2.6.9.0.el6_8.x86_64</w:t>
      </w:r>
    </w:p>
    <w:p w:rsidR="00177071" w:rsidRDefault="009C6EBA">
      <w:r>
        <w:rPr>
          <w:rFonts w:hint="eastAsia"/>
        </w:rPr>
        <w:tab/>
      </w:r>
      <w:r>
        <w:rPr>
          <w:rFonts w:hint="eastAsia"/>
        </w:rPr>
        <w:tab/>
      </w:r>
      <w:r>
        <w:rPr>
          <w:rFonts w:hint="eastAsia"/>
        </w:rPr>
        <w:tab/>
        <w:t>rpm -e --nodeps java-1.6.0-openjdk-1.6.0.41-1.13.13.1.el6_8.x86_64</w:t>
      </w:r>
    </w:p>
    <w:p w:rsidR="00177071" w:rsidRDefault="009C6EBA">
      <w:r>
        <w:rPr>
          <w:rFonts w:hint="eastAsia"/>
        </w:rPr>
        <w:tab/>
      </w:r>
      <w:r>
        <w:rPr>
          <w:rFonts w:hint="eastAsia"/>
        </w:rPr>
        <w:tab/>
      </w:r>
    </w:p>
    <w:p w:rsidR="00177071" w:rsidRDefault="009C6EBA">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177071" w:rsidRDefault="009C6EBA">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177071" w:rsidRDefault="009C6EBA">
      <w:r>
        <w:rPr>
          <w:rFonts w:hint="eastAsia"/>
        </w:rPr>
        <w:tab/>
      </w:r>
      <w:r>
        <w:rPr>
          <w:rFonts w:hint="eastAsia"/>
        </w:rPr>
        <w:tab/>
      </w:r>
      <w:r>
        <w:rPr>
          <w:rFonts w:hint="eastAsia"/>
        </w:rPr>
        <w:tab/>
        <w:t>http://www.oracle.com/technetwork/java/javase/downloads/jdk8-downloads-2133151.html   //jdk-8u161-linux-x64.rpm</w:t>
      </w:r>
    </w:p>
    <w:p w:rsidR="00177071" w:rsidRDefault="009C6EBA">
      <w:bookmarkStart w:id="347" w:name="_Toc19445_WPSOffice_Level3"/>
      <w:bookmarkStart w:id="348" w:name="_Toc6142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177071" w:rsidRDefault="009C6EBA">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177071" w:rsidRDefault="009C6EBA">
      <w:r>
        <w:rPr>
          <w:rFonts w:hint="eastAsia"/>
        </w:rPr>
        <w:tab/>
        <w:t>cd /opt/tools/</w:t>
      </w:r>
    </w:p>
    <w:p w:rsidR="00177071" w:rsidRDefault="009C6EBA">
      <w:r>
        <w:rPr>
          <w:rFonts w:hint="eastAsia"/>
        </w:rPr>
        <w:tab/>
        <w:t>rpm -ivh jdk-8u161-linux-x64.rpm</w:t>
      </w:r>
    </w:p>
    <w:p w:rsidR="00177071" w:rsidRDefault="009C6EBA">
      <w:r>
        <w:rPr>
          <w:rFonts w:hint="eastAsia"/>
        </w:rPr>
        <w:tab/>
        <w:t>java -version</w:t>
      </w:r>
    </w:p>
    <w:p w:rsidR="00177071" w:rsidRDefault="009C6EBA">
      <w:pPr>
        <w:pStyle w:val="3"/>
      </w:pPr>
      <w:bookmarkStart w:id="351" w:name="_Toc8874_WPSOffice_Level3"/>
      <w:bookmarkStart w:id="352" w:name="_Toc24186_WPSOffice_Level3"/>
      <w:r>
        <w:rPr>
          <w:rFonts w:hint="eastAsia"/>
        </w:rPr>
        <w:t>3.</w:t>
      </w:r>
      <w:r>
        <w:rPr>
          <w:rFonts w:hint="eastAsia"/>
        </w:rPr>
        <w:t>安装</w:t>
      </w:r>
      <w:r>
        <w:rPr>
          <w:rFonts w:hint="eastAsia"/>
        </w:rPr>
        <w:t>JDK</w:t>
      </w:r>
      <w:bookmarkEnd w:id="351"/>
      <w:bookmarkEnd w:id="352"/>
      <w:r>
        <w:rPr>
          <w:rFonts w:hint="eastAsia"/>
        </w:rPr>
        <w:t>方式二</w:t>
      </w:r>
    </w:p>
    <w:p w:rsidR="00177071" w:rsidRDefault="009C6EBA">
      <w:pPr>
        <w:ind w:firstLine="420"/>
      </w:pPr>
      <w:r>
        <w:rPr>
          <w:rFonts w:hint="eastAsia"/>
        </w:rPr>
        <w:t>mkdir JDK  --</w:t>
      </w:r>
      <w:r>
        <w:rPr>
          <w:rFonts w:hint="eastAsia"/>
        </w:rPr>
        <w:t>创建目录</w:t>
      </w:r>
    </w:p>
    <w:p w:rsidR="00177071" w:rsidRDefault="009C6EBA">
      <w:pPr>
        <w:ind w:firstLine="420"/>
      </w:pPr>
      <w:r>
        <w:rPr>
          <w:rFonts w:hint="eastAsia"/>
        </w:rPr>
        <w:t>ftp</w:t>
      </w:r>
      <w:r>
        <w:rPr>
          <w:rFonts w:hint="eastAsia"/>
        </w:rPr>
        <w:t>上传</w:t>
      </w:r>
      <w:r>
        <w:rPr>
          <w:rFonts w:hint="eastAsia"/>
        </w:rPr>
        <w:t>.tar.gz</w:t>
      </w:r>
      <w:r>
        <w:rPr>
          <w:rFonts w:hint="eastAsia"/>
        </w:rPr>
        <w:t>包</w:t>
      </w:r>
    </w:p>
    <w:p w:rsidR="00177071" w:rsidRDefault="009C6EBA">
      <w:pPr>
        <w:ind w:firstLine="420"/>
      </w:pPr>
      <w:r>
        <w:rPr>
          <w:rFonts w:hint="eastAsia"/>
        </w:rPr>
        <w:t>tar -xzvf jdk-8u191-linux-x64.tar.gz</w:t>
      </w:r>
    </w:p>
    <w:p w:rsidR="00177071" w:rsidRDefault="009C6EBA">
      <w:pPr>
        <w:ind w:firstLine="420"/>
      </w:pPr>
      <w:r>
        <w:rPr>
          <w:rFonts w:hint="eastAsia"/>
        </w:rPr>
        <w:t>cd /</w:t>
      </w:r>
    </w:p>
    <w:p w:rsidR="00177071" w:rsidRDefault="009C6EBA">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177071" w:rsidRDefault="009C6EBA">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177071" w:rsidRDefault="00177071">
      <w:pPr>
        <w:ind w:firstLine="420"/>
      </w:pPr>
    </w:p>
    <w:p w:rsidR="00177071" w:rsidRDefault="009C6EBA">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177071" w:rsidRDefault="009C6EBA">
      <w:pPr>
        <w:ind w:firstLine="420"/>
      </w:pPr>
      <w:r>
        <w:rPr>
          <w:rFonts w:hint="eastAsia"/>
        </w:rPr>
        <w:t>export JAVA_HOME=/home/demo/JDK/jdk1.8.0_191</w:t>
      </w:r>
    </w:p>
    <w:p w:rsidR="00177071" w:rsidRDefault="009C6EBA">
      <w:pPr>
        <w:ind w:firstLine="420"/>
      </w:pPr>
      <w:r>
        <w:rPr>
          <w:rFonts w:hint="eastAsia"/>
        </w:rPr>
        <w:t>PATH=$JAVA_HOME/bin:$PATH:$HOME/bin</w:t>
      </w:r>
    </w:p>
    <w:p w:rsidR="00177071" w:rsidRDefault="009C6EBA">
      <w:pPr>
        <w:ind w:firstLine="420"/>
      </w:pPr>
      <w:r>
        <w:rPr>
          <w:rFonts w:hint="eastAsia"/>
        </w:rPr>
        <w:t>export PATH</w:t>
      </w:r>
    </w:p>
    <w:p w:rsidR="00177071" w:rsidRDefault="00177071">
      <w:pPr>
        <w:ind w:firstLine="420"/>
      </w:pPr>
    </w:p>
    <w:p w:rsidR="00177071" w:rsidRDefault="009C6EBA">
      <w:pPr>
        <w:ind w:firstLine="420"/>
      </w:pPr>
      <w:r>
        <w:rPr>
          <w:rFonts w:hint="eastAsia"/>
        </w:rPr>
        <w:t>source .bash_profile  --</w:t>
      </w:r>
      <w:r>
        <w:rPr>
          <w:rFonts w:hint="eastAsia"/>
        </w:rPr>
        <w:t>使环境变量生效</w:t>
      </w:r>
    </w:p>
    <w:p w:rsidR="00177071" w:rsidRDefault="00177071">
      <w:pPr>
        <w:ind w:firstLine="420"/>
      </w:pPr>
    </w:p>
    <w:p w:rsidR="00177071" w:rsidRDefault="009C6EBA">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5"/>
                    <a:stretch>
                      <a:fillRect/>
                    </a:stretch>
                  </pic:blipFill>
                  <pic:spPr>
                    <a:xfrm>
                      <a:off x="0" y="0"/>
                      <a:ext cx="4733925" cy="781050"/>
                    </a:xfrm>
                    <a:prstGeom prst="rect">
                      <a:avLst/>
                    </a:prstGeom>
                    <a:noFill/>
                    <a:ln>
                      <a:noFill/>
                    </a:ln>
                  </pic:spPr>
                </pic:pic>
              </a:graphicData>
            </a:graphic>
          </wp:inline>
        </w:drawing>
      </w:r>
    </w:p>
    <w:p w:rsidR="00177071" w:rsidRDefault="009C6EBA">
      <w:pPr>
        <w:pStyle w:val="2"/>
      </w:pPr>
      <w:bookmarkStart w:id="355" w:name="_Toc815_WPSOffice_Level1"/>
      <w:bookmarkStart w:id="356" w:name="_Toc5475_WPSOffice_Level1"/>
      <w:r>
        <w:rPr>
          <w:rFonts w:hint="eastAsia"/>
        </w:rPr>
        <w:t>四</w:t>
      </w:r>
      <w:r>
        <w:rPr>
          <w:rFonts w:hint="eastAsia"/>
        </w:rPr>
        <w:t>.</w:t>
      </w:r>
      <w:r>
        <w:rPr>
          <w:rFonts w:hint="eastAsia"/>
        </w:rPr>
        <w:t>安装</w:t>
      </w:r>
      <w:r>
        <w:rPr>
          <w:rFonts w:hint="eastAsia"/>
        </w:rPr>
        <w:t>tomcat</w:t>
      </w:r>
      <w:bookmarkEnd w:id="355"/>
      <w:bookmarkEnd w:id="356"/>
    </w:p>
    <w:p w:rsidR="00177071" w:rsidRDefault="009C6EBA">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177071" w:rsidRDefault="009C6EBA">
      <w:r>
        <w:rPr>
          <w:rFonts w:hint="eastAsia"/>
        </w:rPr>
        <w:tab/>
        <w:t>http://tomcat.apache.org/download-80.cgi   // apache-tomcat-9.0.4.tar.gz</w:t>
      </w:r>
    </w:p>
    <w:p w:rsidR="00177071" w:rsidRDefault="009C6EBA">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177071" w:rsidRDefault="009C6EBA">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177071" w:rsidRDefault="009C6EBA">
      <w:r>
        <w:rPr>
          <w:rFonts w:hint="eastAsia"/>
        </w:rPr>
        <w:tab/>
        <w:t>cd /opt/tools/</w:t>
      </w:r>
    </w:p>
    <w:p w:rsidR="00177071" w:rsidRDefault="009C6EBA">
      <w:r>
        <w:rPr>
          <w:rFonts w:hint="eastAsia"/>
        </w:rPr>
        <w:tab/>
        <w:t>tar xzvf apache-tomcat-9.0.4.tar.gz   //</w:t>
      </w:r>
      <w:r>
        <w:rPr>
          <w:rFonts w:hint="eastAsia"/>
        </w:rPr>
        <w:t>解压</w:t>
      </w:r>
    </w:p>
    <w:p w:rsidR="00177071" w:rsidRDefault="009C6EBA">
      <w:r>
        <w:rPr>
          <w:rFonts w:hint="eastAsia"/>
        </w:rPr>
        <w:tab/>
        <w:t>mv apache-tomcat-9.0.4 /opt/tomcat/</w:t>
      </w:r>
    </w:p>
    <w:p w:rsidR="00177071" w:rsidRDefault="009C6EBA">
      <w:r>
        <w:rPr>
          <w:rFonts w:hint="eastAsia"/>
        </w:rPr>
        <w:tab/>
        <w:t>/opt/tomcat/bin/startup.sh</w:t>
      </w:r>
    </w:p>
    <w:p w:rsidR="00177071" w:rsidRDefault="009C6EBA">
      <w:r>
        <w:rPr>
          <w:rFonts w:hint="eastAsia"/>
        </w:rPr>
        <w:tab/>
        <w:t>iptables -I INPUT -p tcp -m state --state NEW -m tcp --dport 8080 -jACCEPT</w:t>
      </w:r>
    </w:p>
    <w:p w:rsidR="00177071" w:rsidRDefault="009C6EBA">
      <w:r>
        <w:rPr>
          <w:rFonts w:hint="eastAsia"/>
        </w:rPr>
        <w:tab/>
        <w:t>iptables -L -n</w:t>
      </w:r>
    </w:p>
    <w:p w:rsidR="00177071" w:rsidRDefault="009C6EBA">
      <w:r>
        <w:rPr>
          <w:rFonts w:hint="eastAsia"/>
        </w:rPr>
        <w:tab/>
        <w:t>service iptables save</w:t>
      </w:r>
    </w:p>
    <w:p w:rsidR="00177071" w:rsidRDefault="009C6EBA">
      <w:r>
        <w:rPr>
          <w:rFonts w:hint="eastAsia"/>
        </w:rPr>
        <w:t>-------------------------------------------------------------------------------------------------------</w:t>
      </w:r>
    </w:p>
    <w:p w:rsidR="00177071" w:rsidRDefault="009C6EBA">
      <w:r>
        <w:rPr>
          <w:rFonts w:hint="eastAsia"/>
        </w:rPr>
        <w:t xml:space="preserve"> mkdir tomcat    --</w:t>
      </w:r>
      <w:r>
        <w:rPr>
          <w:rFonts w:hint="eastAsia"/>
        </w:rPr>
        <w:t>创建目录</w:t>
      </w:r>
    </w:p>
    <w:p w:rsidR="00177071" w:rsidRDefault="009C6EBA">
      <w:pPr>
        <w:ind w:firstLineChars="100" w:firstLine="210"/>
      </w:pPr>
      <w:r>
        <w:rPr>
          <w:rFonts w:hint="eastAsia"/>
        </w:rPr>
        <w:t>ftp</w:t>
      </w:r>
      <w:r>
        <w:rPr>
          <w:rFonts w:hint="eastAsia"/>
        </w:rPr>
        <w:t>上传安装包</w:t>
      </w:r>
    </w:p>
    <w:p w:rsidR="00177071" w:rsidRDefault="009C6EBA">
      <w:pPr>
        <w:ind w:firstLineChars="100" w:firstLine="210"/>
      </w:pPr>
      <w:r>
        <w:rPr>
          <w:rFonts w:hint="eastAsia"/>
        </w:rPr>
        <w:t>tar -xzvf apache-tomcat-8.5.35.gz   --</w:t>
      </w:r>
      <w:r>
        <w:rPr>
          <w:rFonts w:hint="eastAsia"/>
        </w:rPr>
        <w:t>解压</w:t>
      </w:r>
    </w:p>
    <w:p w:rsidR="00177071" w:rsidRDefault="00177071">
      <w:pPr>
        <w:ind w:firstLineChars="100" w:firstLine="210"/>
      </w:pPr>
    </w:p>
    <w:p w:rsidR="00177071" w:rsidRDefault="009C6EBA">
      <w:pPr>
        <w:ind w:firstLineChars="100" w:firstLine="210"/>
      </w:pPr>
      <w:r>
        <w:rPr>
          <w:rFonts w:hint="eastAsia"/>
        </w:rPr>
        <w:t>cd apache-tomcat-8.5.35/bin</w:t>
      </w:r>
    </w:p>
    <w:p w:rsidR="00177071" w:rsidRDefault="009C6EBA">
      <w:pPr>
        <w:ind w:firstLineChars="100" w:firstLine="210"/>
      </w:pPr>
      <w:bookmarkStart w:id="363" w:name="_Toc16217_WPSOffice_Level2"/>
      <w:bookmarkStart w:id="364" w:name="_Toc16556_WPSOffice_Level2"/>
      <w:r>
        <w:rPr>
          <w:rFonts w:hint="eastAsia"/>
        </w:rPr>
        <w:t>vi catalina.sh</w:t>
      </w:r>
      <w:bookmarkEnd w:id="363"/>
      <w:bookmarkEnd w:id="364"/>
    </w:p>
    <w:p w:rsidR="00177071" w:rsidRDefault="009C6EBA">
      <w:pPr>
        <w:ind w:firstLineChars="100" w:firstLine="210"/>
      </w:pPr>
      <w:r>
        <w:rPr>
          <w:rFonts w:hint="eastAsia"/>
        </w:rPr>
        <w:t>export JAVA_HOME='/home/demo/JDK/jdk1.8.0_191'</w:t>
      </w:r>
    </w:p>
    <w:p w:rsidR="00177071" w:rsidRDefault="009C6EBA">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6"/>
                    <a:stretch>
                      <a:fillRect/>
                    </a:stretch>
                  </pic:blipFill>
                  <pic:spPr>
                    <a:xfrm>
                      <a:off x="0" y="0"/>
                      <a:ext cx="3790950" cy="1647825"/>
                    </a:xfrm>
                    <a:prstGeom prst="rect">
                      <a:avLst/>
                    </a:prstGeom>
                    <a:noFill/>
                    <a:ln>
                      <a:noFill/>
                    </a:ln>
                  </pic:spPr>
                </pic:pic>
              </a:graphicData>
            </a:graphic>
          </wp:inline>
        </w:drawing>
      </w:r>
    </w:p>
    <w:p w:rsidR="00177071" w:rsidRDefault="009C6EBA">
      <w:pPr>
        <w:ind w:firstLineChars="100" w:firstLine="210"/>
      </w:pPr>
      <w:r>
        <w:rPr>
          <w:rFonts w:hint="eastAsia"/>
        </w:rPr>
        <w:t>chmod +x catalina.sh    -</w:t>
      </w:r>
      <w:r>
        <w:rPr>
          <w:rFonts w:hint="eastAsia"/>
        </w:rPr>
        <w:t>赋执行权限</w:t>
      </w:r>
    </w:p>
    <w:p w:rsidR="00177071" w:rsidRDefault="00177071">
      <w:pPr>
        <w:ind w:firstLineChars="100" w:firstLine="210"/>
      </w:pPr>
    </w:p>
    <w:p w:rsidR="00177071" w:rsidRDefault="00177071">
      <w:pPr>
        <w:ind w:firstLineChars="100" w:firstLine="210"/>
      </w:pPr>
    </w:p>
    <w:p w:rsidR="00177071" w:rsidRDefault="009C6EBA">
      <w:pPr>
        <w:ind w:firstLineChars="100" w:firstLine="210"/>
      </w:pPr>
      <w:r>
        <w:rPr>
          <w:rFonts w:hint="eastAsia"/>
        </w:rPr>
        <w:t>未写</w:t>
      </w:r>
    </w:p>
    <w:p w:rsidR="00177071" w:rsidRDefault="009C6EBA">
      <w:pPr>
        <w:ind w:firstLineChars="100" w:firstLine="210"/>
      </w:pPr>
      <w:r>
        <w:rPr>
          <w:rFonts w:hint="eastAsia"/>
        </w:rPr>
        <w:t>配置</w:t>
      </w:r>
      <w:r>
        <w:rPr>
          <w:rFonts w:hint="eastAsia"/>
        </w:rPr>
        <w:t>tomcat</w:t>
      </w:r>
      <w:r>
        <w:rPr>
          <w:rFonts w:hint="eastAsia"/>
        </w:rPr>
        <w:t>参数</w:t>
      </w:r>
    </w:p>
    <w:p w:rsidR="00177071" w:rsidRDefault="009C6EBA">
      <w:pPr>
        <w:ind w:firstLineChars="100" w:firstLine="210"/>
      </w:pPr>
      <w:r>
        <w:rPr>
          <w:rFonts w:hint="eastAsia"/>
        </w:rPr>
        <w:t>修改日志级别</w:t>
      </w:r>
    </w:p>
    <w:p w:rsidR="00177071" w:rsidRDefault="009C6EBA">
      <w:pPr>
        <w:ind w:firstLineChars="100" w:firstLine="210"/>
      </w:pPr>
      <w:r>
        <w:rPr>
          <w:rFonts w:hint="eastAsia"/>
        </w:rPr>
        <w:lastRenderedPageBreak/>
        <w:t>隐藏版本信息（替换</w:t>
      </w:r>
      <w:r>
        <w:rPr>
          <w:rFonts w:hint="eastAsia"/>
        </w:rPr>
        <w:t>catalina.jar</w:t>
      </w:r>
      <w:r>
        <w:rPr>
          <w:rFonts w:hint="eastAsia"/>
        </w:rPr>
        <w:t>）</w:t>
      </w:r>
    </w:p>
    <w:p w:rsidR="00177071" w:rsidRDefault="009C6EBA">
      <w:pPr>
        <w:ind w:firstLineChars="100" w:firstLine="210"/>
      </w:pPr>
      <w:r>
        <w:rPr>
          <w:rFonts w:hint="eastAsia"/>
        </w:rPr>
        <w:t>定时清理日志</w:t>
      </w:r>
    </w:p>
    <w:p w:rsidR="00177071" w:rsidRDefault="009C6EBA">
      <w:pPr>
        <w:pStyle w:val="2"/>
      </w:pPr>
      <w:bookmarkStart w:id="365" w:name="_Toc19497_WPSOffice_Level1"/>
      <w:bookmarkStart w:id="366" w:name="_Toc1607_WPSOffice_Level1"/>
      <w:r>
        <w:rPr>
          <w:rFonts w:hint="eastAsia"/>
        </w:rPr>
        <w:t>五</w:t>
      </w:r>
      <w:r>
        <w:rPr>
          <w:rFonts w:hint="eastAsia"/>
        </w:rPr>
        <w:t>.</w:t>
      </w:r>
      <w:r>
        <w:rPr>
          <w:rFonts w:hint="eastAsia"/>
        </w:rPr>
        <w:t>安装</w:t>
      </w:r>
      <w:r>
        <w:rPr>
          <w:rFonts w:hint="eastAsia"/>
        </w:rPr>
        <w:t>eclipse</w:t>
      </w:r>
      <w:bookmarkEnd w:id="365"/>
      <w:bookmarkEnd w:id="366"/>
    </w:p>
    <w:p w:rsidR="00177071" w:rsidRDefault="009C6EBA">
      <w:bookmarkStart w:id="367" w:name="_Toc17008_WPSOffice_Level2"/>
      <w:bookmarkStart w:id="368" w:name="_Toc8417_WPSOffice_Level2"/>
      <w:r>
        <w:rPr>
          <w:rFonts w:hint="eastAsia"/>
        </w:rPr>
        <w:t>1.</w:t>
      </w:r>
      <w:r>
        <w:rPr>
          <w:rFonts w:hint="eastAsia"/>
        </w:rPr>
        <w:t>下载</w:t>
      </w:r>
      <w:r>
        <w:rPr>
          <w:rFonts w:hint="eastAsia"/>
        </w:rPr>
        <w:t>eclipse</w:t>
      </w:r>
      <w:bookmarkEnd w:id="367"/>
      <w:bookmarkEnd w:id="368"/>
    </w:p>
    <w:p w:rsidR="00177071" w:rsidRDefault="009C6EBA">
      <w:r>
        <w:rPr>
          <w:rFonts w:hint="eastAsia"/>
        </w:rPr>
        <w:tab/>
        <w:t xml:space="preserve">wget http://mirrors.neusoft.edu.cn/eclipse/technology/epp/downloads/release/neon/1a/eclipse-java-neon-1a-linux-gtk-x86_64.tar.gz  </w:t>
      </w:r>
    </w:p>
    <w:p w:rsidR="00177071" w:rsidRDefault="009C6EBA">
      <w:bookmarkStart w:id="369" w:name="_Toc26259_WPSOffice_Level2"/>
      <w:bookmarkStart w:id="370" w:name="_Toc30164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177071" w:rsidRDefault="009C6EBA">
      <w:r>
        <w:rPr>
          <w:rFonts w:hint="eastAsia"/>
        </w:rPr>
        <w:tab/>
        <w:t xml:space="preserve">sudo tar -xzvf eclipse-java-neon-1a-linux-gtk-x86_64.tar.gz -C /opt  </w:t>
      </w:r>
    </w:p>
    <w:p w:rsidR="00177071" w:rsidRDefault="009C6EBA">
      <w:bookmarkStart w:id="371" w:name="_Toc27115_WPSOffice_Level2"/>
      <w:bookmarkStart w:id="372" w:name="_Toc14255_WPSOffice_Level2"/>
      <w:r>
        <w:rPr>
          <w:rFonts w:hint="eastAsia"/>
        </w:rPr>
        <w:t>3.</w:t>
      </w:r>
      <w:r>
        <w:rPr>
          <w:rFonts w:hint="eastAsia"/>
        </w:rPr>
        <w:t>建立符号连接</w:t>
      </w:r>
      <w:bookmarkEnd w:id="371"/>
      <w:bookmarkEnd w:id="372"/>
    </w:p>
    <w:p w:rsidR="00177071" w:rsidRDefault="009C6EBA">
      <w:r>
        <w:rPr>
          <w:rFonts w:hint="eastAsia"/>
        </w:rPr>
        <w:tab/>
        <w:t xml:space="preserve">ln -s /opt/eclipse/eclipse /usr/bin/eclipse </w:t>
      </w:r>
    </w:p>
    <w:p w:rsidR="00177071" w:rsidRDefault="009C6EBA">
      <w:bookmarkStart w:id="373" w:name="_Toc16886_WPSOffice_Level2"/>
      <w:bookmarkStart w:id="374" w:name="_Toc25544_WPSOffice_Level2"/>
      <w:r>
        <w:rPr>
          <w:rFonts w:hint="eastAsia"/>
        </w:rPr>
        <w:t>4.</w:t>
      </w:r>
      <w:r>
        <w:rPr>
          <w:rFonts w:hint="eastAsia"/>
        </w:rPr>
        <w:t>创建桌面启动器</w:t>
      </w:r>
      <w:bookmarkEnd w:id="373"/>
      <w:bookmarkEnd w:id="374"/>
    </w:p>
    <w:p w:rsidR="00177071" w:rsidRDefault="009C6EBA">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177071" w:rsidRDefault="00177071"/>
    <w:p w:rsidR="00177071" w:rsidRDefault="009C6EBA">
      <w:r>
        <w:rPr>
          <w:rFonts w:hint="eastAsia"/>
        </w:rPr>
        <w:t xml:space="preserve"> </w:t>
      </w:r>
    </w:p>
    <w:p w:rsidR="00177071" w:rsidRDefault="009C6EBA">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177071" w:rsidRDefault="009C6EBA">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177071" w:rsidRDefault="009C6EBA">
      <w:pPr>
        <w:ind w:left="420"/>
      </w:pPr>
      <w:r>
        <w:rPr>
          <w:rFonts w:hint="eastAsia"/>
        </w:rPr>
        <w:t>groupadd oinstall</w:t>
      </w:r>
    </w:p>
    <w:p w:rsidR="00177071" w:rsidRDefault="009C6EBA">
      <w:pPr>
        <w:ind w:left="420"/>
      </w:pPr>
      <w:r>
        <w:rPr>
          <w:rFonts w:hint="eastAsia"/>
        </w:rPr>
        <w:t>groupadd dba</w:t>
      </w:r>
    </w:p>
    <w:p w:rsidR="00177071" w:rsidRDefault="009C6EBA">
      <w:pPr>
        <w:ind w:left="420"/>
      </w:pPr>
      <w:r>
        <w:rPr>
          <w:rFonts w:hint="eastAsia"/>
        </w:rPr>
        <w:t>useradd -g oinstall -G dba oracle</w:t>
      </w:r>
    </w:p>
    <w:p w:rsidR="00177071" w:rsidRDefault="00177071">
      <w:pPr>
        <w:ind w:left="420"/>
      </w:pPr>
    </w:p>
    <w:p w:rsidR="00177071" w:rsidRDefault="009C6EBA">
      <w:pPr>
        <w:ind w:left="420"/>
      </w:pPr>
      <w:r>
        <w:rPr>
          <w:rFonts w:hint="eastAsia"/>
        </w:rPr>
        <w:t>命令核查</w:t>
      </w:r>
      <w:r>
        <w:rPr>
          <w:rFonts w:hint="eastAsia"/>
        </w:rPr>
        <w:t>oracle</w:t>
      </w:r>
      <w:r>
        <w:rPr>
          <w:rFonts w:hint="eastAsia"/>
        </w:rPr>
        <w:t>用户是否配置完善</w:t>
      </w:r>
    </w:p>
    <w:p w:rsidR="00177071" w:rsidRDefault="009C6EBA">
      <w:pPr>
        <w:ind w:left="420"/>
      </w:pPr>
      <w:r>
        <w:rPr>
          <w:rFonts w:hint="eastAsia"/>
        </w:rPr>
        <w:t>id oracle</w:t>
      </w:r>
    </w:p>
    <w:p w:rsidR="00177071" w:rsidRDefault="00177071">
      <w:pPr>
        <w:ind w:left="420"/>
      </w:pPr>
    </w:p>
    <w:p w:rsidR="00177071" w:rsidRDefault="00177071">
      <w:pPr>
        <w:ind w:left="420"/>
      </w:pPr>
    </w:p>
    <w:p w:rsidR="00177071" w:rsidRDefault="009C6EBA">
      <w:pPr>
        <w:ind w:left="420"/>
      </w:pPr>
      <w:r>
        <w:rPr>
          <w:rFonts w:hint="eastAsia"/>
        </w:rPr>
        <w:t>xftp</w:t>
      </w:r>
      <w:r>
        <w:rPr>
          <w:rFonts w:hint="eastAsia"/>
        </w:rPr>
        <w:t>上传两个</w:t>
      </w:r>
      <w:r>
        <w:rPr>
          <w:rFonts w:hint="eastAsia"/>
        </w:rPr>
        <w:t>zip</w:t>
      </w:r>
      <w:r>
        <w:rPr>
          <w:rFonts w:hint="eastAsia"/>
        </w:rPr>
        <w:t>安装包</w:t>
      </w:r>
    </w:p>
    <w:p w:rsidR="00177071" w:rsidRDefault="00177071">
      <w:pPr>
        <w:ind w:left="420"/>
      </w:pPr>
    </w:p>
    <w:p w:rsidR="00177071" w:rsidRDefault="009C6EBA">
      <w:pPr>
        <w:ind w:left="420"/>
      </w:pPr>
      <w:r>
        <w:rPr>
          <w:rFonts w:hint="eastAsia"/>
        </w:rPr>
        <w:t>解压安装包，解压完成后会生成一个</w:t>
      </w:r>
      <w:r>
        <w:rPr>
          <w:rFonts w:hint="eastAsia"/>
        </w:rPr>
        <w:t>database</w:t>
      </w:r>
      <w:r>
        <w:rPr>
          <w:rFonts w:hint="eastAsia"/>
        </w:rPr>
        <w:t>文件夹</w:t>
      </w:r>
    </w:p>
    <w:p w:rsidR="00177071" w:rsidRDefault="009C6EBA">
      <w:pPr>
        <w:ind w:left="420"/>
      </w:pPr>
      <w:r>
        <w:rPr>
          <w:rFonts w:hint="eastAsia"/>
        </w:rPr>
        <w:t xml:space="preserve">unzip linux_11gR2_database_1of2.zip </w:t>
      </w:r>
    </w:p>
    <w:p w:rsidR="00177071" w:rsidRDefault="009C6EBA">
      <w:pPr>
        <w:ind w:left="420"/>
      </w:pPr>
      <w:r>
        <w:rPr>
          <w:rFonts w:hint="eastAsia"/>
        </w:rPr>
        <w:t>unzip linux_11gR2_database_2of2.zip</w:t>
      </w:r>
    </w:p>
    <w:p w:rsidR="00177071" w:rsidRDefault="00177071">
      <w:pPr>
        <w:ind w:left="420"/>
      </w:pPr>
    </w:p>
    <w:p w:rsidR="00177071" w:rsidRDefault="00177071">
      <w:pPr>
        <w:ind w:left="420"/>
      </w:pPr>
    </w:p>
    <w:p w:rsidR="00177071" w:rsidRDefault="009C6EBA">
      <w:pPr>
        <w:ind w:left="420"/>
      </w:pPr>
      <w:r>
        <w:rPr>
          <w:rFonts w:hint="eastAsia"/>
        </w:rPr>
        <w:t>查看内存</w:t>
      </w:r>
    </w:p>
    <w:p w:rsidR="00177071" w:rsidRDefault="009C6EBA">
      <w:pPr>
        <w:ind w:left="420"/>
      </w:pPr>
      <w:r>
        <w:rPr>
          <w:rFonts w:hint="eastAsia"/>
        </w:rPr>
        <w:t>grep MemTotal /proc/meminfo</w:t>
      </w:r>
    </w:p>
    <w:p w:rsidR="00177071" w:rsidRDefault="00177071">
      <w:pPr>
        <w:ind w:left="420"/>
      </w:pPr>
    </w:p>
    <w:p w:rsidR="00177071" w:rsidRDefault="009C6EBA">
      <w:pPr>
        <w:ind w:left="420"/>
      </w:pPr>
      <w:r>
        <w:rPr>
          <w:rFonts w:hint="eastAsia"/>
        </w:rPr>
        <w:t>查看交换分区大小</w:t>
      </w:r>
    </w:p>
    <w:p w:rsidR="00177071" w:rsidRDefault="009C6EBA">
      <w:pPr>
        <w:ind w:left="420"/>
      </w:pPr>
      <w:r>
        <w:rPr>
          <w:rFonts w:hint="eastAsia"/>
        </w:rPr>
        <w:t xml:space="preserve">grep SwapTotal /proc/meminfo </w:t>
      </w:r>
    </w:p>
    <w:p w:rsidR="00177071" w:rsidRDefault="00177071">
      <w:pPr>
        <w:ind w:left="420"/>
      </w:pPr>
    </w:p>
    <w:p w:rsidR="00177071" w:rsidRDefault="009C6EBA">
      <w:pPr>
        <w:ind w:left="420"/>
      </w:pPr>
      <w:r>
        <w:rPr>
          <w:rFonts w:hint="eastAsia"/>
        </w:rPr>
        <w:t>查看硬盘空间</w:t>
      </w:r>
    </w:p>
    <w:p w:rsidR="00177071" w:rsidRDefault="009C6EBA">
      <w:pPr>
        <w:ind w:left="420"/>
      </w:pPr>
      <w:r>
        <w:rPr>
          <w:rFonts w:hint="eastAsia"/>
        </w:rPr>
        <w:t>df -h</w:t>
      </w:r>
    </w:p>
    <w:p w:rsidR="00177071" w:rsidRDefault="00177071">
      <w:pPr>
        <w:ind w:left="420"/>
      </w:pPr>
    </w:p>
    <w:p w:rsidR="00177071" w:rsidRDefault="009C6EBA">
      <w:pPr>
        <w:ind w:left="420"/>
      </w:pPr>
      <w:r>
        <w:rPr>
          <w:rFonts w:hint="eastAsia"/>
        </w:rPr>
        <w:t>依赖包要求</w:t>
      </w:r>
    </w:p>
    <w:p w:rsidR="00177071" w:rsidRDefault="009C6EBA">
      <w:pPr>
        <w:ind w:left="420"/>
      </w:pPr>
      <w:r>
        <w:rPr>
          <w:rFonts w:hint="eastAsia"/>
        </w:rPr>
        <w:t xml:space="preserve">binutils-2.17.50.0.6 </w:t>
      </w:r>
    </w:p>
    <w:p w:rsidR="00177071" w:rsidRDefault="009C6EBA">
      <w:pPr>
        <w:ind w:left="420"/>
      </w:pPr>
      <w:r>
        <w:rPr>
          <w:rFonts w:hint="eastAsia"/>
        </w:rPr>
        <w:t xml:space="preserve">compat-libstdc++-33-3.2.3 </w:t>
      </w:r>
    </w:p>
    <w:p w:rsidR="00177071" w:rsidRDefault="009C6EBA">
      <w:pPr>
        <w:ind w:left="420"/>
      </w:pPr>
      <w:r>
        <w:rPr>
          <w:rFonts w:hint="eastAsia"/>
        </w:rPr>
        <w:t xml:space="preserve">elfutils-libelf-0.125 </w:t>
      </w:r>
    </w:p>
    <w:p w:rsidR="00177071" w:rsidRDefault="009C6EBA">
      <w:pPr>
        <w:ind w:left="420"/>
      </w:pPr>
      <w:r>
        <w:rPr>
          <w:rFonts w:hint="eastAsia"/>
        </w:rPr>
        <w:t xml:space="preserve">elfutils-libelf-devel-0.125 </w:t>
      </w:r>
    </w:p>
    <w:p w:rsidR="00177071" w:rsidRDefault="009C6EBA">
      <w:pPr>
        <w:ind w:left="420"/>
      </w:pPr>
      <w:r>
        <w:rPr>
          <w:rFonts w:hint="eastAsia"/>
        </w:rPr>
        <w:t xml:space="preserve">elfutils-libelf-devel-static-0.125 </w:t>
      </w:r>
    </w:p>
    <w:p w:rsidR="00177071" w:rsidRDefault="009C6EBA">
      <w:pPr>
        <w:ind w:left="420"/>
      </w:pPr>
      <w:r>
        <w:rPr>
          <w:rFonts w:hint="eastAsia"/>
        </w:rPr>
        <w:t xml:space="preserve">gcc-4.1.2 </w:t>
      </w:r>
    </w:p>
    <w:p w:rsidR="00177071" w:rsidRDefault="009C6EBA">
      <w:pPr>
        <w:ind w:left="420"/>
      </w:pPr>
      <w:r>
        <w:rPr>
          <w:rFonts w:hint="eastAsia"/>
        </w:rPr>
        <w:t xml:space="preserve">gcc-c++-4.1.2 </w:t>
      </w:r>
    </w:p>
    <w:p w:rsidR="00177071" w:rsidRDefault="009C6EBA">
      <w:pPr>
        <w:ind w:left="420"/>
      </w:pPr>
      <w:r>
        <w:rPr>
          <w:rFonts w:hint="eastAsia"/>
        </w:rPr>
        <w:t xml:space="preserve">glibc-2.5-24 </w:t>
      </w:r>
    </w:p>
    <w:p w:rsidR="00177071" w:rsidRDefault="009C6EBA">
      <w:pPr>
        <w:ind w:left="420"/>
      </w:pPr>
      <w:r>
        <w:rPr>
          <w:rFonts w:hint="eastAsia"/>
        </w:rPr>
        <w:t xml:space="preserve">glibc-common-2.5 </w:t>
      </w:r>
    </w:p>
    <w:p w:rsidR="00177071" w:rsidRDefault="009C6EBA">
      <w:pPr>
        <w:ind w:left="420"/>
      </w:pPr>
      <w:r>
        <w:rPr>
          <w:rFonts w:hint="eastAsia"/>
        </w:rPr>
        <w:t xml:space="preserve">glibc-devel-2.5 </w:t>
      </w:r>
    </w:p>
    <w:p w:rsidR="00177071" w:rsidRDefault="009C6EBA">
      <w:pPr>
        <w:ind w:left="420"/>
      </w:pPr>
      <w:r>
        <w:rPr>
          <w:rFonts w:hint="eastAsia"/>
        </w:rPr>
        <w:t xml:space="preserve">glibc-headers-2.5 </w:t>
      </w:r>
    </w:p>
    <w:p w:rsidR="00177071" w:rsidRDefault="009C6EBA">
      <w:pPr>
        <w:ind w:left="420"/>
      </w:pPr>
      <w:r>
        <w:rPr>
          <w:rFonts w:hint="eastAsia"/>
        </w:rPr>
        <w:t xml:space="preserve">kernel-headers-2.6.18 </w:t>
      </w:r>
    </w:p>
    <w:p w:rsidR="00177071" w:rsidRDefault="009C6EBA">
      <w:pPr>
        <w:ind w:left="420"/>
      </w:pPr>
      <w:r>
        <w:rPr>
          <w:rFonts w:hint="eastAsia"/>
        </w:rPr>
        <w:t xml:space="preserve">ksh-20060214 </w:t>
      </w:r>
    </w:p>
    <w:p w:rsidR="00177071" w:rsidRDefault="009C6EBA">
      <w:pPr>
        <w:ind w:left="420"/>
      </w:pPr>
      <w:r>
        <w:rPr>
          <w:rFonts w:hint="eastAsia"/>
        </w:rPr>
        <w:t xml:space="preserve">libaio-0.3.106 </w:t>
      </w:r>
    </w:p>
    <w:p w:rsidR="00177071" w:rsidRDefault="009C6EBA">
      <w:pPr>
        <w:ind w:left="420"/>
      </w:pPr>
      <w:r>
        <w:rPr>
          <w:rFonts w:hint="eastAsia"/>
        </w:rPr>
        <w:t xml:space="preserve">libaio-devel-0.3.106 </w:t>
      </w:r>
    </w:p>
    <w:p w:rsidR="00177071" w:rsidRDefault="009C6EBA">
      <w:pPr>
        <w:ind w:left="420"/>
      </w:pPr>
      <w:r>
        <w:rPr>
          <w:rFonts w:hint="eastAsia"/>
        </w:rPr>
        <w:t xml:space="preserve">libgcc-4.1.2 </w:t>
      </w:r>
    </w:p>
    <w:p w:rsidR="00177071" w:rsidRDefault="009C6EBA">
      <w:pPr>
        <w:ind w:left="420"/>
      </w:pPr>
      <w:r>
        <w:rPr>
          <w:rFonts w:hint="eastAsia"/>
        </w:rPr>
        <w:t xml:space="preserve">libgomp-4.1.2 </w:t>
      </w:r>
    </w:p>
    <w:p w:rsidR="00177071" w:rsidRDefault="009C6EBA">
      <w:pPr>
        <w:ind w:left="420"/>
      </w:pPr>
      <w:r>
        <w:rPr>
          <w:rFonts w:hint="eastAsia"/>
        </w:rPr>
        <w:t xml:space="preserve">libstdc++-4.1.2 </w:t>
      </w:r>
    </w:p>
    <w:p w:rsidR="00177071" w:rsidRDefault="009C6EBA">
      <w:pPr>
        <w:ind w:left="420"/>
      </w:pPr>
      <w:r>
        <w:rPr>
          <w:rFonts w:hint="eastAsia"/>
        </w:rPr>
        <w:t xml:space="preserve">libstdc++-devel-4.1.2 </w:t>
      </w:r>
    </w:p>
    <w:p w:rsidR="00177071" w:rsidRDefault="009C6EBA">
      <w:pPr>
        <w:ind w:left="420"/>
      </w:pPr>
      <w:r>
        <w:rPr>
          <w:rFonts w:hint="eastAsia"/>
        </w:rPr>
        <w:t xml:space="preserve">make-3.81 </w:t>
      </w:r>
    </w:p>
    <w:p w:rsidR="00177071" w:rsidRDefault="009C6EBA">
      <w:pPr>
        <w:ind w:left="420"/>
      </w:pPr>
      <w:r>
        <w:rPr>
          <w:rFonts w:hint="eastAsia"/>
        </w:rPr>
        <w:t xml:space="preserve">sysstat-7.0.2 </w:t>
      </w:r>
    </w:p>
    <w:p w:rsidR="00177071" w:rsidRDefault="009C6EBA">
      <w:pPr>
        <w:ind w:left="420"/>
      </w:pPr>
      <w:r>
        <w:rPr>
          <w:rFonts w:hint="eastAsia"/>
        </w:rPr>
        <w:t xml:space="preserve">unixODBC-2.2.11 </w:t>
      </w:r>
    </w:p>
    <w:p w:rsidR="00177071" w:rsidRDefault="009C6EBA">
      <w:pPr>
        <w:ind w:left="420"/>
      </w:pPr>
      <w:r>
        <w:rPr>
          <w:rFonts w:hint="eastAsia"/>
        </w:rPr>
        <w:t xml:space="preserve">unixODBC-devel-2.2.11 </w:t>
      </w:r>
    </w:p>
    <w:p w:rsidR="00177071" w:rsidRDefault="00177071">
      <w:pPr>
        <w:ind w:left="420"/>
      </w:pPr>
    </w:p>
    <w:p w:rsidR="00177071" w:rsidRDefault="00177071">
      <w:pPr>
        <w:ind w:left="420"/>
      </w:pPr>
    </w:p>
    <w:p w:rsidR="00177071" w:rsidRDefault="00177071">
      <w:pPr>
        <w:ind w:left="420"/>
      </w:pPr>
    </w:p>
    <w:p w:rsidR="00177071" w:rsidRDefault="009C6EBA">
      <w:pPr>
        <w:ind w:left="420"/>
      </w:pPr>
      <w:r>
        <w:rPr>
          <w:rFonts w:hint="eastAsia"/>
        </w:rPr>
        <w:t>你可以使用以下命令查看上面这些软件包的版本是否大于等于上面的要求：</w:t>
      </w:r>
    </w:p>
    <w:p w:rsidR="00177071" w:rsidRDefault="00177071">
      <w:pPr>
        <w:ind w:left="420"/>
      </w:pPr>
    </w:p>
    <w:p w:rsidR="00177071" w:rsidRDefault="009C6EBA">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177071" w:rsidRDefault="00177071">
      <w:pPr>
        <w:ind w:left="420"/>
      </w:pPr>
    </w:p>
    <w:p w:rsidR="00177071" w:rsidRDefault="00177071">
      <w:pPr>
        <w:ind w:left="420"/>
      </w:pPr>
    </w:p>
    <w:p w:rsidR="00177071" w:rsidRDefault="009C6EBA">
      <w:pPr>
        <w:ind w:left="420"/>
      </w:pPr>
      <w:r>
        <w:rPr>
          <w:rFonts w:hint="eastAsia"/>
        </w:rPr>
        <w:t>如果出现有未安装的软件包，使用</w:t>
      </w:r>
      <w:r>
        <w:rPr>
          <w:rFonts w:hint="eastAsia"/>
        </w:rPr>
        <w:t>yum</w:t>
      </w:r>
      <w:r>
        <w:rPr>
          <w:rFonts w:hint="eastAsia"/>
        </w:rPr>
        <w:t>把这些软件包都更新一遍：</w:t>
      </w:r>
    </w:p>
    <w:p w:rsidR="00177071" w:rsidRDefault="00177071">
      <w:pPr>
        <w:ind w:left="420"/>
      </w:pPr>
    </w:p>
    <w:p w:rsidR="00177071" w:rsidRDefault="009C6EBA">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177071" w:rsidRDefault="009C6EBA">
      <w:pPr>
        <w:ind w:left="420"/>
      </w:pPr>
      <w:r>
        <w:rPr>
          <w:rFonts w:hint="eastAsia"/>
        </w:rPr>
        <w:t xml:space="preserve"> </w:t>
      </w:r>
    </w:p>
    <w:p w:rsidR="00177071" w:rsidRDefault="009C6EBA">
      <w:pPr>
        <w:ind w:left="420"/>
      </w:pPr>
      <w:r>
        <w:rPr>
          <w:rFonts w:hint="eastAsia"/>
        </w:rPr>
        <w:t xml:space="preserve"> </w:t>
      </w:r>
    </w:p>
    <w:p w:rsidR="00177071" w:rsidRDefault="009C6EBA">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177071" w:rsidRDefault="009C6EBA">
      <w:pPr>
        <w:ind w:left="420"/>
      </w:pPr>
      <w:r>
        <w:rPr>
          <w:rFonts w:hint="eastAsia"/>
        </w:rPr>
        <w:t>fs.aio-max-nr = 1048576</w:t>
      </w:r>
    </w:p>
    <w:p w:rsidR="00177071" w:rsidRDefault="009C6EBA">
      <w:pPr>
        <w:ind w:left="420"/>
      </w:pPr>
      <w:r>
        <w:rPr>
          <w:rFonts w:hint="eastAsia"/>
        </w:rPr>
        <w:lastRenderedPageBreak/>
        <w:t>fs.file-max = 6815744</w:t>
      </w:r>
    </w:p>
    <w:p w:rsidR="00177071" w:rsidRDefault="009C6EBA">
      <w:pPr>
        <w:ind w:left="420"/>
      </w:pPr>
      <w:r>
        <w:rPr>
          <w:rFonts w:hint="eastAsia"/>
        </w:rPr>
        <w:t>kernel.shmall = 2097152</w:t>
      </w:r>
    </w:p>
    <w:p w:rsidR="00177071" w:rsidRDefault="009C6EBA">
      <w:pPr>
        <w:ind w:left="420"/>
      </w:pPr>
      <w:r>
        <w:rPr>
          <w:rFonts w:hint="eastAsia"/>
        </w:rPr>
        <w:t>kernel.shmmax = 536870912</w:t>
      </w:r>
    </w:p>
    <w:p w:rsidR="00177071" w:rsidRDefault="009C6EBA">
      <w:pPr>
        <w:ind w:left="420"/>
      </w:pPr>
      <w:r>
        <w:rPr>
          <w:rFonts w:hint="eastAsia"/>
        </w:rPr>
        <w:t>kernel.shmmni = 4096</w:t>
      </w:r>
    </w:p>
    <w:p w:rsidR="00177071" w:rsidRDefault="009C6EBA">
      <w:pPr>
        <w:ind w:left="420"/>
      </w:pPr>
      <w:r>
        <w:rPr>
          <w:rFonts w:hint="eastAsia"/>
        </w:rPr>
        <w:t>kernel.sem = 250 32000 100 128</w:t>
      </w:r>
    </w:p>
    <w:p w:rsidR="00177071" w:rsidRDefault="009C6EBA">
      <w:pPr>
        <w:ind w:left="420"/>
      </w:pPr>
      <w:r>
        <w:rPr>
          <w:rFonts w:hint="eastAsia"/>
        </w:rPr>
        <w:t>net.ipv4.ip_local_port_range = 9000 65500</w:t>
      </w:r>
    </w:p>
    <w:p w:rsidR="00177071" w:rsidRDefault="009C6EBA">
      <w:pPr>
        <w:ind w:left="420"/>
      </w:pPr>
      <w:r>
        <w:rPr>
          <w:rFonts w:hint="eastAsia"/>
        </w:rPr>
        <w:t>net.core.rmem_default = 262144</w:t>
      </w:r>
    </w:p>
    <w:p w:rsidR="00177071" w:rsidRDefault="009C6EBA">
      <w:pPr>
        <w:ind w:left="420"/>
      </w:pPr>
      <w:r>
        <w:rPr>
          <w:rFonts w:hint="eastAsia"/>
        </w:rPr>
        <w:t>net.core.rmem_max = 4194304</w:t>
      </w:r>
    </w:p>
    <w:p w:rsidR="00177071" w:rsidRDefault="009C6EBA">
      <w:pPr>
        <w:ind w:left="420"/>
      </w:pPr>
      <w:r>
        <w:rPr>
          <w:rFonts w:hint="eastAsia"/>
        </w:rPr>
        <w:t>net.core.wmem_default = 262144</w:t>
      </w:r>
    </w:p>
    <w:p w:rsidR="00177071" w:rsidRDefault="009C6EBA">
      <w:pPr>
        <w:ind w:left="420"/>
      </w:pPr>
      <w:r>
        <w:rPr>
          <w:rFonts w:hint="eastAsia"/>
        </w:rPr>
        <w:t xml:space="preserve">net.core.wmem_max = 1048586 </w:t>
      </w:r>
    </w:p>
    <w:p w:rsidR="00177071" w:rsidRDefault="009C6EBA">
      <w:pPr>
        <w:ind w:left="420"/>
      </w:pPr>
      <w:r>
        <w:rPr>
          <w:rFonts w:hint="eastAsia"/>
        </w:rPr>
        <w:t xml:space="preserve"> </w:t>
      </w:r>
    </w:p>
    <w:p w:rsidR="00177071" w:rsidRDefault="009C6EBA">
      <w:pPr>
        <w:ind w:left="420"/>
      </w:pPr>
      <w:r>
        <w:rPr>
          <w:rFonts w:hint="eastAsia"/>
        </w:rPr>
        <w:t>为使上述配置生效而不重启系统，执行如下命令</w:t>
      </w:r>
    </w:p>
    <w:p w:rsidR="00177071" w:rsidRDefault="009C6EBA">
      <w:pPr>
        <w:ind w:left="420"/>
      </w:pPr>
      <w:r>
        <w:rPr>
          <w:rFonts w:hint="eastAsia"/>
        </w:rPr>
        <w:t>/sbin/sysctl -p</w:t>
      </w:r>
    </w:p>
    <w:p w:rsidR="00177071" w:rsidRDefault="009C6EBA">
      <w:pPr>
        <w:ind w:left="420"/>
      </w:pPr>
      <w:r>
        <w:rPr>
          <w:rFonts w:hint="eastAsia"/>
        </w:rPr>
        <w:t xml:space="preserve"> </w:t>
      </w:r>
    </w:p>
    <w:p w:rsidR="00177071" w:rsidRDefault="009C6EBA">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177071" w:rsidRDefault="00177071">
      <w:pPr>
        <w:ind w:left="420"/>
      </w:pPr>
    </w:p>
    <w:p w:rsidR="00177071" w:rsidRDefault="009C6EBA">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177071" w:rsidRDefault="009C6EBA">
      <w:pPr>
        <w:ind w:left="420"/>
      </w:pPr>
      <w:r>
        <w:rPr>
          <w:rFonts w:hint="eastAsia"/>
        </w:rPr>
        <w:t>打开文件描述符的最大数量</w:t>
      </w:r>
      <w:r>
        <w:rPr>
          <w:rFonts w:hint="eastAsia"/>
        </w:rPr>
        <w:tab/>
        <w:t>nofile</w:t>
      </w:r>
      <w:r>
        <w:rPr>
          <w:rFonts w:hint="eastAsia"/>
        </w:rPr>
        <w:tab/>
        <w:t xml:space="preserve">            65536</w:t>
      </w:r>
    </w:p>
    <w:p w:rsidR="00177071" w:rsidRDefault="009C6EBA">
      <w:pPr>
        <w:ind w:left="420"/>
      </w:pPr>
      <w:r>
        <w:rPr>
          <w:rFonts w:hint="eastAsia"/>
        </w:rPr>
        <w:t>单个用户可用的最大进程数</w:t>
      </w:r>
      <w:r>
        <w:rPr>
          <w:rFonts w:hint="eastAsia"/>
        </w:rPr>
        <w:tab/>
        <w:t>nproc</w:t>
      </w:r>
      <w:r>
        <w:rPr>
          <w:rFonts w:hint="eastAsia"/>
        </w:rPr>
        <w:tab/>
        <w:t xml:space="preserve">            16384</w:t>
      </w:r>
    </w:p>
    <w:p w:rsidR="00177071" w:rsidRDefault="009C6EBA">
      <w:pPr>
        <w:ind w:left="420"/>
      </w:pPr>
      <w:r>
        <w:rPr>
          <w:rFonts w:hint="eastAsia"/>
        </w:rPr>
        <w:t>进程堆栈段的最大大小</w:t>
      </w:r>
      <w:r>
        <w:rPr>
          <w:rFonts w:hint="eastAsia"/>
        </w:rPr>
        <w:tab/>
        <w:t xml:space="preserve">    stack</w:t>
      </w:r>
      <w:r>
        <w:rPr>
          <w:rFonts w:hint="eastAsia"/>
        </w:rPr>
        <w:tab/>
        <w:t xml:space="preserve">            10240</w:t>
      </w:r>
    </w:p>
    <w:p w:rsidR="00177071" w:rsidRDefault="00177071">
      <w:pPr>
        <w:ind w:left="420"/>
      </w:pPr>
    </w:p>
    <w:p w:rsidR="00177071" w:rsidRDefault="00177071">
      <w:pPr>
        <w:ind w:left="420"/>
      </w:pPr>
    </w:p>
    <w:p w:rsidR="00177071" w:rsidRDefault="009C6EBA">
      <w:pPr>
        <w:ind w:left="420"/>
      </w:pPr>
      <w:r>
        <w:rPr>
          <w:rFonts w:hint="eastAsia"/>
        </w:rPr>
        <w:t>在</w:t>
      </w:r>
      <w:r>
        <w:rPr>
          <w:rFonts w:hint="eastAsia"/>
        </w:rPr>
        <w:t>/etc/security/limits.conf</w:t>
      </w:r>
      <w:r>
        <w:rPr>
          <w:rFonts w:hint="eastAsia"/>
        </w:rPr>
        <w:t>文件，添加以下参数：</w:t>
      </w:r>
    </w:p>
    <w:p w:rsidR="00177071" w:rsidRDefault="009C6EBA">
      <w:pPr>
        <w:ind w:left="420"/>
      </w:pPr>
      <w:r>
        <w:rPr>
          <w:rFonts w:hint="eastAsia"/>
        </w:rPr>
        <w:t>oracle           soft    nproc   2047</w:t>
      </w:r>
    </w:p>
    <w:p w:rsidR="00177071" w:rsidRDefault="009C6EBA">
      <w:pPr>
        <w:ind w:left="420"/>
      </w:pPr>
      <w:r>
        <w:rPr>
          <w:rFonts w:hint="eastAsia"/>
        </w:rPr>
        <w:t>oracle           hard    nproc   16384</w:t>
      </w:r>
    </w:p>
    <w:p w:rsidR="00177071" w:rsidRDefault="009C6EBA">
      <w:pPr>
        <w:ind w:left="420"/>
      </w:pPr>
      <w:r>
        <w:rPr>
          <w:rFonts w:hint="eastAsia"/>
        </w:rPr>
        <w:t>oracle           soft    nofile  1024</w:t>
      </w:r>
    </w:p>
    <w:p w:rsidR="00177071" w:rsidRDefault="009C6EBA">
      <w:pPr>
        <w:ind w:left="420"/>
      </w:pPr>
      <w:r>
        <w:rPr>
          <w:rFonts w:hint="eastAsia"/>
        </w:rPr>
        <w:t>oracle           hard    nofile  65536</w:t>
      </w:r>
    </w:p>
    <w:p w:rsidR="00177071" w:rsidRDefault="00177071">
      <w:pPr>
        <w:ind w:left="420"/>
      </w:pPr>
    </w:p>
    <w:p w:rsidR="00177071" w:rsidRDefault="009C6EBA">
      <w:pPr>
        <w:ind w:left="420"/>
      </w:pPr>
      <w:r>
        <w:rPr>
          <w:rFonts w:hint="eastAsia"/>
        </w:rPr>
        <w:t>在</w:t>
      </w:r>
      <w:r>
        <w:rPr>
          <w:rFonts w:hint="eastAsia"/>
        </w:rPr>
        <w:t>/etc/pam.d/login</w:t>
      </w:r>
      <w:r>
        <w:rPr>
          <w:rFonts w:hint="eastAsia"/>
        </w:rPr>
        <w:t>文件中添加一行：</w:t>
      </w:r>
    </w:p>
    <w:p w:rsidR="00177071" w:rsidRDefault="009C6EBA">
      <w:pPr>
        <w:ind w:left="420"/>
      </w:pPr>
      <w:r>
        <w:rPr>
          <w:rFonts w:hint="eastAsia"/>
        </w:rPr>
        <w:t>session    required     pam_limits.so</w:t>
      </w:r>
    </w:p>
    <w:p w:rsidR="00177071" w:rsidRDefault="00177071">
      <w:pPr>
        <w:ind w:left="420"/>
      </w:pPr>
    </w:p>
    <w:p w:rsidR="00177071" w:rsidRDefault="00177071">
      <w:pPr>
        <w:ind w:left="420"/>
      </w:pPr>
    </w:p>
    <w:p w:rsidR="00177071" w:rsidRDefault="009C6EBA">
      <w:pPr>
        <w:ind w:left="420"/>
      </w:pPr>
      <w:r>
        <w:rPr>
          <w:rFonts w:hint="eastAsia"/>
        </w:rPr>
        <w:t>在</w:t>
      </w:r>
      <w:r>
        <w:rPr>
          <w:rFonts w:hint="eastAsia"/>
        </w:rPr>
        <w:t>/etc/profile</w:t>
      </w:r>
      <w:r>
        <w:rPr>
          <w:rFonts w:hint="eastAsia"/>
        </w:rPr>
        <w:t>文件添加以下脚本：</w:t>
      </w:r>
    </w:p>
    <w:p w:rsidR="00177071" w:rsidRDefault="00177071">
      <w:pPr>
        <w:ind w:left="420"/>
      </w:pPr>
    </w:p>
    <w:p w:rsidR="00177071" w:rsidRDefault="009C6EBA">
      <w:pPr>
        <w:ind w:left="420"/>
      </w:pPr>
      <w:r>
        <w:rPr>
          <w:rFonts w:hint="eastAsia"/>
        </w:rPr>
        <w:t>if [ $USER = "oracle" ]; then</w:t>
      </w:r>
    </w:p>
    <w:p w:rsidR="00177071" w:rsidRDefault="009C6EBA">
      <w:pPr>
        <w:ind w:left="420"/>
      </w:pPr>
      <w:r>
        <w:rPr>
          <w:rFonts w:hint="eastAsia"/>
        </w:rPr>
        <w:t xml:space="preserve">      if [ $SHELL = "/bin/ksh" ]; then</w:t>
      </w:r>
    </w:p>
    <w:p w:rsidR="00177071" w:rsidRDefault="009C6EBA">
      <w:pPr>
        <w:ind w:left="420"/>
      </w:pPr>
      <w:r>
        <w:rPr>
          <w:rFonts w:hint="eastAsia"/>
        </w:rPr>
        <w:t xml:space="preserve">            ulimit -p 16384</w:t>
      </w:r>
    </w:p>
    <w:p w:rsidR="00177071" w:rsidRDefault="009C6EBA">
      <w:pPr>
        <w:ind w:left="420"/>
      </w:pPr>
      <w:r>
        <w:rPr>
          <w:rFonts w:hint="eastAsia"/>
        </w:rPr>
        <w:t xml:space="preserve">            ulimit -n 65536</w:t>
      </w:r>
    </w:p>
    <w:p w:rsidR="00177071" w:rsidRDefault="009C6EBA">
      <w:pPr>
        <w:ind w:left="420"/>
      </w:pPr>
      <w:r>
        <w:rPr>
          <w:rFonts w:hint="eastAsia"/>
        </w:rPr>
        <w:t xml:space="preserve">      else</w:t>
      </w:r>
    </w:p>
    <w:p w:rsidR="00177071" w:rsidRDefault="009C6EBA">
      <w:pPr>
        <w:ind w:left="420"/>
      </w:pPr>
      <w:r>
        <w:rPr>
          <w:rFonts w:hint="eastAsia"/>
        </w:rPr>
        <w:t xml:space="preserve">            ulimit -u 16384 -n 65536</w:t>
      </w:r>
    </w:p>
    <w:p w:rsidR="00177071" w:rsidRDefault="009C6EBA">
      <w:pPr>
        <w:ind w:left="420"/>
      </w:pPr>
      <w:r>
        <w:rPr>
          <w:rFonts w:hint="eastAsia"/>
        </w:rPr>
        <w:t xml:space="preserve">      fi</w:t>
      </w:r>
    </w:p>
    <w:p w:rsidR="00177071" w:rsidRDefault="009C6EBA">
      <w:pPr>
        <w:ind w:left="420"/>
      </w:pPr>
      <w:r>
        <w:rPr>
          <w:rFonts w:hint="eastAsia"/>
        </w:rPr>
        <w:t>fi</w:t>
      </w:r>
    </w:p>
    <w:p w:rsidR="00177071" w:rsidRDefault="00177071">
      <w:pPr>
        <w:ind w:left="420"/>
      </w:pPr>
    </w:p>
    <w:p w:rsidR="00177071" w:rsidRDefault="00177071">
      <w:pPr>
        <w:ind w:left="420"/>
      </w:pPr>
    </w:p>
    <w:p w:rsidR="00177071" w:rsidRDefault="00177071">
      <w:pPr>
        <w:ind w:left="420"/>
      </w:pPr>
    </w:p>
    <w:p w:rsidR="00177071" w:rsidRDefault="009C6EBA">
      <w:pPr>
        <w:ind w:left="420"/>
      </w:pPr>
      <w:r>
        <w:rPr>
          <w:rFonts w:hint="eastAsia"/>
        </w:rPr>
        <w:t>创建并配置环境变量</w:t>
      </w:r>
    </w:p>
    <w:p w:rsidR="00177071" w:rsidRDefault="00177071">
      <w:pPr>
        <w:ind w:left="420"/>
      </w:pPr>
    </w:p>
    <w:p w:rsidR="00177071" w:rsidRDefault="009C6EBA">
      <w:pPr>
        <w:ind w:left="420"/>
      </w:pPr>
      <w:r>
        <w:rPr>
          <w:rFonts w:hint="eastAsia"/>
        </w:rPr>
        <w:t>cd /home/oracle</w:t>
      </w:r>
    </w:p>
    <w:p w:rsidR="00177071" w:rsidRDefault="009C6EBA">
      <w:pPr>
        <w:ind w:left="420"/>
      </w:pPr>
      <w:r>
        <w:rPr>
          <w:rFonts w:hint="eastAsia"/>
        </w:rPr>
        <w:t>mkdir oracleInstall</w:t>
      </w:r>
    </w:p>
    <w:p w:rsidR="00177071" w:rsidRDefault="009C6EBA">
      <w:pPr>
        <w:ind w:left="420"/>
      </w:pPr>
      <w:r>
        <w:rPr>
          <w:rFonts w:hint="eastAsia"/>
        </w:rPr>
        <w:t>cd oracleInstall</w:t>
      </w:r>
    </w:p>
    <w:p w:rsidR="00177071" w:rsidRDefault="009C6EBA">
      <w:pPr>
        <w:ind w:left="420"/>
      </w:pPr>
      <w:r>
        <w:rPr>
          <w:rFonts w:hint="eastAsia"/>
        </w:rPr>
        <w:t>mkdir app</w:t>
      </w:r>
    </w:p>
    <w:p w:rsidR="00177071" w:rsidRDefault="009C6EBA">
      <w:pPr>
        <w:ind w:left="420"/>
      </w:pPr>
      <w:r>
        <w:rPr>
          <w:rFonts w:hint="eastAsia"/>
        </w:rPr>
        <w:t>cd ../</w:t>
      </w:r>
    </w:p>
    <w:p w:rsidR="00177071" w:rsidRDefault="009C6EBA">
      <w:pPr>
        <w:ind w:left="420"/>
      </w:pPr>
      <w:r>
        <w:rPr>
          <w:rFonts w:hint="eastAsia"/>
        </w:rPr>
        <w:t>chown -R oracle:oinstall oracleInstall</w:t>
      </w:r>
    </w:p>
    <w:p w:rsidR="00177071" w:rsidRDefault="009C6EBA">
      <w:pPr>
        <w:ind w:left="420"/>
      </w:pPr>
      <w:r>
        <w:rPr>
          <w:rFonts w:hint="eastAsia"/>
        </w:rPr>
        <w:t>chmod -R 775 oracleInstall</w:t>
      </w:r>
    </w:p>
    <w:p w:rsidR="00177071" w:rsidRDefault="00177071">
      <w:pPr>
        <w:ind w:left="420"/>
      </w:pPr>
    </w:p>
    <w:p w:rsidR="00177071" w:rsidRDefault="00177071">
      <w:pPr>
        <w:ind w:left="420"/>
      </w:pPr>
    </w:p>
    <w:p w:rsidR="00177071" w:rsidRDefault="009C6EBA">
      <w:pPr>
        <w:ind w:left="420"/>
      </w:pPr>
      <w:r>
        <w:rPr>
          <w:rFonts w:hint="eastAsia"/>
        </w:rPr>
        <w:t>配置</w:t>
      </w:r>
      <w:r>
        <w:rPr>
          <w:rFonts w:hint="eastAsia"/>
        </w:rPr>
        <w:t>oracle</w:t>
      </w:r>
      <w:r>
        <w:rPr>
          <w:rFonts w:hint="eastAsia"/>
        </w:rPr>
        <w:t>环境变量</w:t>
      </w:r>
    </w:p>
    <w:p w:rsidR="00177071" w:rsidRDefault="009C6EBA">
      <w:pPr>
        <w:ind w:left="420"/>
      </w:pPr>
      <w:r>
        <w:rPr>
          <w:rFonts w:hint="eastAsia"/>
        </w:rPr>
        <w:t>切换为</w:t>
      </w:r>
      <w:r>
        <w:rPr>
          <w:rFonts w:hint="eastAsia"/>
        </w:rPr>
        <w:t>oracle</w:t>
      </w:r>
      <w:r>
        <w:rPr>
          <w:rFonts w:hint="eastAsia"/>
        </w:rPr>
        <w:t>用户登录</w:t>
      </w:r>
    </w:p>
    <w:p w:rsidR="00177071" w:rsidRDefault="009C6EBA">
      <w:pPr>
        <w:ind w:left="420"/>
      </w:pPr>
      <w:r>
        <w:rPr>
          <w:rFonts w:hint="eastAsia"/>
        </w:rPr>
        <w:t>su - oracle</w:t>
      </w:r>
    </w:p>
    <w:p w:rsidR="00177071" w:rsidRDefault="00177071">
      <w:pPr>
        <w:ind w:left="420"/>
      </w:pPr>
    </w:p>
    <w:p w:rsidR="00177071" w:rsidRDefault="009C6EBA">
      <w:pPr>
        <w:ind w:left="420"/>
      </w:pPr>
      <w:bookmarkStart w:id="377" w:name="_Toc19393_WPSOffice_Level2"/>
      <w:bookmarkStart w:id="378" w:name="_Toc21980_WPSOffice_Level2"/>
      <w:r>
        <w:rPr>
          <w:rFonts w:hint="eastAsia"/>
        </w:rPr>
        <w:t>vi .bash_profile</w:t>
      </w:r>
      <w:bookmarkEnd w:id="377"/>
      <w:bookmarkEnd w:id="378"/>
    </w:p>
    <w:p w:rsidR="00177071" w:rsidRDefault="00177071">
      <w:pPr>
        <w:ind w:left="420"/>
      </w:pPr>
    </w:p>
    <w:p w:rsidR="00177071" w:rsidRDefault="009C6EBA">
      <w:pPr>
        <w:ind w:left="420"/>
      </w:pPr>
      <w:r>
        <w:rPr>
          <w:rFonts w:hint="eastAsia"/>
        </w:rPr>
        <w:t>export ORACLE_BASE=/home/oracle/oracleInstall</w:t>
      </w:r>
    </w:p>
    <w:p w:rsidR="00177071" w:rsidRDefault="009C6EBA">
      <w:pPr>
        <w:ind w:left="420"/>
      </w:pPr>
      <w:r>
        <w:rPr>
          <w:rFonts w:hint="eastAsia"/>
        </w:rPr>
        <w:t>export ORACLE_HOME=/home/oracle/oracleInstall/app</w:t>
      </w:r>
    </w:p>
    <w:p w:rsidR="00177071" w:rsidRDefault="009C6EBA">
      <w:pPr>
        <w:ind w:left="420"/>
      </w:pPr>
      <w:r>
        <w:rPr>
          <w:rFonts w:hint="eastAsia"/>
        </w:rPr>
        <w:t>export ORACLE_SID=orcl</w:t>
      </w:r>
    </w:p>
    <w:p w:rsidR="00177071" w:rsidRDefault="009C6EBA">
      <w:pPr>
        <w:ind w:left="420"/>
      </w:pPr>
      <w:r>
        <w:rPr>
          <w:rFonts w:hint="eastAsia"/>
        </w:rPr>
        <w:t>export PATH=$ORACLE_HOME/bin:$PATH</w:t>
      </w:r>
    </w:p>
    <w:p w:rsidR="00177071" w:rsidRDefault="00177071">
      <w:pPr>
        <w:ind w:left="420"/>
      </w:pPr>
    </w:p>
    <w:p w:rsidR="00177071" w:rsidRDefault="009C6EBA">
      <w:pPr>
        <w:ind w:left="420"/>
      </w:pPr>
      <w:r>
        <w:rPr>
          <w:rFonts w:hint="eastAsia"/>
        </w:rPr>
        <w:t>开始正式安装</w:t>
      </w:r>
    </w:p>
    <w:p w:rsidR="00177071" w:rsidRDefault="009C6EBA">
      <w:pPr>
        <w:ind w:left="420"/>
      </w:pPr>
      <w:r>
        <w:rPr>
          <w:rFonts w:hint="eastAsia"/>
        </w:rPr>
        <w:t>su - root</w:t>
      </w:r>
    </w:p>
    <w:p w:rsidR="00177071" w:rsidRDefault="009C6EBA">
      <w:pPr>
        <w:ind w:left="420"/>
      </w:pPr>
      <w:r>
        <w:rPr>
          <w:rFonts w:hint="eastAsia"/>
        </w:rPr>
        <w:t xml:space="preserve">yum install -y ld-linux.so.2 </w:t>
      </w:r>
    </w:p>
    <w:p w:rsidR="00177071" w:rsidRDefault="009C6EBA">
      <w:pPr>
        <w:ind w:left="420"/>
      </w:pPr>
      <w:r>
        <w:rPr>
          <w:rFonts w:hint="eastAsia"/>
        </w:rPr>
        <w:t xml:space="preserve">yum install libXt* </w:t>
      </w:r>
    </w:p>
    <w:p w:rsidR="00177071" w:rsidRDefault="00177071">
      <w:pPr>
        <w:ind w:left="420"/>
      </w:pPr>
    </w:p>
    <w:p w:rsidR="00177071" w:rsidRDefault="009C6EBA">
      <w:pPr>
        <w:ind w:left="420"/>
      </w:pPr>
      <w:r>
        <w:rPr>
          <w:rFonts w:hint="eastAsia"/>
        </w:rPr>
        <w:t>vncserver</w:t>
      </w:r>
    </w:p>
    <w:p w:rsidR="00177071" w:rsidRDefault="00177071">
      <w:pPr>
        <w:ind w:left="420"/>
      </w:pPr>
    </w:p>
    <w:p w:rsidR="00177071" w:rsidRDefault="009C6EBA">
      <w:pPr>
        <w:ind w:left="420"/>
      </w:pPr>
      <w:r>
        <w:rPr>
          <w:rFonts w:hint="eastAsia"/>
        </w:rPr>
        <w:t>yum install -y xdpyinfo</w:t>
      </w:r>
    </w:p>
    <w:p w:rsidR="00177071" w:rsidRDefault="009C6EBA">
      <w:pPr>
        <w:ind w:left="420"/>
      </w:pPr>
      <w:r>
        <w:rPr>
          <w:rFonts w:hint="eastAsia"/>
        </w:rPr>
        <w:t>export DISPLAY=:1.0</w:t>
      </w:r>
    </w:p>
    <w:p w:rsidR="00177071" w:rsidRDefault="009C6EBA">
      <w:pPr>
        <w:ind w:left="420"/>
      </w:pPr>
      <w:r>
        <w:rPr>
          <w:rFonts w:hint="eastAsia"/>
        </w:rPr>
        <w:t>xhost +</w:t>
      </w:r>
    </w:p>
    <w:p w:rsidR="00177071" w:rsidRDefault="00177071">
      <w:pPr>
        <w:ind w:left="420"/>
      </w:pPr>
    </w:p>
    <w:p w:rsidR="00177071" w:rsidRDefault="009C6EBA">
      <w:pPr>
        <w:ind w:left="420"/>
      </w:pPr>
      <w:r>
        <w:rPr>
          <w:rFonts w:hint="eastAsia"/>
        </w:rPr>
        <w:t>mount -t tmpfs -o size=10000M /tmp</w:t>
      </w:r>
    </w:p>
    <w:p w:rsidR="00177071" w:rsidRDefault="00177071">
      <w:pPr>
        <w:ind w:left="420"/>
      </w:pPr>
    </w:p>
    <w:p w:rsidR="00177071" w:rsidRDefault="009C6EBA">
      <w:pPr>
        <w:ind w:left="420"/>
      </w:pPr>
      <w:r>
        <w:rPr>
          <w:rFonts w:hint="eastAsia"/>
        </w:rPr>
        <w:t>su - oracle</w:t>
      </w:r>
    </w:p>
    <w:p w:rsidR="00177071" w:rsidRDefault="009C6EBA">
      <w:pPr>
        <w:ind w:left="420"/>
      </w:pPr>
      <w:r>
        <w:rPr>
          <w:rFonts w:hint="eastAsia"/>
        </w:rPr>
        <w:t>export DISPLAY=:1.0</w:t>
      </w:r>
    </w:p>
    <w:p w:rsidR="00177071" w:rsidRDefault="009C6EBA">
      <w:pPr>
        <w:ind w:left="420"/>
      </w:pPr>
      <w:r>
        <w:rPr>
          <w:rFonts w:hint="eastAsia"/>
        </w:rPr>
        <w:t>xhost +</w:t>
      </w:r>
    </w:p>
    <w:p w:rsidR="00177071" w:rsidRDefault="00177071">
      <w:pPr>
        <w:ind w:left="420"/>
      </w:pPr>
    </w:p>
    <w:p w:rsidR="00177071" w:rsidRDefault="009C6EBA">
      <w:pPr>
        <w:ind w:left="420"/>
      </w:pPr>
      <w:r>
        <w:rPr>
          <w:rFonts w:hint="eastAsia"/>
        </w:rPr>
        <w:t>su - oracle</w:t>
      </w:r>
    </w:p>
    <w:p w:rsidR="00177071" w:rsidRDefault="009C6EBA">
      <w:pPr>
        <w:ind w:left="420"/>
      </w:pPr>
      <w:r>
        <w:rPr>
          <w:rFonts w:hint="eastAsia"/>
        </w:rPr>
        <w:t>cd /home/oracle/database</w:t>
      </w:r>
    </w:p>
    <w:p w:rsidR="00177071" w:rsidRDefault="009C6EBA">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177071" w:rsidRDefault="00177071">
      <w:pPr>
        <w:ind w:left="420"/>
      </w:pPr>
    </w:p>
    <w:p w:rsidR="00177071" w:rsidRDefault="00177071">
      <w:pPr>
        <w:ind w:left="420"/>
      </w:pPr>
    </w:p>
    <w:p w:rsidR="00177071" w:rsidRDefault="00177071">
      <w:pPr>
        <w:ind w:left="420"/>
      </w:pPr>
    </w:p>
    <w:p w:rsidR="00177071" w:rsidRDefault="00177071">
      <w:pPr>
        <w:ind w:left="420"/>
      </w:pPr>
    </w:p>
    <w:p w:rsidR="00177071" w:rsidRDefault="00177071">
      <w:pPr>
        <w:ind w:left="420"/>
      </w:pPr>
    </w:p>
    <w:p w:rsidR="00177071" w:rsidRDefault="00177071">
      <w:pPr>
        <w:ind w:left="420"/>
      </w:pPr>
    </w:p>
    <w:p w:rsidR="00177071" w:rsidRDefault="00177071">
      <w:pPr>
        <w:ind w:left="420"/>
      </w:pPr>
    </w:p>
    <w:p w:rsidR="00177071" w:rsidRDefault="00177071">
      <w:pPr>
        <w:ind w:left="420"/>
      </w:pPr>
    </w:p>
    <w:p w:rsidR="00177071" w:rsidRDefault="009C6EBA">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177071" w:rsidRDefault="009C6EBA">
      <w:pPr>
        <w:pStyle w:val="3"/>
      </w:pPr>
      <w:bookmarkStart w:id="381" w:name="_Toc14262_WPSOffice_Level2"/>
      <w:bookmarkStart w:id="382" w:name="_Toc15838_WPSOffice_Level2"/>
      <w:r>
        <w:rPr>
          <w:rFonts w:hint="eastAsia"/>
        </w:rPr>
        <w:t>1.</w:t>
      </w:r>
      <w:r>
        <w:rPr>
          <w:rFonts w:hint="eastAsia"/>
        </w:rPr>
        <w:t>上传文件</w:t>
      </w:r>
      <w:bookmarkEnd w:id="381"/>
      <w:bookmarkEnd w:id="382"/>
    </w:p>
    <w:p w:rsidR="00177071" w:rsidRDefault="009C6EBA">
      <w:r>
        <w:rPr>
          <w:rFonts w:hint="eastAsia"/>
        </w:rPr>
        <w:t>root</w:t>
      </w:r>
      <w:r>
        <w:rPr>
          <w:rFonts w:hint="eastAsia"/>
        </w:rPr>
        <w:t>用户上传文件到</w:t>
      </w:r>
      <w:r>
        <w:rPr>
          <w:rFonts w:hint="eastAsia"/>
        </w:rPr>
        <w:t>/root/solrCloud</w:t>
      </w:r>
    </w:p>
    <w:p w:rsidR="00177071" w:rsidRDefault="009C6EBA">
      <w:r>
        <w:rPr>
          <w:rFonts w:hint="eastAsia"/>
        </w:rPr>
        <w:t>tomcat</w:t>
      </w:r>
    </w:p>
    <w:p w:rsidR="00177071" w:rsidRDefault="009C6EBA">
      <w:r>
        <w:rPr>
          <w:rFonts w:hint="eastAsia"/>
        </w:rPr>
        <w:t>solr</w:t>
      </w:r>
    </w:p>
    <w:p w:rsidR="00177071" w:rsidRDefault="009C6EBA">
      <w:r>
        <w:rPr>
          <w:rFonts w:hint="eastAsia"/>
        </w:rPr>
        <w:t>zookeeper</w:t>
      </w:r>
    </w:p>
    <w:p w:rsidR="00177071" w:rsidRDefault="009C6EBA">
      <w:pPr>
        <w:pStyle w:val="3"/>
      </w:pPr>
      <w:bookmarkStart w:id="383" w:name="_Toc22218_WPSOffice_Level2"/>
      <w:bookmarkStart w:id="384" w:name="_Toc28482_WPSOffice_Level2"/>
      <w:r>
        <w:rPr>
          <w:rFonts w:hint="eastAsia"/>
        </w:rPr>
        <w:t>2.</w:t>
      </w:r>
      <w:r>
        <w:rPr>
          <w:rFonts w:hint="eastAsia"/>
        </w:rPr>
        <w:t>解压</w:t>
      </w:r>
      <w:r>
        <w:rPr>
          <w:rFonts w:hint="eastAsia"/>
        </w:rPr>
        <w:t>zookeeper</w:t>
      </w:r>
      <w:bookmarkEnd w:id="383"/>
      <w:bookmarkEnd w:id="384"/>
    </w:p>
    <w:p w:rsidR="00177071" w:rsidRDefault="009C6EBA">
      <w:r>
        <w:rPr>
          <w:rFonts w:hint="eastAsia"/>
        </w:rPr>
        <w:t xml:space="preserve">tar -zxvf zookeeper-3.4.8.tar.gz </w:t>
      </w:r>
    </w:p>
    <w:p w:rsidR="00177071" w:rsidRDefault="009C6EBA">
      <w:r>
        <w:rPr>
          <w:rFonts w:hint="eastAsia"/>
        </w:rPr>
        <w:t>复制</w:t>
      </w:r>
      <w:r>
        <w:rPr>
          <w:rFonts w:hint="eastAsia"/>
        </w:rPr>
        <w:t>zookeeper</w:t>
      </w:r>
      <w:r>
        <w:rPr>
          <w:rFonts w:hint="eastAsia"/>
        </w:rPr>
        <w:t>三份</w:t>
      </w:r>
    </w:p>
    <w:p w:rsidR="00177071" w:rsidRDefault="009C6EBA">
      <w:r>
        <w:rPr>
          <w:rFonts w:hint="eastAsia"/>
        </w:rPr>
        <w:t>cp -r zookeeper-3.4.8 zookeeper-3.4.8-01</w:t>
      </w:r>
    </w:p>
    <w:p w:rsidR="00177071" w:rsidRDefault="009C6EBA">
      <w:r>
        <w:rPr>
          <w:rFonts w:hint="eastAsia"/>
        </w:rPr>
        <w:t>cp -r zookeeper-3.4.8 zookeeper-3.4.8-02</w:t>
      </w:r>
    </w:p>
    <w:p w:rsidR="00177071" w:rsidRDefault="009C6EBA">
      <w:r>
        <w:rPr>
          <w:rFonts w:hint="eastAsia"/>
        </w:rPr>
        <w:t>cp -r zookeeper-3.4.8 zookeeper-3.4.8-03</w:t>
      </w:r>
    </w:p>
    <w:p w:rsidR="00177071" w:rsidRDefault="009C6EBA">
      <w:r>
        <w:rPr>
          <w:rFonts w:hint="eastAsia"/>
        </w:rPr>
        <w:t xml:space="preserve">rm -rf zookeeper-3.4.8 </w:t>
      </w:r>
    </w:p>
    <w:p w:rsidR="00177071" w:rsidRDefault="00177071"/>
    <w:p w:rsidR="00177071" w:rsidRDefault="009C6EBA">
      <w:r>
        <w:rPr>
          <w:rFonts w:hint="eastAsia"/>
        </w:rPr>
        <w:t>cd zookeeper-3.4.8-01</w:t>
      </w:r>
    </w:p>
    <w:p w:rsidR="00177071" w:rsidRDefault="009C6EBA">
      <w:r>
        <w:rPr>
          <w:rFonts w:hint="eastAsia"/>
        </w:rPr>
        <w:t>mkdir data</w:t>
      </w:r>
    </w:p>
    <w:p w:rsidR="00177071" w:rsidRDefault="009C6EBA">
      <w:r>
        <w:rPr>
          <w:rFonts w:hint="eastAsia"/>
        </w:rPr>
        <w:t>cd data</w:t>
      </w:r>
    </w:p>
    <w:p w:rsidR="00177071" w:rsidRDefault="009C6EBA">
      <w:r>
        <w:rPr>
          <w:rFonts w:hint="eastAsia"/>
        </w:rPr>
        <w:t>touch myid</w:t>
      </w:r>
    </w:p>
    <w:p w:rsidR="00177071" w:rsidRDefault="009C6EBA">
      <w:r>
        <w:rPr>
          <w:rFonts w:hint="eastAsia"/>
        </w:rPr>
        <w:t>echo 1 &gt;&gt; myid</w:t>
      </w:r>
    </w:p>
    <w:p w:rsidR="00177071" w:rsidRDefault="00177071"/>
    <w:p w:rsidR="00177071" w:rsidRDefault="009C6EBA">
      <w:r>
        <w:rPr>
          <w:rFonts w:hint="eastAsia"/>
        </w:rPr>
        <w:t>cd zookeeper-3.4.8-02</w:t>
      </w:r>
    </w:p>
    <w:p w:rsidR="00177071" w:rsidRDefault="009C6EBA">
      <w:r>
        <w:rPr>
          <w:rFonts w:hint="eastAsia"/>
        </w:rPr>
        <w:t>mkdir data</w:t>
      </w:r>
    </w:p>
    <w:p w:rsidR="00177071" w:rsidRDefault="009C6EBA">
      <w:r>
        <w:rPr>
          <w:rFonts w:hint="eastAsia"/>
        </w:rPr>
        <w:t>cd data</w:t>
      </w:r>
    </w:p>
    <w:p w:rsidR="00177071" w:rsidRDefault="009C6EBA">
      <w:r>
        <w:rPr>
          <w:rFonts w:hint="eastAsia"/>
        </w:rPr>
        <w:t>touch myid</w:t>
      </w:r>
    </w:p>
    <w:p w:rsidR="00177071" w:rsidRDefault="009C6EBA">
      <w:r>
        <w:rPr>
          <w:rFonts w:hint="eastAsia"/>
        </w:rPr>
        <w:t>echo 2 &gt;&gt; myid</w:t>
      </w:r>
    </w:p>
    <w:p w:rsidR="00177071" w:rsidRDefault="00177071"/>
    <w:p w:rsidR="00177071" w:rsidRDefault="009C6EBA">
      <w:r>
        <w:rPr>
          <w:rFonts w:hint="eastAsia"/>
        </w:rPr>
        <w:t>cd zookeeper-3.4.8-03</w:t>
      </w:r>
    </w:p>
    <w:p w:rsidR="00177071" w:rsidRDefault="009C6EBA">
      <w:r>
        <w:rPr>
          <w:rFonts w:hint="eastAsia"/>
        </w:rPr>
        <w:t>mkdir data</w:t>
      </w:r>
    </w:p>
    <w:p w:rsidR="00177071" w:rsidRDefault="009C6EBA">
      <w:r>
        <w:rPr>
          <w:rFonts w:hint="eastAsia"/>
        </w:rPr>
        <w:t>cd data</w:t>
      </w:r>
    </w:p>
    <w:p w:rsidR="00177071" w:rsidRDefault="009C6EBA">
      <w:r>
        <w:rPr>
          <w:rFonts w:hint="eastAsia"/>
        </w:rPr>
        <w:lastRenderedPageBreak/>
        <w:t>touch myid</w:t>
      </w:r>
    </w:p>
    <w:p w:rsidR="00177071" w:rsidRDefault="009C6EBA">
      <w:r>
        <w:rPr>
          <w:rFonts w:hint="eastAsia"/>
        </w:rPr>
        <w:t>echo 3 &gt;&gt; myid</w:t>
      </w:r>
    </w:p>
    <w:p w:rsidR="00177071" w:rsidRDefault="00177071"/>
    <w:p w:rsidR="00177071" w:rsidRDefault="009C6EBA">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177071" w:rsidRDefault="009C6EBA">
      <w:r>
        <w:rPr>
          <w:rFonts w:hint="eastAsia"/>
        </w:rPr>
        <w:t>cd zookeeper-3.4.8-01/conf</w:t>
      </w:r>
    </w:p>
    <w:p w:rsidR="00177071" w:rsidRDefault="009C6EBA">
      <w:bookmarkStart w:id="385" w:name="_Toc31359_WPSOffice_Level2"/>
      <w:bookmarkStart w:id="386" w:name="_Toc7236_WPSOffice_Level2"/>
      <w:r>
        <w:rPr>
          <w:rFonts w:hint="eastAsia"/>
        </w:rPr>
        <w:t>vi zoo.cfg</w:t>
      </w:r>
      <w:bookmarkEnd w:id="385"/>
      <w:bookmarkEnd w:id="386"/>
    </w:p>
    <w:p w:rsidR="00177071" w:rsidRDefault="009C6EBA">
      <w:r>
        <w:rPr>
          <w:rFonts w:hint="eastAsia"/>
        </w:rPr>
        <w:t>mv zoo_sample.cfg zoo.cfg</w:t>
      </w:r>
    </w:p>
    <w:p w:rsidR="00177071" w:rsidRDefault="009C6EBA">
      <w:r>
        <w:rPr>
          <w:rFonts w:hint="eastAsia"/>
        </w:rPr>
        <w:t>dataDir=/root/solrCloud/zookeeper-3.4.8-01/data</w:t>
      </w:r>
    </w:p>
    <w:p w:rsidR="00177071" w:rsidRDefault="009C6EBA">
      <w:r>
        <w:rPr>
          <w:rFonts w:hint="eastAsia"/>
        </w:rPr>
        <w:t>clientPort=2181</w:t>
      </w:r>
    </w:p>
    <w:p w:rsidR="00177071" w:rsidRDefault="009C6EBA">
      <w:r>
        <w:rPr>
          <w:rFonts w:hint="eastAsia"/>
        </w:rPr>
        <w:t>server.1=10.0.2.15:2881:3881      #</w:t>
      </w:r>
      <w:r>
        <w:rPr>
          <w:rFonts w:hint="eastAsia"/>
        </w:rPr>
        <w:t>内部通讯端口号：投票选举端口号</w:t>
      </w:r>
    </w:p>
    <w:p w:rsidR="00177071" w:rsidRDefault="009C6EBA">
      <w:r>
        <w:rPr>
          <w:rFonts w:hint="eastAsia"/>
        </w:rPr>
        <w:t>server.2=10.0.2.15:2882:3882</w:t>
      </w:r>
    </w:p>
    <w:p w:rsidR="00177071" w:rsidRDefault="009C6EBA">
      <w:r>
        <w:rPr>
          <w:rFonts w:hint="eastAsia"/>
        </w:rPr>
        <w:t>server.3=10.0.2.15:2883:3883</w:t>
      </w:r>
    </w:p>
    <w:p w:rsidR="00177071" w:rsidRDefault="00177071"/>
    <w:p w:rsidR="00177071" w:rsidRDefault="009C6EBA">
      <w:r>
        <w:rPr>
          <w:rFonts w:hint="eastAsia"/>
        </w:rPr>
        <w:t>cd zookeeper-3.4.8-02/conf</w:t>
      </w:r>
    </w:p>
    <w:p w:rsidR="00177071" w:rsidRDefault="009C6EBA">
      <w:r>
        <w:rPr>
          <w:rFonts w:hint="eastAsia"/>
        </w:rPr>
        <w:t>mv zoo_sample.cfg zoo.cfg</w:t>
      </w:r>
    </w:p>
    <w:p w:rsidR="00177071" w:rsidRDefault="009C6EBA">
      <w:r>
        <w:rPr>
          <w:rFonts w:hint="eastAsia"/>
        </w:rPr>
        <w:t>dataDir=/root/solrCloud/zookeeper-3.4.8-02/data</w:t>
      </w:r>
    </w:p>
    <w:p w:rsidR="00177071" w:rsidRDefault="009C6EBA">
      <w:r>
        <w:rPr>
          <w:rFonts w:hint="eastAsia"/>
        </w:rPr>
        <w:t>clientPort=2182</w:t>
      </w:r>
    </w:p>
    <w:p w:rsidR="00177071" w:rsidRDefault="009C6EBA">
      <w:r>
        <w:rPr>
          <w:rFonts w:hint="eastAsia"/>
        </w:rPr>
        <w:t>server.1=10.0.2.15:2881:3881      #</w:t>
      </w:r>
      <w:r>
        <w:rPr>
          <w:rFonts w:hint="eastAsia"/>
        </w:rPr>
        <w:t>内部通讯端口号：投票选举端口号</w:t>
      </w:r>
    </w:p>
    <w:p w:rsidR="00177071" w:rsidRDefault="009C6EBA">
      <w:r>
        <w:rPr>
          <w:rFonts w:hint="eastAsia"/>
        </w:rPr>
        <w:t>server.2=10.0.2.15:2882:3882</w:t>
      </w:r>
    </w:p>
    <w:p w:rsidR="00177071" w:rsidRDefault="009C6EBA">
      <w:r>
        <w:rPr>
          <w:rFonts w:hint="eastAsia"/>
        </w:rPr>
        <w:t>server.3=10.0.2.15:2883:3883</w:t>
      </w:r>
    </w:p>
    <w:p w:rsidR="00177071" w:rsidRDefault="00177071"/>
    <w:p w:rsidR="00177071" w:rsidRDefault="009C6EBA">
      <w:r>
        <w:rPr>
          <w:rFonts w:hint="eastAsia"/>
        </w:rPr>
        <w:t>cd zookeeper-3.4.8-03/conf</w:t>
      </w:r>
    </w:p>
    <w:p w:rsidR="00177071" w:rsidRDefault="009C6EBA">
      <w:r>
        <w:rPr>
          <w:rFonts w:hint="eastAsia"/>
        </w:rPr>
        <w:t>mv zoo_sample.cfg zoo.cfg</w:t>
      </w:r>
    </w:p>
    <w:p w:rsidR="00177071" w:rsidRDefault="009C6EBA">
      <w:r>
        <w:rPr>
          <w:rFonts w:hint="eastAsia"/>
        </w:rPr>
        <w:t>dataDir=/root/solrCloud/zookeeper-3.4.8-03/data</w:t>
      </w:r>
    </w:p>
    <w:p w:rsidR="00177071" w:rsidRDefault="009C6EBA">
      <w:r>
        <w:rPr>
          <w:rFonts w:hint="eastAsia"/>
        </w:rPr>
        <w:t>clientPort=2183</w:t>
      </w:r>
    </w:p>
    <w:p w:rsidR="00177071" w:rsidRDefault="009C6EBA">
      <w:r>
        <w:rPr>
          <w:rFonts w:hint="eastAsia"/>
        </w:rPr>
        <w:t>server.1=10.0.2.15:2881:3881      #</w:t>
      </w:r>
      <w:r>
        <w:rPr>
          <w:rFonts w:hint="eastAsia"/>
        </w:rPr>
        <w:t>内部通讯端口号：投票选举端口号</w:t>
      </w:r>
    </w:p>
    <w:p w:rsidR="00177071" w:rsidRDefault="009C6EBA">
      <w:r>
        <w:rPr>
          <w:rFonts w:hint="eastAsia"/>
        </w:rPr>
        <w:t>server.2=10.0.2.15:2882:3882</w:t>
      </w:r>
    </w:p>
    <w:p w:rsidR="00177071" w:rsidRDefault="009C6EBA">
      <w:r>
        <w:rPr>
          <w:rFonts w:hint="eastAsia"/>
        </w:rPr>
        <w:t>server.3=10.0.2.15:2883:3883</w:t>
      </w:r>
    </w:p>
    <w:p w:rsidR="00177071" w:rsidRDefault="00177071"/>
    <w:p w:rsidR="00177071" w:rsidRDefault="009C6EBA">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177071" w:rsidRDefault="009C6EBA">
      <w:r>
        <w:rPr>
          <w:rFonts w:hint="eastAsia"/>
        </w:rPr>
        <w:t>cd /root/solrCloud</w:t>
      </w:r>
    </w:p>
    <w:p w:rsidR="00177071" w:rsidRDefault="009C6EBA">
      <w:bookmarkStart w:id="389" w:name="_Toc32160_WPSOffice_Level2"/>
      <w:bookmarkStart w:id="390" w:name="_Toc8286_WPSOffice_Level2"/>
      <w:r>
        <w:rPr>
          <w:rFonts w:hint="eastAsia"/>
        </w:rPr>
        <w:t>vi startAll.sh</w:t>
      </w:r>
      <w:bookmarkEnd w:id="389"/>
      <w:bookmarkEnd w:id="390"/>
    </w:p>
    <w:p w:rsidR="00177071" w:rsidRDefault="00177071"/>
    <w:p w:rsidR="00177071" w:rsidRDefault="009C6EBA">
      <w:r>
        <w:rPr>
          <w:rFonts w:hint="eastAsia"/>
        </w:rPr>
        <w:t>cd /root/solrCloud/zookeeper-3.4.8-01/bin/</w:t>
      </w:r>
    </w:p>
    <w:p w:rsidR="00177071" w:rsidRDefault="009C6EBA">
      <w:r>
        <w:rPr>
          <w:rFonts w:hint="eastAsia"/>
        </w:rPr>
        <w:t>./zkServer.sh start</w:t>
      </w:r>
    </w:p>
    <w:p w:rsidR="00177071" w:rsidRDefault="009C6EBA">
      <w:r>
        <w:rPr>
          <w:rFonts w:hint="eastAsia"/>
        </w:rPr>
        <w:t>cd /root/solrCloud/zookeeper-3.4.8-02/bin/</w:t>
      </w:r>
    </w:p>
    <w:p w:rsidR="00177071" w:rsidRDefault="009C6EBA">
      <w:r>
        <w:rPr>
          <w:rFonts w:hint="eastAsia"/>
        </w:rPr>
        <w:t>./zkServer.sh start</w:t>
      </w:r>
    </w:p>
    <w:p w:rsidR="00177071" w:rsidRDefault="009C6EBA">
      <w:r>
        <w:rPr>
          <w:rFonts w:hint="eastAsia"/>
        </w:rPr>
        <w:t>cd /root/solrCloud/zookeeper-3.4.8-03/bin/</w:t>
      </w:r>
    </w:p>
    <w:p w:rsidR="00177071" w:rsidRDefault="009C6EBA">
      <w:r>
        <w:rPr>
          <w:rFonts w:hint="eastAsia"/>
        </w:rPr>
        <w:t>./zkServer.sh start</w:t>
      </w:r>
    </w:p>
    <w:p w:rsidR="00177071" w:rsidRDefault="00177071"/>
    <w:p w:rsidR="00177071" w:rsidRDefault="009C6EBA">
      <w:r>
        <w:rPr>
          <w:rFonts w:hint="eastAsia"/>
        </w:rPr>
        <w:t>赋权限</w:t>
      </w:r>
    </w:p>
    <w:p w:rsidR="00177071" w:rsidRDefault="009C6EBA">
      <w:r>
        <w:rPr>
          <w:rFonts w:hint="eastAsia"/>
        </w:rPr>
        <w:t>chmod u+x startAll.sh</w:t>
      </w:r>
    </w:p>
    <w:p w:rsidR="00177071" w:rsidRDefault="00177071"/>
    <w:p w:rsidR="00177071" w:rsidRDefault="009C6EBA">
      <w:pPr>
        <w:pStyle w:val="3"/>
      </w:pPr>
      <w:bookmarkStart w:id="391" w:name="_Toc7582_WPSOffice_Level3"/>
      <w:bookmarkStart w:id="392" w:name="_Toc3156_WPSOffice_Level3"/>
      <w:r>
        <w:rPr>
          <w:rFonts w:hint="eastAsia"/>
        </w:rPr>
        <w:t>4.</w:t>
      </w:r>
      <w:r>
        <w:rPr>
          <w:rFonts w:hint="eastAsia"/>
        </w:rPr>
        <w:t>启动</w:t>
      </w:r>
      <w:r>
        <w:rPr>
          <w:rFonts w:hint="eastAsia"/>
        </w:rPr>
        <w:t>zookeeper</w:t>
      </w:r>
      <w:bookmarkEnd w:id="391"/>
      <w:bookmarkEnd w:id="392"/>
    </w:p>
    <w:p w:rsidR="00177071" w:rsidRDefault="009C6EBA">
      <w:r>
        <w:rPr>
          <w:rFonts w:hint="eastAsia"/>
        </w:rPr>
        <w:t>./startAll.sh</w:t>
      </w:r>
    </w:p>
    <w:p w:rsidR="00177071" w:rsidRDefault="00177071"/>
    <w:p w:rsidR="00177071" w:rsidRDefault="009C6EBA">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177071" w:rsidRDefault="009C6EBA">
      <w:bookmarkStart w:id="395" w:name="_Toc2579_WPSOffice_Level2"/>
      <w:bookmarkStart w:id="396" w:name="_Toc6110_WPSOffice_Level2"/>
      <w:r>
        <w:rPr>
          <w:rFonts w:hint="eastAsia"/>
        </w:rPr>
        <w:t>vi queryAllStatus.sh</w:t>
      </w:r>
      <w:bookmarkEnd w:id="395"/>
      <w:bookmarkEnd w:id="396"/>
    </w:p>
    <w:p w:rsidR="00177071" w:rsidRDefault="009C6EBA">
      <w:r>
        <w:rPr>
          <w:rFonts w:hint="eastAsia"/>
        </w:rPr>
        <w:t>cd /root/solrCloud/zookeeper-3.4.8-01/bin/</w:t>
      </w:r>
    </w:p>
    <w:p w:rsidR="00177071" w:rsidRDefault="009C6EBA">
      <w:r>
        <w:rPr>
          <w:rFonts w:hint="eastAsia"/>
        </w:rPr>
        <w:t>./zkServer.sh status</w:t>
      </w:r>
    </w:p>
    <w:p w:rsidR="00177071" w:rsidRDefault="009C6EBA">
      <w:r>
        <w:rPr>
          <w:rFonts w:hint="eastAsia"/>
        </w:rPr>
        <w:t>cd /root/solrCloud/zookeeper-3.4.8-02/bin/</w:t>
      </w:r>
    </w:p>
    <w:p w:rsidR="00177071" w:rsidRDefault="009C6EBA">
      <w:r>
        <w:rPr>
          <w:rFonts w:hint="eastAsia"/>
        </w:rPr>
        <w:t>./zkServer.sh status</w:t>
      </w:r>
    </w:p>
    <w:p w:rsidR="00177071" w:rsidRDefault="009C6EBA">
      <w:r>
        <w:rPr>
          <w:rFonts w:hint="eastAsia"/>
        </w:rPr>
        <w:t>cd /root/solrCloud/zookeeper-3.4.8-03/bin/</w:t>
      </w:r>
    </w:p>
    <w:p w:rsidR="00177071" w:rsidRDefault="009C6EBA">
      <w:r>
        <w:rPr>
          <w:rFonts w:hint="eastAsia"/>
        </w:rPr>
        <w:t>./zkServer.sh status</w:t>
      </w:r>
    </w:p>
    <w:p w:rsidR="00177071" w:rsidRDefault="00177071"/>
    <w:p w:rsidR="00177071" w:rsidRDefault="009C6EBA">
      <w:r>
        <w:rPr>
          <w:rFonts w:hint="eastAsia"/>
        </w:rPr>
        <w:t>赋权限</w:t>
      </w:r>
    </w:p>
    <w:p w:rsidR="00177071" w:rsidRDefault="009C6EBA">
      <w:r>
        <w:rPr>
          <w:rFonts w:hint="eastAsia"/>
        </w:rPr>
        <w:t>chmod u+x queryAllStatus.sh</w:t>
      </w:r>
    </w:p>
    <w:p w:rsidR="00177071" w:rsidRDefault="00177071"/>
    <w:p w:rsidR="00177071" w:rsidRDefault="009C6EBA">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177071" w:rsidRDefault="009C6EBA">
      <w:r>
        <w:rPr>
          <w:rFonts w:hint="eastAsia"/>
        </w:rPr>
        <w:t>./queryAllStatus.sh</w:t>
      </w:r>
    </w:p>
    <w:p w:rsidR="00177071" w:rsidRDefault="009C6EBA">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177071" w:rsidRDefault="009C6EBA">
      <w:r>
        <w:rPr>
          <w:rFonts w:hint="eastAsia"/>
        </w:rPr>
        <w:t>cd /root</w:t>
      </w:r>
    </w:p>
    <w:p w:rsidR="00177071" w:rsidRDefault="009C6EBA">
      <w:r>
        <w:rPr>
          <w:rFonts w:hint="eastAsia"/>
        </w:rPr>
        <w:t>mkdir solr</w:t>
      </w:r>
    </w:p>
    <w:p w:rsidR="00177071" w:rsidRDefault="00177071"/>
    <w:p w:rsidR="00177071" w:rsidRDefault="009C6EBA">
      <w:r>
        <w:rPr>
          <w:rFonts w:hint="eastAsia"/>
        </w:rPr>
        <w:t>上传解压</w:t>
      </w:r>
      <w:r>
        <w:rPr>
          <w:rFonts w:hint="eastAsia"/>
        </w:rPr>
        <w:t>tomcat</w:t>
      </w:r>
    </w:p>
    <w:p w:rsidR="00177071" w:rsidRDefault="009C6EBA">
      <w:r>
        <w:rPr>
          <w:rFonts w:hint="eastAsia"/>
        </w:rPr>
        <w:t>tar -zxvf apache-tomcat-8.5.35.gz</w:t>
      </w:r>
    </w:p>
    <w:p w:rsidR="00177071" w:rsidRDefault="009C6EBA">
      <w:r>
        <w:rPr>
          <w:rFonts w:hint="eastAsia"/>
        </w:rPr>
        <w:t>cd /root/solr/apache-tomcat-8.5.35/conf</w:t>
      </w:r>
    </w:p>
    <w:p w:rsidR="00177071" w:rsidRDefault="009C6EBA">
      <w:bookmarkStart w:id="401" w:name="_Toc29898_WPSOffice_Level2"/>
      <w:bookmarkStart w:id="402" w:name="_Toc7940_WPSOffice_Level2"/>
      <w:r>
        <w:rPr>
          <w:rFonts w:hint="eastAsia"/>
        </w:rPr>
        <w:t>vi server.xml</w:t>
      </w:r>
      <w:bookmarkEnd w:id="401"/>
      <w:bookmarkEnd w:id="402"/>
    </w:p>
    <w:p w:rsidR="00177071" w:rsidRDefault="009C6EBA">
      <w:r>
        <w:rPr>
          <w:rFonts w:hint="eastAsia"/>
        </w:rPr>
        <w:t>修改端口号</w:t>
      </w:r>
    </w:p>
    <w:p w:rsidR="00177071" w:rsidRDefault="009C6EBA">
      <w:r>
        <w:rPr>
          <w:rFonts w:hint="eastAsia"/>
        </w:rPr>
        <w:t>8505</w:t>
      </w:r>
    </w:p>
    <w:p w:rsidR="00177071" w:rsidRDefault="009C6EBA">
      <w:r>
        <w:rPr>
          <w:rFonts w:hint="eastAsia"/>
        </w:rPr>
        <w:t>8580</w:t>
      </w:r>
    </w:p>
    <w:p w:rsidR="00177071" w:rsidRDefault="009C6EBA">
      <w:r>
        <w:rPr>
          <w:rFonts w:hint="eastAsia"/>
        </w:rPr>
        <w:t>8509</w:t>
      </w:r>
    </w:p>
    <w:p w:rsidR="00177071" w:rsidRDefault="00177071"/>
    <w:p w:rsidR="00177071" w:rsidRDefault="009C6EBA">
      <w:r>
        <w:rPr>
          <w:rFonts w:hint="eastAsia"/>
        </w:rPr>
        <w:t>上传</w:t>
      </w:r>
      <w:r>
        <w:rPr>
          <w:rFonts w:hint="eastAsia"/>
        </w:rPr>
        <w:t xml:space="preserve">solr-7.1.0.zip </w:t>
      </w:r>
    </w:p>
    <w:p w:rsidR="00177071" w:rsidRDefault="009C6EBA">
      <w:r>
        <w:rPr>
          <w:rFonts w:hint="eastAsia"/>
        </w:rPr>
        <w:t>unzip solr-7.1.0.zip</w:t>
      </w:r>
    </w:p>
    <w:p w:rsidR="00177071" w:rsidRDefault="009C6EBA">
      <w:r>
        <w:rPr>
          <w:rFonts w:hint="eastAsia"/>
        </w:rPr>
        <w:t>cd /root/solr/apache-tomcat-8.5.35/webapps</w:t>
      </w:r>
    </w:p>
    <w:p w:rsidR="00177071" w:rsidRDefault="00177071"/>
    <w:p w:rsidR="00177071" w:rsidRDefault="00177071"/>
    <w:p w:rsidR="00177071" w:rsidRDefault="009C6EBA">
      <w:r>
        <w:rPr>
          <w:rFonts w:hint="eastAsia"/>
        </w:rPr>
        <w:t>cp -r /root/solr/solr-7.1.0/server/solr-webapp/webapp /root/solr/apache-tomcat-8.5.35/webapps/solr</w:t>
      </w:r>
    </w:p>
    <w:p w:rsidR="00177071" w:rsidRDefault="009C6EBA">
      <w:r>
        <w:rPr>
          <w:rFonts w:hint="eastAsia"/>
        </w:rPr>
        <w:t>cd /root/solr/apache-tomcat-8.5.35/webapps/solr/webapp</w:t>
      </w:r>
    </w:p>
    <w:p w:rsidR="00177071" w:rsidRDefault="009C6EBA">
      <w:r>
        <w:rPr>
          <w:rFonts w:hint="eastAsia"/>
        </w:rPr>
        <w:t>cp * -r ../</w:t>
      </w:r>
    </w:p>
    <w:p w:rsidR="00177071" w:rsidRDefault="009C6EBA">
      <w:r>
        <w:rPr>
          <w:rFonts w:hint="eastAsia"/>
        </w:rPr>
        <w:t>cd ../</w:t>
      </w:r>
    </w:p>
    <w:p w:rsidR="00177071" w:rsidRDefault="009C6EBA">
      <w:r>
        <w:rPr>
          <w:rFonts w:hint="eastAsia"/>
        </w:rPr>
        <w:t>rm -rf webapp/</w:t>
      </w:r>
    </w:p>
    <w:p w:rsidR="00177071" w:rsidRDefault="00177071"/>
    <w:p w:rsidR="00177071" w:rsidRDefault="009C6EBA">
      <w:r>
        <w:rPr>
          <w:rFonts w:hint="eastAsia"/>
        </w:rPr>
        <w:t>cd /root/solr/solr-7.1.0/server/lib/ext</w:t>
      </w:r>
    </w:p>
    <w:p w:rsidR="00177071" w:rsidRDefault="009C6EBA">
      <w:r>
        <w:rPr>
          <w:rFonts w:hint="eastAsia"/>
        </w:rPr>
        <w:t>cp * /root/solr/apache-tomcat-8.5.35/webapps/solr/WEB-INF/lib</w:t>
      </w:r>
    </w:p>
    <w:p w:rsidR="00177071" w:rsidRDefault="00177071"/>
    <w:p w:rsidR="00177071" w:rsidRDefault="009C6EBA">
      <w:r>
        <w:rPr>
          <w:rFonts w:hint="eastAsia"/>
        </w:rPr>
        <w:t>/root/solr/solr-7.1.0/server/lib</w:t>
      </w:r>
    </w:p>
    <w:p w:rsidR="00177071" w:rsidRDefault="009C6EBA">
      <w:r>
        <w:rPr>
          <w:rFonts w:hint="eastAsia"/>
        </w:rPr>
        <w:t>cp metrics*.jar /root/solr/apache-tomcat-8.5.35/webapps/solr/WEB-INF/lib</w:t>
      </w:r>
    </w:p>
    <w:p w:rsidR="00177071" w:rsidRDefault="00177071"/>
    <w:p w:rsidR="00177071" w:rsidRDefault="009C6EBA">
      <w:r>
        <w:rPr>
          <w:rFonts w:hint="eastAsia"/>
        </w:rPr>
        <w:t>cd /root/solr/apache-tomcat-8.5.35/webapps/solr/WEB-INF</w:t>
      </w:r>
    </w:p>
    <w:p w:rsidR="00177071" w:rsidRDefault="00177071"/>
    <w:p w:rsidR="00177071" w:rsidRDefault="009C6EBA">
      <w:r>
        <w:rPr>
          <w:rFonts w:hint="eastAsia"/>
        </w:rPr>
        <w:t>mkdir classes</w:t>
      </w:r>
    </w:p>
    <w:p w:rsidR="00177071" w:rsidRDefault="009C6EBA">
      <w:r>
        <w:rPr>
          <w:rFonts w:hint="eastAsia"/>
        </w:rPr>
        <w:t>cp /root/solr/solr-7.1.0/server/resources/log4j.properties /root/solr/apache-tomcat-8.5.35/webapps/solr/WEB-INF/classes</w:t>
      </w:r>
    </w:p>
    <w:p w:rsidR="00177071" w:rsidRDefault="00177071"/>
    <w:p w:rsidR="00177071" w:rsidRDefault="009C6EBA">
      <w:r>
        <w:rPr>
          <w:rFonts w:hint="eastAsia"/>
        </w:rPr>
        <w:t>cp -r /root/solr/solr-7.1.0/server/solr /root/solr/solrhome</w:t>
      </w:r>
    </w:p>
    <w:p w:rsidR="00177071" w:rsidRDefault="00177071"/>
    <w:p w:rsidR="00177071" w:rsidRDefault="00177071"/>
    <w:p w:rsidR="00177071" w:rsidRDefault="009C6EBA">
      <w:r>
        <w:rPr>
          <w:rFonts w:hint="eastAsia"/>
        </w:rPr>
        <w:t>/root/solr/apache-tomcat-8.5.35/webapps/solr/WEB-INF</w:t>
      </w:r>
    </w:p>
    <w:p w:rsidR="00177071" w:rsidRDefault="009C6EBA">
      <w:bookmarkStart w:id="403" w:name="_Toc17316_WPSOffice_Level2"/>
      <w:bookmarkStart w:id="404" w:name="_Toc22659_WPSOffice_Level2"/>
      <w:r>
        <w:rPr>
          <w:rFonts w:hint="eastAsia"/>
        </w:rPr>
        <w:t>vi web.xml</w:t>
      </w:r>
      <w:bookmarkEnd w:id="403"/>
      <w:bookmarkEnd w:id="404"/>
    </w:p>
    <w:p w:rsidR="00177071" w:rsidRDefault="009C6EBA">
      <w:r>
        <w:rPr>
          <w:rFonts w:hint="eastAsia"/>
        </w:rPr>
        <w:t>打开注释，修改</w:t>
      </w:r>
    </w:p>
    <w:p w:rsidR="00177071" w:rsidRDefault="009C6EBA">
      <w:r>
        <w:rPr>
          <w:rFonts w:hint="eastAsia"/>
        </w:rPr>
        <w:t>&lt;env-entry&gt;</w:t>
      </w:r>
    </w:p>
    <w:p w:rsidR="00177071" w:rsidRDefault="009C6EBA">
      <w:r>
        <w:rPr>
          <w:rFonts w:hint="eastAsia"/>
        </w:rPr>
        <w:t xml:space="preserve">   &lt;env-entry-name&gt;solr/home&lt;/env-entry-name&gt;</w:t>
      </w:r>
    </w:p>
    <w:p w:rsidR="00177071" w:rsidRDefault="009C6EBA">
      <w:r>
        <w:rPr>
          <w:rFonts w:hint="eastAsia"/>
        </w:rPr>
        <w:t xml:space="preserve">   &lt;env-entry-value&gt;/put/your/solr/home/here&lt;/env-entry-value&gt;</w:t>
      </w:r>
    </w:p>
    <w:p w:rsidR="00177071" w:rsidRDefault="009C6EBA">
      <w:r>
        <w:rPr>
          <w:rFonts w:hint="eastAsia"/>
        </w:rPr>
        <w:t xml:space="preserve">   &lt;env-entry-type&gt;java.lang.String&lt;/env-entry-type&gt;</w:t>
      </w:r>
    </w:p>
    <w:p w:rsidR="00177071" w:rsidRDefault="009C6EBA">
      <w:r>
        <w:rPr>
          <w:rFonts w:hint="eastAsia"/>
        </w:rPr>
        <w:t>&lt;/env-entry&gt;</w:t>
      </w:r>
    </w:p>
    <w:p w:rsidR="00177071" w:rsidRDefault="00177071"/>
    <w:p w:rsidR="00177071" w:rsidRDefault="009C6EBA">
      <w:r>
        <w:rPr>
          <w:rFonts w:hint="eastAsia"/>
        </w:rPr>
        <w:t>注释</w:t>
      </w:r>
      <w:r>
        <w:rPr>
          <w:rFonts w:hint="eastAsia"/>
        </w:rPr>
        <w:t xml:space="preserve">  &lt;security-constraint&gt;</w:t>
      </w:r>
      <w:r>
        <w:rPr>
          <w:rFonts w:hint="eastAsia"/>
        </w:rPr>
        <w:t>段</w:t>
      </w:r>
    </w:p>
    <w:p w:rsidR="00177071" w:rsidRDefault="00177071"/>
    <w:p w:rsidR="00177071" w:rsidRDefault="00177071"/>
    <w:p w:rsidR="00177071" w:rsidRDefault="00177071"/>
    <w:p w:rsidR="00177071" w:rsidRDefault="009C6EBA">
      <w:r>
        <w:rPr>
          <w:rFonts w:hint="eastAsia"/>
        </w:rPr>
        <w:t>启动</w:t>
      </w:r>
      <w:r>
        <w:rPr>
          <w:rFonts w:hint="eastAsia"/>
        </w:rPr>
        <w:t>tomcat</w:t>
      </w:r>
    </w:p>
    <w:p w:rsidR="00177071" w:rsidRDefault="009C6EBA">
      <w:r>
        <w:rPr>
          <w:rFonts w:hint="eastAsia"/>
        </w:rPr>
        <w:t>浏览器打开</w:t>
      </w:r>
      <w:r>
        <w:rPr>
          <w:rFonts w:hint="eastAsia"/>
        </w:rPr>
        <w:t xml:space="preserve"> localhost:8580/solr/index.html</w:t>
      </w:r>
    </w:p>
    <w:p w:rsidR="00177071" w:rsidRDefault="00177071"/>
    <w:p w:rsidR="00177071" w:rsidRDefault="009C6EBA">
      <w:pPr>
        <w:pStyle w:val="3"/>
      </w:pPr>
      <w:bookmarkStart w:id="405" w:name="_Toc1349_WPSOffice_Level3"/>
      <w:bookmarkStart w:id="406" w:name="_Toc11413_WPSOffice_Level3"/>
      <w:r>
        <w:rPr>
          <w:rFonts w:hint="eastAsia"/>
        </w:rPr>
        <w:t>9.solr</w:t>
      </w:r>
      <w:r>
        <w:rPr>
          <w:rFonts w:hint="eastAsia"/>
        </w:rPr>
        <w:t>集群搭建</w:t>
      </w:r>
      <w:bookmarkEnd w:id="405"/>
      <w:bookmarkEnd w:id="406"/>
    </w:p>
    <w:p w:rsidR="00177071" w:rsidRDefault="009C6EBA">
      <w:r>
        <w:rPr>
          <w:rFonts w:hint="eastAsia"/>
        </w:rPr>
        <w:t>解压</w:t>
      </w:r>
      <w:r>
        <w:rPr>
          <w:rFonts w:hint="eastAsia"/>
        </w:rPr>
        <w:t>tomcat</w:t>
      </w:r>
    </w:p>
    <w:p w:rsidR="00177071" w:rsidRDefault="009C6EBA">
      <w:r>
        <w:rPr>
          <w:rFonts w:hint="eastAsia"/>
        </w:rPr>
        <w:lastRenderedPageBreak/>
        <w:t>tar -zxvf apache-tomcat-8.5.35.gz</w:t>
      </w:r>
    </w:p>
    <w:p w:rsidR="00177071" w:rsidRDefault="009C6EBA">
      <w:r>
        <w:rPr>
          <w:rFonts w:hint="eastAsia"/>
        </w:rPr>
        <w:t>mv apache-tomcat-8.5.35 apache-tomcat-8.5.35-01</w:t>
      </w:r>
    </w:p>
    <w:p w:rsidR="00177071" w:rsidRDefault="009C6EBA">
      <w:r>
        <w:rPr>
          <w:rFonts w:hint="eastAsia"/>
        </w:rPr>
        <w:t>cp -r apache-tomcat-8.5.35-01 apache-tomcat-8.5.35-02</w:t>
      </w:r>
    </w:p>
    <w:p w:rsidR="00177071" w:rsidRDefault="009C6EBA">
      <w:r>
        <w:rPr>
          <w:rFonts w:hint="eastAsia"/>
        </w:rPr>
        <w:t>cp -r apache-tomcat-8.5.35-01 apache-tomcat-8.5.35-03</w:t>
      </w:r>
    </w:p>
    <w:p w:rsidR="00177071" w:rsidRDefault="009C6EBA">
      <w:r>
        <w:rPr>
          <w:rFonts w:hint="eastAsia"/>
        </w:rPr>
        <w:t>cp -r apache-tomcat-8.5.35-01 apache-tomcat-8.5.35-04</w:t>
      </w:r>
    </w:p>
    <w:p w:rsidR="00177071" w:rsidRDefault="00177071"/>
    <w:p w:rsidR="00177071" w:rsidRDefault="009C6EBA">
      <w:r>
        <w:rPr>
          <w:rFonts w:hint="eastAsia"/>
        </w:rPr>
        <w:t>cd /root/solrCloud/apache-tomcat-8.5.35-01/conf</w:t>
      </w:r>
    </w:p>
    <w:p w:rsidR="00177071" w:rsidRDefault="009C6EBA">
      <w:bookmarkStart w:id="407" w:name="_Toc23473_WPSOffice_Level2"/>
      <w:bookmarkStart w:id="408" w:name="_Toc24951_WPSOffice_Level2"/>
      <w:r>
        <w:rPr>
          <w:rFonts w:hint="eastAsia"/>
        </w:rPr>
        <w:t>vi server.xml</w:t>
      </w:r>
      <w:bookmarkEnd w:id="407"/>
      <w:bookmarkEnd w:id="408"/>
    </w:p>
    <w:p w:rsidR="00177071" w:rsidRDefault="009C6EBA">
      <w:r>
        <w:rPr>
          <w:rFonts w:hint="eastAsia"/>
        </w:rPr>
        <w:t>修改端口号</w:t>
      </w:r>
    </w:p>
    <w:p w:rsidR="00177071" w:rsidRDefault="009C6EBA">
      <w:r>
        <w:rPr>
          <w:rFonts w:hint="eastAsia"/>
        </w:rPr>
        <w:t>8105</w:t>
      </w:r>
    </w:p>
    <w:p w:rsidR="00177071" w:rsidRDefault="009C6EBA">
      <w:r>
        <w:rPr>
          <w:rFonts w:hint="eastAsia"/>
        </w:rPr>
        <w:t>8180</w:t>
      </w:r>
    </w:p>
    <w:p w:rsidR="00177071" w:rsidRDefault="009C6EBA">
      <w:r>
        <w:rPr>
          <w:rFonts w:hint="eastAsia"/>
        </w:rPr>
        <w:t>8109</w:t>
      </w:r>
    </w:p>
    <w:p w:rsidR="00177071" w:rsidRDefault="00177071"/>
    <w:p w:rsidR="00177071" w:rsidRDefault="009C6EBA">
      <w:r>
        <w:rPr>
          <w:rFonts w:hint="eastAsia"/>
        </w:rPr>
        <w:t>cd /root/solrCloud/apache-tomcat-8.5.35-02/conf</w:t>
      </w:r>
    </w:p>
    <w:p w:rsidR="00177071" w:rsidRDefault="009C6EBA">
      <w:bookmarkStart w:id="409" w:name="_Toc18694_WPSOffice_Level2"/>
      <w:bookmarkStart w:id="410" w:name="_Toc25376_WPSOffice_Level2"/>
      <w:r>
        <w:rPr>
          <w:rFonts w:hint="eastAsia"/>
        </w:rPr>
        <w:t>vi server.xml</w:t>
      </w:r>
      <w:bookmarkEnd w:id="409"/>
      <w:bookmarkEnd w:id="410"/>
    </w:p>
    <w:p w:rsidR="00177071" w:rsidRDefault="009C6EBA">
      <w:r>
        <w:rPr>
          <w:rFonts w:hint="eastAsia"/>
        </w:rPr>
        <w:t>修改端口号</w:t>
      </w:r>
    </w:p>
    <w:p w:rsidR="00177071" w:rsidRDefault="009C6EBA">
      <w:r>
        <w:rPr>
          <w:rFonts w:hint="eastAsia"/>
        </w:rPr>
        <w:t>8205</w:t>
      </w:r>
    </w:p>
    <w:p w:rsidR="00177071" w:rsidRDefault="009C6EBA">
      <w:r>
        <w:rPr>
          <w:rFonts w:hint="eastAsia"/>
        </w:rPr>
        <w:t>8280</w:t>
      </w:r>
    </w:p>
    <w:p w:rsidR="00177071" w:rsidRDefault="009C6EBA">
      <w:r>
        <w:rPr>
          <w:rFonts w:hint="eastAsia"/>
        </w:rPr>
        <w:t>8209</w:t>
      </w:r>
    </w:p>
    <w:p w:rsidR="00177071" w:rsidRDefault="00177071"/>
    <w:p w:rsidR="00177071" w:rsidRDefault="009C6EBA">
      <w:r>
        <w:rPr>
          <w:rFonts w:hint="eastAsia"/>
        </w:rPr>
        <w:t>cd /root/solrCloud/apache-tomcat-8.5.35-03/conf</w:t>
      </w:r>
    </w:p>
    <w:p w:rsidR="00177071" w:rsidRDefault="009C6EBA">
      <w:bookmarkStart w:id="411" w:name="_Toc28388_WPSOffice_Level2"/>
      <w:bookmarkStart w:id="412" w:name="_Toc23337_WPSOffice_Level2"/>
      <w:r>
        <w:rPr>
          <w:rFonts w:hint="eastAsia"/>
        </w:rPr>
        <w:t>vi server.xml</w:t>
      </w:r>
      <w:bookmarkEnd w:id="411"/>
      <w:bookmarkEnd w:id="412"/>
    </w:p>
    <w:p w:rsidR="00177071" w:rsidRDefault="009C6EBA">
      <w:r>
        <w:rPr>
          <w:rFonts w:hint="eastAsia"/>
        </w:rPr>
        <w:t>修改端口号</w:t>
      </w:r>
    </w:p>
    <w:p w:rsidR="00177071" w:rsidRDefault="009C6EBA">
      <w:r>
        <w:rPr>
          <w:rFonts w:hint="eastAsia"/>
        </w:rPr>
        <w:t>8305</w:t>
      </w:r>
    </w:p>
    <w:p w:rsidR="00177071" w:rsidRDefault="009C6EBA">
      <w:r>
        <w:rPr>
          <w:rFonts w:hint="eastAsia"/>
        </w:rPr>
        <w:t>8380</w:t>
      </w:r>
    </w:p>
    <w:p w:rsidR="00177071" w:rsidRDefault="009C6EBA">
      <w:r>
        <w:rPr>
          <w:rFonts w:hint="eastAsia"/>
        </w:rPr>
        <w:t>8309</w:t>
      </w:r>
    </w:p>
    <w:p w:rsidR="00177071" w:rsidRDefault="00177071"/>
    <w:p w:rsidR="00177071" w:rsidRDefault="009C6EBA">
      <w:r>
        <w:rPr>
          <w:rFonts w:hint="eastAsia"/>
        </w:rPr>
        <w:t>cd /root/solrCloud/apache-tomcat-8.5.35-04/conf</w:t>
      </w:r>
    </w:p>
    <w:p w:rsidR="00177071" w:rsidRDefault="009C6EBA">
      <w:bookmarkStart w:id="413" w:name="_Toc21131_WPSOffice_Level2"/>
      <w:bookmarkStart w:id="414" w:name="_Toc1103_WPSOffice_Level2"/>
      <w:r>
        <w:rPr>
          <w:rFonts w:hint="eastAsia"/>
        </w:rPr>
        <w:t>vi server.xml</w:t>
      </w:r>
      <w:bookmarkEnd w:id="413"/>
      <w:bookmarkEnd w:id="414"/>
    </w:p>
    <w:p w:rsidR="00177071" w:rsidRDefault="009C6EBA">
      <w:r>
        <w:rPr>
          <w:rFonts w:hint="eastAsia"/>
        </w:rPr>
        <w:t>修改端口号</w:t>
      </w:r>
    </w:p>
    <w:p w:rsidR="00177071" w:rsidRDefault="009C6EBA">
      <w:r>
        <w:rPr>
          <w:rFonts w:hint="eastAsia"/>
        </w:rPr>
        <w:t>8405</w:t>
      </w:r>
    </w:p>
    <w:p w:rsidR="00177071" w:rsidRDefault="009C6EBA">
      <w:r>
        <w:rPr>
          <w:rFonts w:hint="eastAsia"/>
        </w:rPr>
        <w:t>8480</w:t>
      </w:r>
    </w:p>
    <w:p w:rsidR="00177071" w:rsidRDefault="009C6EBA">
      <w:r>
        <w:rPr>
          <w:rFonts w:hint="eastAsia"/>
        </w:rPr>
        <w:t>8409</w:t>
      </w:r>
    </w:p>
    <w:p w:rsidR="00177071" w:rsidRDefault="00177071"/>
    <w:p w:rsidR="00177071" w:rsidRDefault="009C6EBA">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177071" w:rsidRDefault="009C6EBA">
      <w:r>
        <w:rPr>
          <w:rFonts w:hint="eastAsia"/>
        </w:rPr>
        <w:t>cp -r /root/solr/apache-tomcat-8.5.35/webapps/solr/ /root/solrCloud/apache-tomcat-8.5.35-01/webapps/</w:t>
      </w:r>
    </w:p>
    <w:p w:rsidR="00177071" w:rsidRDefault="009C6EBA">
      <w:r>
        <w:rPr>
          <w:rFonts w:hint="eastAsia"/>
        </w:rPr>
        <w:t>cp -r /root/solr/apache-tomcat-8.5.35/webapps/solr/ /root/solrCloud/apache-tomcat-8.5.35-02/webapps/</w:t>
      </w:r>
    </w:p>
    <w:p w:rsidR="00177071" w:rsidRDefault="009C6EBA">
      <w:r>
        <w:rPr>
          <w:rFonts w:hint="eastAsia"/>
        </w:rPr>
        <w:t>cp -r /root/solr/apache-tomcat-8.5.35/webapps/solr/ /root/solrCloud/apache-tomcat-8.5.35-03/webapps/</w:t>
      </w:r>
    </w:p>
    <w:p w:rsidR="00177071" w:rsidRDefault="009C6EBA">
      <w:r>
        <w:rPr>
          <w:rFonts w:hint="eastAsia"/>
        </w:rPr>
        <w:t>cp -r /root/solr/apache-tomcat-8.5.35/webapps/solr/ /root/solrCloud/apache-tomcat-8.5.35-04/webapps/</w:t>
      </w:r>
    </w:p>
    <w:p w:rsidR="00177071" w:rsidRDefault="00177071"/>
    <w:p w:rsidR="00177071" w:rsidRDefault="00177071"/>
    <w:p w:rsidR="00177071" w:rsidRDefault="009C6EBA">
      <w:r>
        <w:rPr>
          <w:rFonts w:hint="eastAsia"/>
        </w:rPr>
        <w:t>cp -r /root/solr/solrhome/ /root/solrCloud/solrhome01</w:t>
      </w:r>
    </w:p>
    <w:p w:rsidR="00177071" w:rsidRDefault="009C6EBA">
      <w:r>
        <w:rPr>
          <w:rFonts w:hint="eastAsia"/>
        </w:rPr>
        <w:t>cp -r /root/solr/solrhome/ /root/solrCloud/solrhome02</w:t>
      </w:r>
    </w:p>
    <w:p w:rsidR="00177071" w:rsidRDefault="009C6EBA">
      <w:r>
        <w:rPr>
          <w:rFonts w:hint="eastAsia"/>
        </w:rPr>
        <w:t>cp -r /root/solr/solrhome/ /root/solrCloud/solrhome03</w:t>
      </w:r>
    </w:p>
    <w:p w:rsidR="00177071" w:rsidRDefault="009C6EBA">
      <w:r>
        <w:rPr>
          <w:rFonts w:hint="eastAsia"/>
        </w:rPr>
        <w:t>cp -r /root/solr/solrhome/ /root/solrCloud/solrhome04</w:t>
      </w:r>
    </w:p>
    <w:p w:rsidR="00177071" w:rsidRDefault="00177071"/>
    <w:p w:rsidR="00177071" w:rsidRDefault="009C6EBA">
      <w:bookmarkStart w:id="415" w:name="_Toc6428_WPSOffice_Level2"/>
      <w:bookmarkStart w:id="416" w:name="_Toc28273_WPSOffice_Level2"/>
      <w:r>
        <w:rPr>
          <w:rFonts w:hint="eastAsia"/>
        </w:rPr>
        <w:t>vi solrhome01/solr.xml</w:t>
      </w:r>
      <w:bookmarkEnd w:id="415"/>
      <w:bookmarkEnd w:id="416"/>
    </w:p>
    <w:p w:rsidR="00177071" w:rsidRDefault="009C6EBA">
      <w:bookmarkStart w:id="417" w:name="_Toc12876_WPSOffice_Level3"/>
      <w:bookmarkStart w:id="418" w:name="_Toc7674_WPSOffice_Level3"/>
      <w:r>
        <w:rPr>
          <w:rFonts w:hint="eastAsia"/>
        </w:rPr>
        <w:t>10.0.2.15</w:t>
      </w:r>
      <w:bookmarkEnd w:id="417"/>
      <w:bookmarkEnd w:id="418"/>
    </w:p>
    <w:p w:rsidR="00177071" w:rsidRDefault="009C6EBA">
      <w:r>
        <w:rPr>
          <w:rFonts w:hint="eastAsia"/>
        </w:rPr>
        <w:t>8180</w:t>
      </w:r>
    </w:p>
    <w:p w:rsidR="00177071" w:rsidRDefault="009C6EBA">
      <w:bookmarkStart w:id="419" w:name="_Toc1797_WPSOffice_Level2"/>
      <w:bookmarkStart w:id="420" w:name="_Toc15932_WPSOffice_Level2"/>
      <w:r>
        <w:rPr>
          <w:rFonts w:hint="eastAsia"/>
        </w:rPr>
        <w:t>vi solrhome02/solr.xml</w:t>
      </w:r>
      <w:bookmarkEnd w:id="419"/>
      <w:bookmarkEnd w:id="420"/>
    </w:p>
    <w:p w:rsidR="00177071" w:rsidRDefault="009C6EBA">
      <w:bookmarkStart w:id="421" w:name="_Toc13102_WPSOffice_Level3"/>
      <w:bookmarkStart w:id="422" w:name="_Toc9936_WPSOffice_Level3"/>
      <w:r>
        <w:rPr>
          <w:rFonts w:hint="eastAsia"/>
        </w:rPr>
        <w:t>10.0.2.15</w:t>
      </w:r>
      <w:bookmarkEnd w:id="421"/>
      <w:bookmarkEnd w:id="422"/>
    </w:p>
    <w:p w:rsidR="00177071" w:rsidRDefault="009C6EBA">
      <w:r>
        <w:rPr>
          <w:rFonts w:hint="eastAsia"/>
        </w:rPr>
        <w:t>8280</w:t>
      </w:r>
    </w:p>
    <w:p w:rsidR="00177071" w:rsidRDefault="009C6EBA">
      <w:bookmarkStart w:id="423" w:name="_Toc20006_WPSOffice_Level2"/>
      <w:bookmarkStart w:id="424" w:name="_Toc20280_WPSOffice_Level2"/>
      <w:r>
        <w:rPr>
          <w:rFonts w:hint="eastAsia"/>
        </w:rPr>
        <w:t>vi solrhome03/solr.xml</w:t>
      </w:r>
      <w:bookmarkEnd w:id="423"/>
      <w:bookmarkEnd w:id="424"/>
    </w:p>
    <w:p w:rsidR="00177071" w:rsidRDefault="009C6EBA">
      <w:bookmarkStart w:id="425" w:name="_Toc921_WPSOffice_Level3"/>
      <w:bookmarkStart w:id="426" w:name="_Toc13576_WPSOffice_Level3"/>
      <w:r>
        <w:rPr>
          <w:rFonts w:hint="eastAsia"/>
        </w:rPr>
        <w:t>10.0.2.15</w:t>
      </w:r>
      <w:bookmarkEnd w:id="425"/>
      <w:bookmarkEnd w:id="426"/>
    </w:p>
    <w:p w:rsidR="00177071" w:rsidRDefault="009C6EBA">
      <w:r>
        <w:rPr>
          <w:rFonts w:hint="eastAsia"/>
        </w:rPr>
        <w:t>8380</w:t>
      </w:r>
    </w:p>
    <w:p w:rsidR="00177071" w:rsidRDefault="009C6EBA">
      <w:bookmarkStart w:id="427" w:name="_Toc25115_WPSOffice_Level2"/>
      <w:bookmarkStart w:id="428" w:name="_Toc5679_WPSOffice_Level2"/>
      <w:r>
        <w:rPr>
          <w:rFonts w:hint="eastAsia"/>
        </w:rPr>
        <w:t>vi solrhome04/solr.xml</w:t>
      </w:r>
      <w:bookmarkEnd w:id="427"/>
      <w:bookmarkEnd w:id="428"/>
    </w:p>
    <w:p w:rsidR="00177071" w:rsidRDefault="009C6EBA">
      <w:bookmarkStart w:id="429" w:name="_Toc21551_WPSOffice_Level3"/>
      <w:bookmarkStart w:id="430" w:name="_Toc27621_WPSOffice_Level3"/>
      <w:r>
        <w:rPr>
          <w:rFonts w:hint="eastAsia"/>
        </w:rPr>
        <w:t>10.0.2.15</w:t>
      </w:r>
      <w:bookmarkEnd w:id="429"/>
      <w:bookmarkEnd w:id="430"/>
    </w:p>
    <w:p w:rsidR="00177071" w:rsidRDefault="009C6EBA">
      <w:r>
        <w:rPr>
          <w:rFonts w:hint="eastAsia"/>
        </w:rPr>
        <w:t>8480</w:t>
      </w:r>
    </w:p>
    <w:p w:rsidR="00177071" w:rsidRDefault="00177071"/>
    <w:p w:rsidR="00177071" w:rsidRDefault="009C6EBA">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177071" w:rsidRDefault="009C6EBA">
      <w:r>
        <w:rPr>
          <w:rFonts w:hint="eastAsia"/>
        </w:rPr>
        <w:t>vi /root/solrCloud/apache-tomcat-8.5.35-01/webapps/solr/WEB-INF/web.xml</w:t>
      </w:r>
    </w:p>
    <w:p w:rsidR="00177071" w:rsidRDefault="009C6EBA">
      <w:r>
        <w:rPr>
          <w:rFonts w:hint="eastAsia"/>
        </w:rPr>
        <w:t>/root/solrCloud/solrhome01</w:t>
      </w:r>
    </w:p>
    <w:p w:rsidR="00177071" w:rsidRDefault="00177071"/>
    <w:p w:rsidR="00177071" w:rsidRDefault="009C6EBA">
      <w:r>
        <w:rPr>
          <w:rFonts w:hint="eastAsia"/>
        </w:rPr>
        <w:t>vi /root/solrCloud/apache-tomcat-8.5.35-02/webapps/solr/WEB-INF/web.xml</w:t>
      </w:r>
    </w:p>
    <w:p w:rsidR="00177071" w:rsidRDefault="009C6EBA">
      <w:r>
        <w:rPr>
          <w:rFonts w:hint="eastAsia"/>
        </w:rPr>
        <w:t>/root/solrCloud/solrhome02</w:t>
      </w:r>
    </w:p>
    <w:p w:rsidR="00177071" w:rsidRDefault="00177071"/>
    <w:p w:rsidR="00177071" w:rsidRDefault="009C6EBA">
      <w:r>
        <w:rPr>
          <w:rFonts w:hint="eastAsia"/>
        </w:rPr>
        <w:t>vi /root/solrCloud/apache-tomcat-8.5.35-03/webapps/solr/WEB-INF/web.xml</w:t>
      </w:r>
    </w:p>
    <w:p w:rsidR="00177071" w:rsidRDefault="009C6EBA">
      <w:r>
        <w:rPr>
          <w:rFonts w:hint="eastAsia"/>
        </w:rPr>
        <w:t>/root/solrCloud/solrhome03</w:t>
      </w:r>
    </w:p>
    <w:p w:rsidR="00177071" w:rsidRDefault="00177071"/>
    <w:p w:rsidR="00177071" w:rsidRDefault="009C6EBA">
      <w:r>
        <w:rPr>
          <w:rFonts w:hint="eastAsia"/>
        </w:rPr>
        <w:t>vi /root/solrCloud/apache-tomcat-8.5.35-04/webapps/solr/WEB-INF/web.xml</w:t>
      </w:r>
    </w:p>
    <w:p w:rsidR="00177071" w:rsidRDefault="009C6EBA">
      <w:r>
        <w:rPr>
          <w:rFonts w:hint="eastAsia"/>
        </w:rPr>
        <w:t>/root/solrCloud/solrhome04</w:t>
      </w:r>
    </w:p>
    <w:p w:rsidR="00177071" w:rsidRDefault="00177071"/>
    <w:p w:rsidR="00177071" w:rsidRDefault="00177071"/>
    <w:p w:rsidR="00177071" w:rsidRDefault="00177071"/>
    <w:p w:rsidR="00177071" w:rsidRDefault="009C6EBA">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177071" w:rsidRDefault="009C6EBA">
      <w:r>
        <w:rPr>
          <w:rFonts w:hint="eastAsia"/>
        </w:rPr>
        <w:t>/root/solr/solr-7.1.0/server/scripts/cloud-scripts</w:t>
      </w:r>
    </w:p>
    <w:p w:rsidR="00177071" w:rsidRDefault="00177071"/>
    <w:p w:rsidR="00177071" w:rsidRDefault="009C6EBA">
      <w:r>
        <w:rPr>
          <w:rFonts w:hint="eastAsia"/>
        </w:rPr>
        <w:t>./zkcli.sh -zkhost 10.0.2.15:2181,10.0.2.15:2182,10.0.2.15:2183 -cmd upconfig -confdir /root/solrCloud/solrhome01/configsets/sample_techproducts_configs/conf -confname myconf</w:t>
      </w:r>
    </w:p>
    <w:p w:rsidR="00177071" w:rsidRDefault="00177071"/>
    <w:p w:rsidR="00177071" w:rsidRDefault="00177071"/>
    <w:p w:rsidR="00177071" w:rsidRDefault="00177071"/>
    <w:p w:rsidR="00177071" w:rsidRDefault="009C6EBA">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177071" w:rsidRDefault="009C6EBA">
      <w:r>
        <w:rPr>
          <w:rFonts w:hint="eastAsia"/>
        </w:rPr>
        <w:lastRenderedPageBreak/>
        <w:t>vi /root/solrCloud/apache-tomcat-8.5.35-01/bin/catalina.sh</w:t>
      </w:r>
    </w:p>
    <w:p w:rsidR="00177071" w:rsidRDefault="00177071"/>
    <w:p w:rsidR="00177071" w:rsidRDefault="009C6EBA">
      <w:r>
        <w:rPr>
          <w:rFonts w:hint="eastAsia"/>
        </w:rPr>
        <w:t>在</w:t>
      </w:r>
      <w:r>
        <w:rPr>
          <w:rFonts w:hint="eastAsia"/>
        </w:rPr>
        <w:t>JAVA_OPTS="$JAVA_OPTS -Dorg.apache.catalina.security.SecurityListener.UMASK=`umask`"</w:t>
      </w:r>
      <w:r>
        <w:rPr>
          <w:rFonts w:hint="eastAsia"/>
        </w:rPr>
        <w:t>下加</w:t>
      </w:r>
    </w:p>
    <w:p w:rsidR="00177071" w:rsidRDefault="009C6EBA">
      <w:r>
        <w:rPr>
          <w:rFonts w:hint="eastAsia"/>
        </w:rPr>
        <w:t>JAVA_OPTS="-DzkHost=10.0.2.15:2181,10.0.2.15:2182,10.0.2.15:2183"</w:t>
      </w:r>
    </w:p>
    <w:p w:rsidR="00177071" w:rsidRDefault="00177071"/>
    <w:p w:rsidR="00177071" w:rsidRDefault="00177071"/>
    <w:p w:rsidR="00177071" w:rsidRDefault="009C6EBA">
      <w:r>
        <w:rPr>
          <w:rFonts w:hint="eastAsia"/>
        </w:rPr>
        <w:t>vi /root/solrCloud/apache-tomcat-8.5.35-02/bin/catalina.sh</w:t>
      </w:r>
    </w:p>
    <w:p w:rsidR="00177071" w:rsidRDefault="009C6EBA">
      <w:r>
        <w:rPr>
          <w:rFonts w:hint="eastAsia"/>
        </w:rPr>
        <w:t>JAVA_OPTS="-DzkHost=10.0.2.15:2181,10.0.2.15:2182,10.0.2.15:2183"</w:t>
      </w:r>
    </w:p>
    <w:p w:rsidR="00177071" w:rsidRDefault="00177071"/>
    <w:p w:rsidR="00177071" w:rsidRDefault="009C6EBA">
      <w:r>
        <w:rPr>
          <w:rFonts w:hint="eastAsia"/>
        </w:rPr>
        <w:t>vi /root/solrCloud/apache-tomcat-8.5.35-03/bin/catalina.sh</w:t>
      </w:r>
    </w:p>
    <w:p w:rsidR="00177071" w:rsidRDefault="009C6EBA">
      <w:r>
        <w:rPr>
          <w:rFonts w:hint="eastAsia"/>
        </w:rPr>
        <w:t>JAVA_OPTS="-DzkHost=10.0.2.15:2181,10.0.2.15:2182,10.0.2.15:2183"</w:t>
      </w:r>
    </w:p>
    <w:p w:rsidR="00177071" w:rsidRDefault="00177071"/>
    <w:p w:rsidR="00177071" w:rsidRDefault="009C6EBA">
      <w:r>
        <w:rPr>
          <w:rFonts w:hint="eastAsia"/>
        </w:rPr>
        <w:t>vi /root/solrCloud/apache-tomcat-8.5.35-04/bin/catalina.sh</w:t>
      </w:r>
    </w:p>
    <w:p w:rsidR="00177071" w:rsidRDefault="009C6EBA">
      <w:r>
        <w:rPr>
          <w:rFonts w:hint="eastAsia"/>
        </w:rPr>
        <w:t>JAVA_OPTS="-DzkHost=10.0.2.15:2181,10.0.2.15:2182,10.0.2.15:2183"</w:t>
      </w:r>
    </w:p>
    <w:p w:rsidR="00177071" w:rsidRDefault="00177071"/>
    <w:p w:rsidR="00177071" w:rsidRDefault="00177071"/>
    <w:p w:rsidR="00177071" w:rsidRDefault="00177071"/>
    <w:p w:rsidR="00177071" w:rsidRDefault="009C6EBA">
      <w:r>
        <w:rPr>
          <w:rFonts w:hint="eastAsia"/>
        </w:rPr>
        <w:t>启动停止</w:t>
      </w:r>
      <w:r>
        <w:rPr>
          <w:rFonts w:hint="eastAsia"/>
        </w:rPr>
        <w:t>tomcat</w:t>
      </w:r>
      <w:r>
        <w:rPr>
          <w:rFonts w:hint="eastAsia"/>
        </w:rPr>
        <w:t>脚本</w:t>
      </w:r>
    </w:p>
    <w:p w:rsidR="00177071" w:rsidRDefault="009C6EBA">
      <w:bookmarkStart w:id="431" w:name="_Toc30359_WPSOffice_Level2"/>
      <w:bookmarkStart w:id="432" w:name="_Toc11380_WPSOffice_Level2"/>
      <w:r>
        <w:rPr>
          <w:rFonts w:hint="eastAsia"/>
        </w:rPr>
        <w:t>vi startTomcatAll.sh</w:t>
      </w:r>
      <w:bookmarkEnd w:id="431"/>
      <w:bookmarkEnd w:id="432"/>
    </w:p>
    <w:p w:rsidR="00177071" w:rsidRDefault="00177071"/>
    <w:p w:rsidR="00177071" w:rsidRDefault="009C6EBA">
      <w:r>
        <w:rPr>
          <w:rFonts w:hint="eastAsia"/>
        </w:rPr>
        <w:t>/root/solrCloud/apache-tomcat-8.5.35-01/bin/startup.sh</w:t>
      </w:r>
    </w:p>
    <w:p w:rsidR="00177071" w:rsidRDefault="009C6EBA">
      <w:r>
        <w:rPr>
          <w:rFonts w:hint="eastAsia"/>
        </w:rPr>
        <w:t>/root/solrCloud/apache-tomcat-8.5.35-02/bin/startup.sh</w:t>
      </w:r>
    </w:p>
    <w:p w:rsidR="00177071" w:rsidRDefault="009C6EBA">
      <w:r>
        <w:rPr>
          <w:rFonts w:hint="eastAsia"/>
        </w:rPr>
        <w:t>/root/solrCloud/apache-tomcat-8.5.35-03/bin/startup.sh</w:t>
      </w:r>
    </w:p>
    <w:p w:rsidR="00177071" w:rsidRDefault="009C6EBA">
      <w:r>
        <w:rPr>
          <w:rFonts w:hint="eastAsia"/>
        </w:rPr>
        <w:t>/root/solrCloud/apache-tomcat-8.5.35-04/bin/startup.sh</w:t>
      </w:r>
    </w:p>
    <w:p w:rsidR="00177071" w:rsidRDefault="00177071"/>
    <w:p w:rsidR="00177071" w:rsidRDefault="009C6EBA">
      <w:bookmarkStart w:id="433" w:name="_Toc293_WPSOffice_Level2"/>
      <w:bookmarkStart w:id="434" w:name="_Toc24093_WPSOffice_Level2"/>
      <w:r>
        <w:rPr>
          <w:rFonts w:hint="eastAsia"/>
        </w:rPr>
        <w:t>vi shutTomcatAll.sh</w:t>
      </w:r>
      <w:bookmarkEnd w:id="433"/>
      <w:bookmarkEnd w:id="434"/>
    </w:p>
    <w:p w:rsidR="00177071" w:rsidRDefault="00177071"/>
    <w:p w:rsidR="00177071" w:rsidRDefault="009C6EBA">
      <w:r>
        <w:rPr>
          <w:rFonts w:hint="eastAsia"/>
        </w:rPr>
        <w:t>/root/solrCloud/apache-tomcat-8.5.35-01/bin/shutdown.sh</w:t>
      </w:r>
    </w:p>
    <w:p w:rsidR="00177071" w:rsidRDefault="009C6EBA">
      <w:r>
        <w:rPr>
          <w:rFonts w:hint="eastAsia"/>
        </w:rPr>
        <w:t>/root/solrCloud/apache-tomcat-8.5.35-02/bin/shutdown.sh</w:t>
      </w:r>
    </w:p>
    <w:p w:rsidR="00177071" w:rsidRDefault="009C6EBA">
      <w:r>
        <w:rPr>
          <w:rFonts w:hint="eastAsia"/>
        </w:rPr>
        <w:t>/root/solrCloud/apache-tomcat-8.5.35-03/bin/shutdown.sh</w:t>
      </w:r>
    </w:p>
    <w:p w:rsidR="00177071" w:rsidRDefault="009C6EBA">
      <w:r>
        <w:rPr>
          <w:rFonts w:hint="eastAsia"/>
        </w:rPr>
        <w:t>/root/solrCloud/apache-tomcat-8.5.35-04/bin/shutdown.sh</w:t>
      </w:r>
    </w:p>
    <w:p w:rsidR="00177071" w:rsidRDefault="00177071"/>
    <w:p w:rsidR="00177071" w:rsidRDefault="009C6EBA">
      <w:r>
        <w:rPr>
          <w:rFonts w:hint="eastAsia"/>
        </w:rPr>
        <w:t>赋权限</w:t>
      </w:r>
    </w:p>
    <w:p w:rsidR="00177071" w:rsidRDefault="009C6EBA">
      <w:r>
        <w:rPr>
          <w:rFonts w:hint="eastAsia"/>
        </w:rPr>
        <w:t>chmod u+x startTomcatAll.sh</w:t>
      </w:r>
    </w:p>
    <w:p w:rsidR="00177071" w:rsidRDefault="009C6EBA">
      <w:r>
        <w:rPr>
          <w:rFonts w:hint="eastAsia"/>
        </w:rPr>
        <w:t>chmod u+x shutTomcatAll.sh</w:t>
      </w:r>
    </w:p>
    <w:p w:rsidR="00177071" w:rsidRDefault="00177071"/>
    <w:p w:rsidR="00177071" w:rsidRDefault="00177071"/>
    <w:p w:rsidR="00177071" w:rsidRDefault="00177071"/>
    <w:p w:rsidR="00177071" w:rsidRDefault="009C6EBA">
      <w:bookmarkStart w:id="435" w:name="_Toc1490_WPSOffice_Level2"/>
      <w:bookmarkStart w:id="436" w:name="_Toc14617_WPSOffice_Level2"/>
      <w:r>
        <w:rPr>
          <w:rFonts w:hint="eastAsia"/>
        </w:rPr>
        <w:t>vi  /etc/hosts</w:t>
      </w:r>
      <w:bookmarkEnd w:id="435"/>
      <w:bookmarkEnd w:id="436"/>
    </w:p>
    <w:p w:rsidR="00177071" w:rsidRDefault="009C6EBA">
      <w:r>
        <w:rPr>
          <w:rFonts w:hint="eastAsia"/>
        </w:rPr>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177071" w:rsidRDefault="00177071"/>
    <w:p w:rsidR="00177071" w:rsidRDefault="00177071"/>
    <w:p w:rsidR="00177071" w:rsidRDefault="00177071">
      <w:pPr>
        <w:ind w:left="420"/>
      </w:pPr>
    </w:p>
    <w:p w:rsidR="00177071" w:rsidRDefault="00177071">
      <w:pPr>
        <w:ind w:left="420"/>
      </w:pPr>
    </w:p>
    <w:p w:rsidR="00177071" w:rsidRDefault="00177071">
      <w:pPr>
        <w:ind w:left="420"/>
      </w:pPr>
    </w:p>
    <w:p w:rsidR="00177071" w:rsidRDefault="00177071"/>
    <w:p w:rsidR="00177071" w:rsidRDefault="009C6EBA">
      <w:pPr>
        <w:pStyle w:val="2"/>
      </w:pPr>
      <w:bookmarkStart w:id="437" w:name="_Toc17302_WPSOffice_Level1"/>
      <w:bookmarkStart w:id="438" w:name="_Toc21657_WPSOffice_Level1"/>
      <w:r>
        <w:rPr>
          <w:rFonts w:hint="eastAsia"/>
        </w:rPr>
        <w:t>八．</w:t>
      </w:r>
      <w:r>
        <w:rPr>
          <w:rFonts w:hint="eastAsia"/>
        </w:rPr>
        <w:t>Redis</w:t>
      </w:r>
      <w:r>
        <w:rPr>
          <w:rFonts w:hint="eastAsia"/>
        </w:rPr>
        <w:t>集群搭建</w:t>
      </w:r>
      <w:bookmarkEnd w:id="437"/>
      <w:bookmarkEnd w:id="438"/>
    </w:p>
    <w:p w:rsidR="00177071" w:rsidRDefault="009C6EBA">
      <w:pPr>
        <w:ind w:firstLineChars="100" w:firstLine="210"/>
      </w:pPr>
      <w:r>
        <w:t>这里安装的是</w:t>
      </w:r>
      <w:r>
        <w:t>redis</w:t>
      </w:r>
      <w:r>
        <w:t>源码包，所以需要</w:t>
      </w:r>
      <w:r>
        <w:t>gcc</w:t>
      </w:r>
      <w:r>
        <w:t>环境支持</w:t>
      </w:r>
    </w:p>
    <w:p w:rsidR="00177071" w:rsidRDefault="009C6EBA">
      <w:pPr>
        <w:ind w:firstLineChars="299" w:firstLine="628"/>
      </w:pPr>
      <w:r>
        <w:rPr>
          <w:rFonts w:hint="eastAsia"/>
        </w:rPr>
        <w:t>root</w:t>
      </w:r>
      <w:r>
        <w:rPr>
          <w:rFonts w:hint="eastAsia"/>
        </w:rPr>
        <w:t>用户登陆</w:t>
      </w:r>
    </w:p>
    <w:p w:rsidR="00177071" w:rsidRDefault="009C6EBA">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177071" w:rsidRDefault="009C6EBA">
      <w:pPr>
        <w:ind w:firstLineChars="100" w:firstLine="210"/>
      </w:pPr>
      <w:r>
        <w:t xml:space="preserve">　　</w:t>
      </w:r>
      <w:r>
        <w:t>yum install gcc-c++</w:t>
      </w:r>
      <w:r>
        <w:rPr>
          <w:rFonts w:hint="eastAsia"/>
        </w:rPr>
        <w:t xml:space="preserve">       </w:t>
      </w:r>
      <w:r>
        <w:rPr>
          <w:rFonts w:hint="eastAsia"/>
        </w:rPr>
        <w:t>安装</w:t>
      </w:r>
      <w:r>
        <w:rPr>
          <w:rFonts w:hint="eastAsia"/>
        </w:rPr>
        <w:t>gcc</w:t>
      </w:r>
    </w:p>
    <w:p w:rsidR="00177071" w:rsidRDefault="009C6EBA">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177071" w:rsidRDefault="009C6EBA">
      <w:pPr>
        <w:ind w:firstLineChars="300" w:firstLine="630"/>
      </w:pPr>
      <w:r>
        <w:rPr>
          <w:rFonts w:hint="eastAsia"/>
        </w:rPr>
        <w:t xml:space="preserve">mkdir redisInstall       </w:t>
      </w:r>
      <w:r>
        <w:rPr>
          <w:rFonts w:hint="eastAsia"/>
        </w:rPr>
        <w:t>创建安装目录</w:t>
      </w:r>
    </w:p>
    <w:p w:rsidR="00177071" w:rsidRDefault="00177071">
      <w:pPr>
        <w:ind w:left="420" w:firstLine="420"/>
        <w:rPr>
          <w:b/>
        </w:rPr>
      </w:pPr>
    </w:p>
    <w:p w:rsidR="00177071" w:rsidRDefault="00177071">
      <w:pPr>
        <w:ind w:left="420" w:firstLine="420"/>
        <w:rPr>
          <w:b/>
        </w:rPr>
      </w:pPr>
    </w:p>
    <w:p w:rsidR="00177071" w:rsidRDefault="009C6EBA">
      <w:pPr>
        <w:ind w:firstLineChars="300" w:firstLine="630"/>
      </w:pPr>
      <w:r>
        <w:rPr>
          <w:rFonts w:hint="eastAsia"/>
        </w:rPr>
        <w:t>cd  redisInstall</w:t>
      </w:r>
    </w:p>
    <w:p w:rsidR="00177071" w:rsidRDefault="009C6EBA">
      <w:pPr>
        <w:ind w:firstLineChars="300" w:firstLine="630"/>
      </w:pPr>
      <w:r>
        <w:rPr>
          <w:rFonts w:hint="eastAsia"/>
        </w:rPr>
        <w:t>mkdir etc</w:t>
      </w:r>
    </w:p>
    <w:p w:rsidR="00177071" w:rsidRDefault="009C6EBA">
      <w:pPr>
        <w:ind w:firstLineChars="300" w:firstLine="630"/>
      </w:pPr>
      <w:r>
        <w:rPr>
          <w:rFonts w:hint="eastAsia"/>
        </w:rPr>
        <w:t>cp /home/demo/redis/redis-3.0.0/redis.conf ./etc</w:t>
      </w:r>
    </w:p>
    <w:p w:rsidR="00177071" w:rsidRDefault="009C6EBA">
      <w:pPr>
        <w:ind w:firstLineChars="300" w:firstLine="630"/>
      </w:pPr>
      <w:r>
        <w:rPr>
          <w:rFonts w:hint="eastAsia"/>
        </w:rPr>
        <w:t>cd etc</w:t>
      </w:r>
    </w:p>
    <w:p w:rsidR="00177071" w:rsidRDefault="009C6EBA">
      <w:pPr>
        <w:ind w:firstLineChars="300" w:firstLine="630"/>
      </w:pPr>
      <w:bookmarkStart w:id="439" w:name="_Toc25284_WPSOffice_Level2"/>
      <w:bookmarkStart w:id="440" w:name="_Toc8578_WPSOffice_Level2"/>
      <w:r>
        <w:rPr>
          <w:rFonts w:hint="eastAsia"/>
        </w:rPr>
        <w:t>vi redis.conf</w:t>
      </w:r>
      <w:bookmarkEnd w:id="439"/>
      <w:bookmarkEnd w:id="440"/>
    </w:p>
    <w:p w:rsidR="00177071" w:rsidRDefault="009C6EBA">
      <w:pPr>
        <w:ind w:firstLineChars="300" w:firstLine="630"/>
      </w:pPr>
      <w:r>
        <w:rPr>
          <w:rFonts w:hint="eastAsia"/>
        </w:rPr>
        <w:t>将</w:t>
      </w:r>
      <w:r>
        <w:t>daemonize no </w:t>
      </w:r>
      <w:r>
        <w:t>改成</w:t>
      </w:r>
      <w:r>
        <w:t>daemonize yes</w:t>
      </w:r>
    </w:p>
    <w:p w:rsidR="00177071" w:rsidRDefault="009C6EBA">
      <w:pPr>
        <w:ind w:firstLineChars="300" w:firstLine="630"/>
      </w:pPr>
      <w:r>
        <w:rPr>
          <w:rFonts w:hint="eastAsia"/>
        </w:rPr>
        <w:t xml:space="preserve">./redis-server           </w:t>
      </w:r>
      <w:r>
        <w:rPr>
          <w:rFonts w:hint="eastAsia"/>
        </w:rPr>
        <w:t>启动</w:t>
      </w:r>
      <w:r>
        <w:rPr>
          <w:rFonts w:hint="eastAsia"/>
        </w:rPr>
        <w:t>redis</w:t>
      </w:r>
    </w:p>
    <w:p w:rsidR="00177071" w:rsidRDefault="00177071">
      <w:pPr>
        <w:ind w:firstLineChars="300" w:firstLine="630"/>
      </w:pPr>
    </w:p>
    <w:p w:rsidR="00177071" w:rsidRDefault="00177071">
      <w:pPr>
        <w:ind w:firstLineChars="300" w:firstLine="630"/>
      </w:pPr>
    </w:p>
    <w:p w:rsidR="00177071" w:rsidRDefault="009C6EBA">
      <w:pPr>
        <w:ind w:firstLineChars="300" w:firstLine="630"/>
      </w:pPr>
      <w:r>
        <w:rPr>
          <w:rFonts w:hint="eastAsia"/>
        </w:rPr>
        <w:t>搭建集群</w:t>
      </w:r>
    </w:p>
    <w:p w:rsidR="00177071" w:rsidRDefault="009C6EBA">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177071" w:rsidRDefault="009C6EBA">
      <w:pPr>
        <w:pStyle w:val="a7"/>
        <w:shd w:val="clear" w:color="auto" w:fill="FFFFFF"/>
        <w:spacing w:before="150" w:beforeAutospacing="0" w:after="150" w:afterAutospacing="0"/>
        <w:rPr>
          <w:rFonts w:cs="Times New Roman"/>
          <w:kern w:val="2"/>
          <w:sz w:val="21"/>
        </w:rPr>
      </w:pPr>
      <w:r>
        <w:rPr>
          <w:rFonts w:cs="Times New Roman" w:hint="eastAsia"/>
          <w:kern w:val="2"/>
          <w:sz w:val="21"/>
        </w:rPr>
        <w:t>升级ruby</w:t>
      </w:r>
    </w:p>
    <w:p w:rsidR="00177071" w:rsidRDefault="009C6EBA">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177071" w:rsidRDefault="009C6EBA">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177071" w:rsidRDefault="009C6EBA">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177071" w:rsidRDefault="009C6EBA">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ruby压缩包</w:t>
      </w:r>
    </w:p>
    <w:p w:rsidR="00177071" w:rsidRDefault="009C6EBA">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177071" w:rsidRDefault="009C6EBA">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177071" w:rsidRDefault="009C6EBA">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177071" w:rsidRDefault="009C6EBA">
      <w:pPr>
        <w:pStyle w:val="HTML"/>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177071" w:rsidRDefault="009C6EBA">
      <w:pPr>
        <w:pStyle w:val="HTML"/>
        <w:rPr>
          <w:rFonts w:ascii="Courier New" w:hAnsi="Courier New" w:cs="Courier New"/>
          <w:color w:val="000000"/>
          <w:sz w:val="18"/>
          <w:szCs w:val="18"/>
        </w:rPr>
      </w:pPr>
      <w:bookmarkStart w:id="441" w:name="_Toc4682_WPSOffice_Level1"/>
      <w:bookmarkStart w:id="442" w:name="_Toc9266_WPSOffice_Level1"/>
      <w:r>
        <w:rPr>
          <w:rFonts w:ascii="Courier New" w:hAnsi="Courier New" w:cs="Courier New"/>
          <w:color w:val="000000"/>
          <w:sz w:val="18"/>
          <w:szCs w:val="18"/>
        </w:rPr>
        <w:t>vi /etc/profile</w:t>
      </w:r>
      <w:bookmarkEnd w:id="441"/>
      <w:bookmarkEnd w:id="442"/>
    </w:p>
    <w:p w:rsidR="00177071" w:rsidRDefault="009C6EBA">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177071" w:rsidRDefault="009C6EBA">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177071" w:rsidRDefault="009C6EBA">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177071" w:rsidRDefault="00177071"/>
    <w:p w:rsidR="00177071" w:rsidRDefault="009C6EBA">
      <w:pPr>
        <w:pStyle w:val="1"/>
      </w:pPr>
      <w:r>
        <w:rPr>
          <w:rFonts w:hint="eastAsia"/>
        </w:rPr>
        <w:t>九十九</w:t>
      </w:r>
      <w:r>
        <w:t>.</w:t>
      </w:r>
      <w:r>
        <w:rPr>
          <w:rFonts w:hint="eastAsia"/>
        </w:rPr>
        <w:t>杂项</w:t>
      </w:r>
    </w:p>
    <w:p w:rsidR="00177071" w:rsidRDefault="009C6EBA">
      <w:pPr>
        <w:pStyle w:val="3"/>
        <w:numPr>
          <w:ilvl w:val="0"/>
          <w:numId w:val="59"/>
        </w:numPr>
      </w:pPr>
      <w:r>
        <w:rPr>
          <w:rFonts w:hint="eastAsia"/>
        </w:rPr>
        <w:t>MUI APP</w:t>
      </w:r>
      <w:r>
        <w:rPr>
          <w:rFonts w:hint="eastAsia"/>
        </w:rPr>
        <w:t>配置地图</w:t>
      </w:r>
    </w:p>
    <w:p w:rsidR="00177071" w:rsidRDefault="009C6EBA">
      <w:r>
        <w:rPr>
          <w:rFonts w:hint="eastAsia"/>
        </w:rPr>
        <w:t>1.</w:t>
      </w:r>
      <w:r>
        <w:rPr>
          <w:rFonts w:hint="eastAsia"/>
        </w:rPr>
        <w:t>申请秘钥</w:t>
      </w:r>
    </w:p>
    <w:p w:rsidR="00177071" w:rsidRDefault="009C6EBA">
      <w:r>
        <w:rPr>
          <w:rFonts w:hint="eastAsia"/>
        </w:rPr>
        <w:t>2.android</w:t>
      </w:r>
      <w:r>
        <w:rPr>
          <w:rFonts w:hint="eastAsia"/>
        </w:rPr>
        <w:t>清单文件配置</w:t>
      </w:r>
    </w:p>
    <w:p w:rsidR="00177071" w:rsidRDefault="009C6EBA">
      <w:r>
        <w:rPr>
          <w:rFonts w:hint="eastAsia"/>
        </w:rPr>
        <w:t xml:space="preserve">3.manifest.json   </w:t>
      </w:r>
      <w:r>
        <w:rPr>
          <w:rFonts w:hint="eastAsia"/>
        </w:rPr>
        <w:t>模块权限配置</w:t>
      </w:r>
    </w:p>
    <w:p w:rsidR="00177071" w:rsidRDefault="009C6EBA">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177071" w:rsidRDefault="009C6EBA">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t>},</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177071" w:rsidRDefault="009C6EBA">
      <w:r>
        <w:rPr>
          <w:rFonts w:hint="eastAsia"/>
        </w:rPr>
        <w:tab/>
      </w:r>
      <w:r>
        <w:rPr>
          <w:rFonts w:hint="eastAsia"/>
        </w:rPr>
        <w:tab/>
      </w:r>
      <w:r>
        <w:rPr>
          <w:rFonts w:hint="eastAsia"/>
        </w:rPr>
        <w:tab/>
      </w:r>
      <w:r>
        <w:rPr>
          <w:rFonts w:hint="eastAsia"/>
        </w:rPr>
        <w:tab/>
      </w:r>
      <w:r>
        <w:rPr>
          <w:rFonts w:hint="eastAsia"/>
        </w:rPr>
        <w:tab/>
      </w:r>
      <w:r>
        <w:rPr>
          <w:rFonts w:hint="eastAsia"/>
        </w:rPr>
        <w:tab/>
        <w:t>}</w:t>
      </w:r>
    </w:p>
    <w:p w:rsidR="00177071" w:rsidRDefault="009C6EBA">
      <w:r>
        <w:rPr>
          <w:rFonts w:hint="eastAsia"/>
        </w:rPr>
        <w:t>4.assets/data/dcloud_properties.xml</w:t>
      </w:r>
    </w:p>
    <w:p w:rsidR="00177071" w:rsidRDefault="009C6EBA">
      <w:r>
        <w:rPr>
          <w:rFonts w:hint="eastAsia"/>
        </w:rPr>
        <w:tab/>
        <w:t xml:space="preserve"> &lt;!--&lt;feature name="Maps" value="io.dcloud.js.map.amap.JsMapPluginImpl"/&gt;--&gt;</w:t>
      </w:r>
      <w:r>
        <w:rPr>
          <w:rFonts w:hint="eastAsia"/>
        </w:rPr>
        <w:t>高德</w:t>
      </w:r>
    </w:p>
    <w:p w:rsidR="00177071" w:rsidRDefault="009C6EBA">
      <w:r>
        <w:rPr>
          <w:rFonts w:hint="eastAsia"/>
        </w:rPr>
        <w:t xml:space="preserve">        &lt;feature name="Maps" value="io.dcloud.js.map.JsMapPluginImpl"/&gt; </w:t>
      </w:r>
      <w:r>
        <w:rPr>
          <w:rFonts w:hint="eastAsia"/>
        </w:rPr>
        <w:t>百度（壳子中将百度注释掉）</w:t>
      </w:r>
    </w:p>
    <w:p w:rsidR="00177071" w:rsidRDefault="009C6EBA">
      <w:r>
        <w:rPr>
          <w:rFonts w:hint="eastAsia"/>
        </w:rPr>
        <w:tab/>
      </w:r>
      <w:r>
        <w:rPr>
          <w:rFonts w:hint="eastAsia"/>
        </w:rPr>
        <w:tab/>
        <w:t xml:space="preserve"> &lt;service name="Maps" value="io.dcloud.js.map.MapInitImpl"/&gt;</w:t>
      </w:r>
    </w:p>
    <w:p w:rsidR="00177071" w:rsidRDefault="009C6EBA">
      <w:r>
        <w:rPr>
          <w:rFonts w:hint="eastAsia"/>
        </w:rPr>
        <w:tab/>
      </w:r>
      <w:r>
        <w:rPr>
          <w:rFonts w:hint="eastAsia"/>
        </w:rPr>
        <w:tab/>
        <w:t xml:space="preserve"> </w:t>
      </w:r>
    </w:p>
    <w:p w:rsidR="00177071" w:rsidRDefault="009C6EBA">
      <w:r>
        <w:rPr>
          <w:rFonts w:hint="eastAsia"/>
        </w:rPr>
        <w:t>5.libs:</w:t>
      </w:r>
    </w:p>
    <w:p w:rsidR="00177071" w:rsidRDefault="009C6EBA">
      <w:r>
        <w:rPr>
          <w:rFonts w:hint="eastAsia"/>
        </w:rPr>
        <w:tab/>
        <w:t>BaiduLBS_Android_base.jar,BaiduLBS_Android_geolocation_v7.1.jar,BaiduLBS_Android_v4.3.1.jar,map-baidu.jar</w:t>
      </w:r>
    </w:p>
    <w:p w:rsidR="00177071" w:rsidRDefault="009C6EBA">
      <w:r>
        <w:rPr>
          <w:rFonts w:hint="eastAsia"/>
        </w:rPr>
        <w:t xml:space="preserve">  armeabi:</w:t>
      </w:r>
    </w:p>
    <w:p w:rsidR="00177071" w:rsidRDefault="009C6EBA">
      <w:r>
        <w:rPr>
          <w:rFonts w:hint="eastAsia"/>
        </w:rPr>
        <w:tab/>
        <w:t>libBaiduMapSDK_base_v4_3_1.so,libBaiduMapSDK_map_v4_3_1.so, liblocSDK7a.so</w:t>
      </w:r>
    </w:p>
    <w:p w:rsidR="00177071" w:rsidRDefault="009C6EBA">
      <w:r>
        <w:rPr>
          <w:rFonts w:hint="eastAsia"/>
        </w:rPr>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177071" w:rsidRDefault="009C6EBA">
      <w:pPr>
        <w:pStyle w:val="3"/>
        <w:numPr>
          <w:ilvl w:val="0"/>
          <w:numId w:val="59"/>
        </w:numPr>
      </w:pPr>
      <w:r>
        <w:rPr>
          <w:rFonts w:hint="eastAsia"/>
        </w:rPr>
        <w:lastRenderedPageBreak/>
        <w:t>Jsp</w:t>
      </w:r>
      <w:r>
        <w:rPr>
          <w:rFonts w:hint="eastAsia"/>
        </w:rPr>
        <w:t>转为</w:t>
      </w:r>
      <w:r>
        <w:rPr>
          <w:rFonts w:hint="eastAsia"/>
        </w:rPr>
        <w:t>html</w:t>
      </w:r>
    </w:p>
    <w:p w:rsidR="00177071" w:rsidRDefault="009C6EBA">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177071" w:rsidRDefault="009C6EBA">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177071" w:rsidRDefault="009C6EBA">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177071" w:rsidRDefault="009C6EBA">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177071" w:rsidRDefault="009C6EBA">
      <w:r>
        <w:tab/>
      </w:r>
    </w:p>
    <w:p w:rsidR="00177071" w:rsidRDefault="009C6EBA">
      <w:r>
        <w:rPr>
          <w:rFonts w:hint="eastAsia"/>
        </w:rPr>
        <w:tab/>
      </w:r>
      <w:r>
        <w:rPr>
          <w:rFonts w:hint="eastAsia"/>
        </w:rPr>
        <w:t>编辑</w:t>
      </w:r>
      <w:r>
        <w:rPr>
          <w:rFonts w:hint="eastAsia"/>
        </w:rPr>
        <w:t>tomcat/conf/server.xml</w:t>
      </w:r>
    </w:p>
    <w:p w:rsidR="00177071" w:rsidRDefault="009C6EBA">
      <w:r>
        <w:tab/>
        <w:t>&lt;Host appBase="webapps" autoDeploy="true" name="localhost" unpackWARs="true"&gt;</w:t>
      </w:r>
    </w:p>
    <w:p w:rsidR="00177071" w:rsidRDefault="009C6EBA">
      <w:r>
        <w:tab/>
      </w:r>
      <w:r>
        <w:tab/>
        <w:t>&lt;Context path="/emall" docBase="emall" debug="0" source="org.eclipse.jst.jee.server:emall" reloadable="true"&gt;&lt;/Context&gt;</w:t>
      </w:r>
    </w:p>
    <w:p w:rsidR="00177071" w:rsidRDefault="009C6EBA">
      <w:r>
        <w:tab/>
        <w:t>&lt;/Host&gt;</w:t>
      </w:r>
    </w:p>
    <w:p w:rsidR="00177071" w:rsidRDefault="009C6EBA">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177071" w:rsidRDefault="00177071"/>
    <w:p w:rsidR="00177071" w:rsidRDefault="009C6EBA">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177071" w:rsidRDefault="009C6EBA">
      <w:r>
        <w:tab/>
      </w:r>
      <w:r>
        <w:tab/>
      </w:r>
    </w:p>
    <w:p w:rsidR="00177071" w:rsidRDefault="009C6EBA">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177071" w:rsidRDefault="009C6EBA">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177071" w:rsidRDefault="009C6EBA">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177071" w:rsidRDefault="009C6EBA">
      <w:pPr>
        <w:pStyle w:val="3"/>
      </w:pPr>
      <w:r>
        <w:rPr>
          <w:rFonts w:hint="eastAsia"/>
        </w:rPr>
        <w:t>3</w:t>
      </w:r>
      <w:r>
        <w:rPr>
          <w:rFonts w:hint="eastAsia"/>
        </w:rPr>
        <w:t>、中国经纬度</w:t>
      </w:r>
    </w:p>
    <w:p w:rsidR="00177071" w:rsidRDefault="009C6EBA">
      <w:r>
        <w:rPr>
          <w:rFonts w:hint="eastAsia"/>
        </w:rPr>
        <w:t>最东端</w:t>
      </w:r>
      <w:r>
        <w:rPr>
          <w:rFonts w:hint="eastAsia"/>
        </w:rPr>
        <w:t xml:space="preserve"> </w:t>
      </w:r>
      <w:r>
        <w:rPr>
          <w:rFonts w:hint="eastAsia"/>
        </w:rPr>
        <w:t>东经</w:t>
      </w:r>
      <w:r>
        <w:rPr>
          <w:rFonts w:hint="eastAsia"/>
        </w:rPr>
        <w:t>13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177071" w:rsidRDefault="009C6EBA">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177071" w:rsidRDefault="009C6EBA">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177071" w:rsidRDefault="009C6EBA">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177071" w:rsidRDefault="009C6EBA">
      <w:pPr>
        <w:pStyle w:val="3"/>
      </w:pPr>
      <w:r>
        <w:rPr>
          <w:rFonts w:hint="eastAsia"/>
        </w:rPr>
        <w:t>4</w:t>
      </w:r>
      <w:r>
        <w:rPr>
          <w:rFonts w:hint="eastAsia"/>
        </w:rPr>
        <w:t>、解决</w:t>
      </w:r>
      <w:r>
        <w:rPr>
          <w:rFonts w:hint="eastAsia"/>
        </w:rPr>
        <w:t>eclipse</w:t>
      </w:r>
      <w:r>
        <w:rPr>
          <w:rFonts w:hint="eastAsia"/>
        </w:rPr>
        <w:t>强关后启动失败</w:t>
      </w:r>
    </w:p>
    <w:p w:rsidR="00177071" w:rsidRDefault="009C6EBA">
      <w:pPr>
        <w:ind w:firstLine="420"/>
      </w:pPr>
      <w:r>
        <w:rPr>
          <w:rFonts w:hint="eastAsia"/>
        </w:rPr>
        <w:t xml:space="preserve">E:\asiainfo\workspace\.metadata\.plugins\org.eclipse.core.resources </w:t>
      </w:r>
      <w:r>
        <w:rPr>
          <w:rFonts w:hint="eastAsia"/>
        </w:rPr>
        <w:t>删除文件</w:t>
      </w:r>
    </w:p>
    <w:p w:rsidR="00177071" w:rsidRDefault="00177071"/>
    <w:p w:rsidR="00177071" w:rsidRDefault="00177071"/>
    <w:sectPr w:rsidR="00177071" w:rsidSect="00E76AC1">
      <w:headerReference w:type="default" r:id="rId107"/>
      <w:footerReference w:type="default" r:id="rId108"/>
      <w:pgSz w:w="11906" w:h="16838" w:code="9"/>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2611" w:rsidRDefault="00E42611">
      <w:r>
        <w:separator/>
      </w:r>
    </w:p>
  </w:endnote>
  <w:endnote w:type="continuationSeparator" w:id="0">
    <w:p w:rsidR="00E42611" w:rsidRDefault="00E42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Content>
      <w:p w:rsidR="009C6EBA" w:rsidRDefault="009C6EBA">
        <w:pPr>
          <w:pStyle w:val="a3"/>
          <w:jc w:val="center"/>
        </w:pPr>
        <w:r>
          <w:fldChar w:fldCharType="begin"/>
        </w:r>
        <w:r>
          <w:instrText>PAGE   \* MERGEFORMAT</w:instrText>
        </w:r>
        <w:r>
          <w:fldChar w:fldCharType="separate"/>
        </w:r>
        <w:r w:rsidR="00FA1F71" w:rsidRPr="00FA1F71">
          <w:rPr>
            <w:noProof/>
            <w:lang w:val="zh-CN"/>
          </w:rPr>
          <w:t>421</w:t>
        </w:r>
        <w:r>
          <w:fldChar w:fldCharType="end"/>
        </w:r>
      </w:p>
    </w:sdtContent>
  </w:sdt>
  <w:p w:rsidR="009C6EBA" w:rsidRDefault="009C6EBA">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2611" w:rsidRDefault="00E42611">
      <w:r>
        <w:separator/>
      </w:r>
    </w:p>
  </w:footnote>
  <w:footnote w:type="continuationSeparator" w:id="0">
    <w:p w:rsidR="00E42611" w:rsidRDefault="00E4261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6EBA" w:rsidRDefault="009C6EBA">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DE5F32B6"/>
    <w:multiLevelType w:val="singleLevel"/>
    <w:tmpl w:val="DE5F32B6"/>
    <w:lvl w:ilvl="0">
      <w:start w:val="1"/>
      <w:numFmt w:val="decimal"/>
      <w:lvlText w:val="%1."/>
      <w:lvlJc w:val="left"/>
      <w:pPr>
        <w:tabs>
          <w:tab w:val="left" w:pos="312"/>
        </w:tabs>
      </w:pPr>
    </w:lvl>
  </w:abstractNum>
  <w:abstractNum w:abstractNumId="21" w15:restartNumberingAfterBreak="0">
    <w:nsid w:val="E2F56DB9"/>
    <w:multiLevelType w:val="singleLevel"/>
    <w:tmpl w:val="E2F56DB9"/>
    <w:lvl w:ilvl="0">
      <w:start w:val="6"/>
      <w:numFmt w:val="decimal"/>
      <w:suff w:val="nothing"/>
      <w:lvlText w:val="%1、"/>
      <w:lvlJc w:val="left"/>
    </w:lvl>
  </w:abstractNum>
  <w:abstractNum w:abstractNumId="22" w15:restartNumberingAfterBreak="0">
    <w:nsid w:val="E39C9F08"/>
    <w:multiLevelType w:val="singleLevel"/>
    <w:tmpl w:val="E39C9F08"/>
    <w:lvl w:ilvl="0">
      <w:start w:val="5"/>
      <w:numFmt w:val="decimal"/>
      <w:suff w:val="nothing"/>
      <w:lvlText w:val="%1、"/>
      <w:lvlJc w:val="left"/>
    </w:lvl>
  </w:abstractNum>
  <w:abstractNum w:abstractNumId="23"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FA53C69D"/>
    <w:multiLevelType w:val="singleLevel"/>
    <w:tmpl w:val="FA53C69D"/>
    <w:lvl w:ilvl="0">
      <w:start w:val="1"/>
      <w:numFmt w:val="decimal"/>
      <w:suff w:val="nothing"/>
      <w:lvlText w:val="（%1）"/>
      <w:lvlJc w:val="left"/>
    </w:lvl>
  </w:abstractNum>
  <w:abstractNum w:abstractNumId="25" w15:restartNumberingAfterBreak="0">
    <w:nsid w:val="009CC282"/>
    <w:multiLevelType w:val="singleLevel"/>
    <w:tmpl w:val="009CC282"/>
    <w:lvl w:ilvl="0">
      <w:start w:val="5"/>
      <w:numFmt w:val="decimal"/>
      <w:suff w:val="nothing"/>
      <w:lvlText w:val="%1、"/>
      <w:lvlJc w:val="left"/>
    </w:lvl>
  </w:abstractNum>
  <w:abstractNum w:abstractNumId="26"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7"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8" w15:restartNumberingAfterBreak="0">
    <w:nsid w:val="0B781628"/>
    <w:multiLevelType w:val="singleLevel"/>
    <w:tmpl w:val="0B781628"/>
    <w:lvl w:ilvl="0">
      <w:start w:val="8"/>
      <w:numFmt w:val="decimal"/>
      <w:lvlText w:val="%1."/>
      <w:lvlJc w:val="left"/>
      <w:pPr>
        <w:tabs>
          <w:tab w:val="left" w:pos="312"/>
        </w:tabs>
      </w:pPr>
    </w:lvl>
  </w:abstractNum>
  <w:abstractNum w:abstractNumId="29" w15:restartNumberingAfterBreak="0">
    <w:nsid w:val="0C4AD97E"/>
    <w:multiLevelType w:val="singleLevel"/>
    <w:tmpl w:val="0C4AD97E"/>
    <w:lvl w:ilvl="0">
      <w:start w:val="1"/>
      <w:numFmt w:val="decimal"/>
      <w:suff w:val="nothing"/>
      <w:lvlText w:val="（%1）"/>
      <w:lvlJc w:val="left"/>
    </w:lvl>
  </w:abstractNum>
  <w:abstractNum w:abstractNumId="30" w15:restartNumberingAfterBreak="0">
    <w:nsid w:val="0FAFC130"/>
    <w:multiLevelType w:val="singleLevel"/>
    <w:tmpl w:val="0FAFC130"/>
    <w:lvl w:ilvl="0">
      <w:start w:val="1"/>
      <w:numFmt w:val="decimal"/>
      <w:lvlText w:val="%1."/>
      <w:lvlJc w:val="left"/>
      <w:pPr>
        <w:tabs>
          <w:tab w:val="left" w:pos="312"/>
        </w:tabs>
      </w:pPr>
    </w:lvl>
  </w:abstractNum>
  <w:abstractNum w:abstractNumId="31" w15:restartNumberingAfterBreak="0">
    <w:nsid w:val="1666A3DC"/>
    <w:multiLevelType w:val="singleLevel"/>
    <w:tmpl w:val="1666A3DC"/>
    <w:lvl w:ilvl="0">
      <w:start w:val="3"/>
      <w:numFmt w:val="decimal"/>
      <w:suff w:val="nothing"/>
      <w:lvlText w:val="%1、"/>
      <w:lvlJc w:val="left"/>
    </w:lvl>
  </w:abstractNum>
  <w:abstractNum w:abstractNumId="32" w15:restartNumberingAfterBreak="0">
    <w:nsid w:val="17FD1B49"/>
    <w:multiLevelType w:val="singleLevel"/>
    <w:tmpl w:val="17FD1B49"/>
    <w:lvl w:ilvl="0">
      <w:start w:val="3"/>
      <w:numFmt w:val="decimal"/>
      <w:lvlText w:val="(%1)"/>
      <w:lvlJc w:val="left"/>
      <w:pPr>
        <w:tabs>
          <w:tab w:val="left" w:pos="312"/>
        </w:tabs>
      </w:pPr>
    </w:lvl>
  </w:abstractNum>
  <w:abstractNum w:abstractNumId="33" w15:restartNumberingAfterBreak="0">
    <w:nsid w:val="1B5BB0DA"/>
    <w:multiLevelType w:val="singleLevel"/>
    <w:tmpl w:val="1B5BB0DA"/>
    <w:lvl w:ilvl="0">
      <w:start w:val="24"/>
      <w:numFmt w:val="decimal"/>
      <w:suff w:val="nothing"/>
      <w:lvlText w:val="%1、"/>
      <w:lvlJc w:val="left"/>
    </w:lvl>
  </w:abstractNum>
  <w:abstractNum w:abstractNumId="34" w15:restartNumberingAfterBreak="0">
    <w:nsid w:val="1B67F3AD"/>
    <w:multiLevelType w:val="singleLevel"/>
    <w:tmpl w:val="1B67F3AD"/>
    <w:lvl w:ilvl="0">
      <w:start w:val="2"/>
      <w:numFmt w:val="decimal"/>
      <w:suff w:val="nothing"/>
      <w:lvlText w:val="%1、"/>
      <w:lvlJc w:val="left"/>
    </w:lvl>
  </w:abstractNum>
  <w:abstractNum w:abstractNumId="35" w15:restartNumberingAfterBreak="0">
    <w:nsid w:val="1BD78518"/>
    <w:multiLevelType w:val="singleLevel"/>
    <w:tmpl w:val="1BD78518"/>
    <w:lvl w:ilvl="0">
      <w:start w:val="1"/>
      <w:numFmt w:val="decimal"/>
      <w:lvlText w:val="(%1)"/>
      <w:lvlJc w:val="left"/>
      <w:pPr>
        <w:tabs>
          <w:tab w:val="left" w:pos="312"/>
        </w:tabs>
      </w:pPr>
    </w:lvl>
  </w:abstractNum>
  <w:abstractNum w:abstractNumId="36"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7" w15:restartNumberingAfterBreak="0">
    <w:nsid w:val="25A2ADEF"/>
    <w:multiLevelType w:val="singleLevel"/>
    <w:tmpl w:val="25A2ADEF"/>
    <w:lvl w:ilvl="0">
      <w:start w:val="1"/>
      <w:numFmt w:val="decimal"/>
      <w:suff w:val="nothing"/>
      <w:lvlText w:val="%1、"/>
      <w:lvlJc w:val="left"/>
    </w:lvl>
  </w:abstractNum>
  <w:abstractNum w:abstractNumId="38" w15:restartNumberingAfterBreak="0">
    <w:nsid w:val="25B8D116"/>
    <w:multiLevelType w:val="singleLevel"/>
    <w:tmpl w:val="25B8D116"/>
    <w:lvl w:ilvl="0">
      <w:start w:val="2"/>
      <w:numFmt w:val="decimal"/>
      <w:lvlText w:val="%1."/>
      <w:lvlJc w:val="left"/>
      <w:pPr>
        <w:tabs>
          <w:tab w:val="left" w:pos="312"/>
        </w:tabs>
      </w:pPr>
    </w:lvl>
  </w:abstractNum>
  <w:abstractNum w:abstractNumId="39" w15:restartNumberingAfterBreak="0">
    <w:nsid w:val="269F690B"/>
    <w:multiLevelType w:val="singleLevel"/>
    <w:tmpl w:val="269F690B"/>
    <w:lvl w:ilvl="0">
      <w:start w:val="18"/>
      <w:numFmt w:val="decimal"/>
      <w:lvlText w:val="%1."/>
      <w:lvlJc w:val="left"/>
      <w:pPr>
        <w:tabs>
          <w:tab w:val="left" w:pos="312"/>
        </w:tabs>
      </w:pPr>
    </w:lvl>
  </w:abstractNum>
  <w:abstractNum w:abstractNumId="40"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1" w15:restartNumberingAfterBreak="0">
    <w:nsid w:val="299E7FF4"/>
    <w:multiLevelType w:val="singleLevel"/>
    <w:tmpl w:val="299E7FF4"/>
    <w:lvl w:ilvl="0">
      <w:start w:val="16"/>
      <w:numFmt w:val="decimal"/>
      <w:lvlText w:val="(%1)"/>
      <w:lvlJc w:val="left"/>
      <w:pPr>
        <w:tabs>
          <w:tab w:val="left" w:pos="312"/>
        </w:tabs>
      </w:pPr>
    </w:lvl>
  </w:abstractNum>
  <w:abstractNum w:abstractNumId="42" w15:restartNumberingAfterBreak="0">
    <w:nsid w:val="3EB4661E"/>
    <w:multiLevelType w:val="singleLevel"/>
    <w:tmpl w:val="3EB4661E"/>
    <w:lvl w:ilvl="0">
      <w:start w:val="12"/>
      <w:numFmt w:val="decimal"/>
      <w:lvlText w:val="%1."/>
      <w:lvlJc w:val="left"/>
      <w:pPr>
        <w:tabs>
          <w:tab w:val="left" w:pos="312"/>
        </w:tabs>
      </w:pPr>
    </w:lvl>
  </w:abstractNum>
  <w:abstractNum w:abstractNumId="43" w15:restartNumberingAfterBreak="0">
    <w:nsid w:val="404AA8B9"/>
    <w:multiLevelType w:val="singleLevel"/>
    <w:tmpl w:val="404AA8B9"/>
    <w:lvl w:ilvl="0">
      <w:start w:val="70"/>
      <w:numFmt w:val="decimal"/>
      <w:suff w:val="nothing"/>
      <w:lvlText w:val="%1、"/>
      <w:lvlJc w:val="left"/>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D1BF439"/>
    <w:multiLevelType w:val="singleLevel"/>
    <w:tmpl w:val="6D1BF439"/>
    <w:lvl w:ilvl="0">
      <w:start w:val="2"/>
      <w:numFmt w:val="decimal"/>
      <w:lvlText w:val="%1."/>
      <w:lvlJc w:val="left"/>
      <w:pPr>
        <w:tabs>
          <w:tab w:val="left" w:pos="312"/>
        </w:tabs>
      </w:pPr>
    </w:lvl>
  </w:abstractNum>
  <w:abstractNum w:abstractNumId="54" w15:restartNumberingAfterBreak="0">
    <w:nsid w:val="6F4EF0A0"/>
    <w:multiLevelType w:val="singleLevel"/>
    <w:tmpl w:val="6F4EF0A0"/>
    <w:lvl w:ilvl="0">
      <w:start w:val="4"/>
      <w:numFmt w:val="decimal"/>
      <w:suff w:val="nothing"/>
      <w:lvlText w:val="%1、"/>
      <w:lvlJc w:val="left"/>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1"/>
  </w:num>
  <w:num w:numId="3">
    <w:abstractNumId w:val="27"/>
  </w:num>
  <w:num w:numId="4">
    <w:abstractNumId w:val="56"/>
  </w:num>
  <w:num w:numId="5">
    <w:abstractNumId w:val="15"/>
  </w:num>
  <w:num w:numId="6">
    <w:abstractNumId w:val="43"/>
  </w:num>
  <w:num w:numId="7">
    <w:abstractNumId w:val="17"/>
  </w:num>
  <w:num w:numId="8">
    <w:abstractNumId w:val="57"/>
  </w:num>
  <w:num w:numId="9">
    <w:abstractNumId w:val="11"/>
  </w:num>
  <w:num w:numId="10">
    <w:abstractNumId w:val="31"/>
  </w:num>
  <w:num w:numId="11">
    <w:abstractNumId w:val="51"/>
  </w:num>
  <w:num w:numId="12">
    <w:abstractNumId w:val="0"/>
  </w:num>
  <w:num w:numId="13">
    <w:abstractNumId w:val="14"/>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42"/>
  </w:num>
  <w:num w:numId="22">
    <w:abstractNumId w:val="6"/>
  </w:num>
  <w:num w:numId="23">
    <w:abstractNumId w:val="35"/>
  </w:num>
  <w:num w:numId="24">
    <w:abstractNumId w:val="26"/>
  </w:num>
  <w:num w:numId="25">
    <w:abstractNumId w:val="5"/>
  </w:num>
  <w:num w:numId="26">
    <w:abstractNumId w:val="9"/>
  </w:num>
  <w:num w:numId="27">
    <w:abstractNumId w:val="2"/>
  </w:num>
  <w:num w:numId="28">
    <w:abstractNumId w:val="4"/>
  </w:num>
  <w:num w:numId="29">
    <w:abstractNumId w:val="1"/>
  </w:num>
  <w:num w:numId="30">
    <w:abstractNumId w:val="32"/>
  </w:num>
  <w:num w:numId="31">
    <w:abstractNumId w:val="41"/>
  </w:num>
  <w:num w:numId="32">
    <w:abstractNumId w:val="47"/>
  </w:num>
  <w:num w:numId="33">
    <w:abstractNumId w:val="28"/>
  </w:num>
  <w:num w:numId="34">
    <w:abstractNumId w:val="39"/>
  </w:num>
  <w:num w:numId="35">
    <w:abstractNumId w:val="34"/>
  </w:num>
  <w:num w:numId="36">
    <w:abstractNumId w:val="25"/>
  </w:num>
  <w:num w:numId="37">
    <w:abstractNumId w:val="40"/>
  </w:num>
  <w:num w:numId="38">
    <w:abstractNumId w:val="20"/>
  </w:num>
  <w:num w:numId="39">
    <w:abstractNumId w:val="54"/>
  </w:num>
  <w:num w:numId="40">
    <w:abstractNumId w:val="12"/>
  </w:num>
  <w:num w:numId="41">
    <w:abstractNumId w:val="58"/>
  </w:num>
  <w:num w:numId="42">
    <w:abstractNumId w:val="10"/>
  </w:num>
  <w:num w:numId="43">
    <w:abstractNumId w:val="49"/>
  </w:num>
  <w:num w:numId="44">
    <w:abstractNumId w:val="23"/>
  </w:num>
  <w:num w:numId="45">
    <w:abstractNumId w:val="7"/>
  </w:num>
  <w:num w:numId="46">
    <w:abstractNumId w:val="18"/>
  </w:num>
  <w:num w:numId="47">
    <w:abstractNumId w:val="55"/>
  </w:num>
  <w:num w:numId="48">
    <w:abstractNumId w:val="22"/>
  </w:num>
  <w:num w:numId="49">
    <w:abstractNumId w:val="50"/>
  </w:num>
  <w:num w:numId="50">
    <w:abstractNumId w:val="48"/>
  </w:num>
  <w:num w:numId="51">
    <w:abstractNumId w:val="13"/>
  </w:num>
  <w:num w:numId="52">
    <w:abstractNumId w:val="52"/>
  </w:num>
  <w:num w:numId="53">
    <w:abstractNumId w:val="33"/>
  </w:num>
  <w:num w:numId="54">
    <w:abstractNumId w:val="24"/>
  </w:num>
  <w:num w:numId="55">
    <w:abstractNumId w:val="29"/>
  </w:num>
  <w:num w:numId="56">
    <w:abstractNumId w:val="44"/>
  </w:num>
  <w:num w:numId="57">
    <w:abstractNumId w:val="16"/>
  </w:num>
  <w:num w:numId="58">
    <w:abstractNumId w:val="19"/>
  </w:num>
  <w:num w:numId="59">
    <w:abstractNumId w:val="3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616A6"/>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B22B5"/>
    <w:rsid w:val="000B46E2"/>
    <w:rsid w:val="000B7147"/>
    <w:rsid w:val="000C116C"/>
    <w:rsid w:val="000C2274"/>
    <w:rsid w:val="000C49DB"/>
    <w:rsid w:val="000D041E"/>
    <w:rsid w:val="000D6E2F"/>
    <w:rsid w:val="000D7A83"/>
    <w:rsid w:val="000E2D11"/>
    <w:rsid w:val="000E2FF9"/>
    <w:rsid w:val="000E37F5"/>
    <w:rsid w:val="000E445E"/>
    <w:rsid w:val="000E50C1"/>
    <w:rsid w:val="000E64EF"/>
    <w:rsid w:val="000F01F8"/>
    <w:rsid w:val="000F06CB"/>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49E6"/>
    <w:rsid w:val="00124A3B"/>
    <w:rsid w:val="00124F90"/>
    <w:rsid w:val="0012654B"/>
    <w:rsid w:val="00126913"/>
    <w:rsid w:val="00127CEE"/>
    <w:rsid w:val="001309D0"/>
    <w:rsid w:val="00135056"/>
    <w:rsid w:val="0013677B"/>
    <w:rsid w:val="001367CB"/>
    <w:rsid w:val="00137954"/>
    <w:rsid w:val="001409BD"/>
    <w:rsid w:val="001429A7"/>
    <w:rsid w:val="00142C93"/>
    <w:rsid w:val="00151006"/>
    <w:rsid w:val="00151537"/>
    <w:rsid w:val="001517E3"/>
    <w:rsid w:val="00155D8C"/>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422D"/>
    <w:rsid w:val="00196CB2"/>
    <w:rsid w:val="001A0E9E"/>
    <w:rsid w:val="001A1F58"/>
    <w:rsid w:val="001A4CA2"/>
    <w:rsid w:val="001A661B"/>
    <w:rsid w:val="001A7502"/>
    <w:rsid w:val="001B1D98"/>
    <w:rsid w:val="001B2D67"/>
    <w:rsid w:val="001B545E"/>
    <w:rsid w:val="001C0F53"/>
    <w:rsid w:val="001C101D"/>
    <w:rsid w:val="001C2210"/>
    <w:rsid w:val="001C270C"/>
    <w:rsid w:val="001C464C"/>
    <w:rsid w:val="001D037D"/>
    <w:rsid w:val="001D039C"/>
    <w:rsid w:val="001D063F"/>
    <w:rsid w:val="001D2CD9"/>
    <w:rsid w:val="001D54CB"/>
    <w:rsid w:val="001D5728"/>
    <w:rsid w:val="001D6216"/>
    <w:rsid w:val="001D6507"/>
    <w:rsid w:val="001D7DB5"/>
    <w:rsid w:val="001E0DB6"/>
    <w:rsid w:val="001E1342"/>
    <w:rsid w:val="001E1C20"/>
    <w:rsid w:val="001E5564"/>
    <w:rsid w:val="001E58A3"/>
    <w:rsid w:val="001E5CA4"/>
    <w:rsid w:val="001F0F93"/>
    <w:rsid w:val="001F189D"/>
    <w:rsid w:val="001F299D"/>
    <w:rsid w:val="00200536"/>
    <w:rsid w:val="00200C03"/>
    <w:rsid w:val="0020398D"/>
    <w:rsid w:val="0020411C"/>
    <w:rsid w:val="00205293"/>
    <w:rsid w:val="002061D9"/>
    <w:rsid w:val="0020759C"/>
    <w:rsid w:val="002101BF"/>
    <w:rsid w:val="002122BD"/>
    <w:rsid w:val="00212F9C"/>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55C2"/>
    <w:rsid w:val="002802A6"/>
    <w:rsid w:val="00281B4D"/>
    <w:rsid w:val="00282843"/>
    <w:rsid w:val="00282B66"/>
    <w:rsid w:val="00282FC2"/>
    <w:rsid w:val="00282FFA"/>
    <w:rsid w:val="00284F00"/>
    <w:rsid w:val="00287401"/>
    <w:rsid w:val="00292343"/>
    <w:rsid w:val="00294C4E"/>
    <w:rsid w:val="00297269"/>
    <w:rsid w:val="002A08DC"/>
    <w:rsid w:val="002A332B"/>
    <w:rsid w:val="002A35D6"/>
    <w:rsid w:val="002A3F46"/>
    <w:rsid w:val="002A4B53"/>
    <w:rsid w:val="002B132A"/>
    <w:rsid w:val="002B139F"/>
    <w:rsid w:val="002B28B3"/>
    <w:rsid w:val="002B346B"/>
    <w:rsid w:val="002B4EB3"/>
    <w:rsid w:val="002C1041"/>
    <w:rsid w:val="002C123F"/>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3004C3"/>
    <w:rsid w:val="00300A83"/>
    <w:rsid w:val="003058A9"/>
    <w:rsid w:val="00312CED"/>
    <w:rsid w:val="0031418E"/>
    <w:rsid w:val="00325BEF"/>
    <w:rsid w:val="00326252"/>
    <w:rsid w:val="00330689"/>
    <w:rsid w:val="00330B0D"/>
    <w:rsid w:val="00331A3D"/>
    <w:rsid w:val="00332A48"/>
    <w:rsid w:val="0033487C"/>
    <w:rsid w:val="00341565"/>
    <w:rsid w:val="00342BC6"/>
    <w:rsid w:val="003477A8"/>
    <w:rsid w:val="00351D59"/>
    <w:rsid w:val="0035376F"/>
    <w:rsid w:val="00354E39"/>
    <w:rsid w:val="00357A01"/>
    <w:rsid w:val="00357F6F"/>
    <w:rsid w:val="00357FCC"/>
    <w:rsid w:val="00360604"/>
    <w:rsid w:val="0036177F"/>
    <w:rsid w:val="00362BC2"/>
    <w:rsid w:val="00365635"/>
    <w:rsid w:val="003658A0"/>
    <w:rsid w:val="00373DFC"/>
    <w:rsid w:val="00376C72"/>
    <w:rsid w:val="00376D29"/>
    <w:rsid w:val="00377CAE"/>
    <w:rsid w:val="0038257A"/>
    <w:rsid w:val="00384355"/>
    <w:rsid w:val="003866CD"/>
    <w:rsid w:val="003873D9"/>
    <w:rsid w:val="0038789F"/>
    <w:rsid w:val="00390C62"/>
    <w:rsid w:val="003910D9"/>
    <w:rsid w:val="00393F64"/>
    <w:rsid w:val="00397A81"/>
    <w:rsid w:val="003A2909"/>
    <w:rsid w:val="003A2D45"/>
    <w:rsid w:val="003A40E8"/>
    <w:rsid w:val="003B1223"/>
    <w:rsid w:val="003B1FE4"/>
    <w:rsid w:val="003B240E"/>
    <w:rsid w:val="003B3D02"/>
    <w:rsid w:val="003B5632"/>
    <w:rsid w:val="003B5DFC"/>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F76"/>
    <w:rsid w:val="00420709"/>
    <w:rsid w:val="00422D5A"/>
    <w:rsid w:val="00423DC8"/>
    <w:rsid w:val="00424B96"/>
    <w:rsid w:val="00426078"/>
    <w:rsid w:val="00426DC7"/>
    <w:rsid w:val="00442323"/>
    <w:rsid w:val="004425DC"/>
    <w:rsid w:val="00444382"/>
    <w:rsid w:val="00444851"/>
    <w:rsid w:val="0044627A"/>
    <w:rsid w:val="004476F1"/>
    <w:rsid w:val="00452C03"/>
    <w:rsid w:val="004535D8"/>
    <w:rsid w:val="00453B2B"/>
    <w:rsid w:val="00455514"/>
    <w:rsid w:val="0045796D"/>
    <w:rsid w:val="00464B5B"/>
    <w:rsid w:val="0046511B"/>
    <w:rsid w:val="00465522"/>
    <w:rsid w:val="00471EB6"/>
    <w:rsid w:val="004757DA"/>
    <w:rsid w:val="00475DE7"/>
    <w:rsid w:val="004809A1"/>
    <w:rsid w:val="00482C18"/>
    <w:rsid w:val="004838A9"/>
    <w:rsid w:val="00487278"/>
    <w:rsid w:val="0048783B"/>
    <w:rsid w:val="00487F33"/>
    <w:rsid w:val="00493800"/>
    <w:rsid w:val="00495358"/>
    <w:rsid w:val="004A08D6"/>
    <w:rsid w:val="004A1DA4"/>
    <w:rsid w:val="004A4C17"/>
    <w:rsid w:val="004A4D0F"/>
    <w:rsid w:val="004A54CD"/>
    <w:rsid w:val="004A582C"/>
    <w:rsid w:val="004B0139"/>
    <w:rsid w:val="004B1960"/>
    <w:rsid w:val="004B2DB1"/>
    <w:rsid w:val="004C1E66"/>
    <w:rsid w:val="004C3622"/>
    <w:rsid w:val="004C7A2B"/>
    <w:rsid w:val="004D0D20"/>
    <w:rsid w:val="004D24F2"/>
    <w:rsid w:val="004D283C"/>
    <w:rsid w:val="004D4457"/>
    <w:rsid w:val="004D448C"/>
    <w:rsid w:val="004D7C9D"/>
    <w:rsid w:val="004E10FA"/>
    <w:rsid w:val="004E4115"/>
    <w:rsid w:val="004E6C32"/>
    <w:rsid w:val="004E7585"/>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664B"/>
    <w:rsid w:val="00532168"/>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70687"/>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A0938"/>
    <w:rsid w:val="005A27E1"/>
    <w:rsid w:val="005A444D"/>
    <w:rsid w:val="005A673D"/>
    <w:rsid w:val="005B10E9"/>
    <w:rsid w:val="005B32D7"/>
    <w:rsid w:val="005B726C"/>
    <w:rsid w:val="005B7376"/>
    <w:rsid w:val="005C0B5C"/>
    <w:rsid w:val="005C11FF"/>
    <w:rsid w:val="005C22C1"/>
    <w:rsid w:val="005C4231"/>
    <w:rsid w:val="005C573E"/>
    <w:rsid w:val="005C61FE"/>
    <w:rsid w:val="005D1FBF"/>
    <w:rsid w:val="005D239B"/>
    <w:rsid w:val="005D31B9"/>
    <w:rsid w:val="005D3FE5"/>
    <w:rsid w:val="005D748A"/>
    <w:rsid w:val="005E35BA"/>
    <w:rsid w:val="005E44CC"/>
    <w:rsid w:val="005E5173"/>
    <w:rsid w:val="005E6564"/>
    <w:rsid w:val="005E72C4"/>
    <w:rsid w:val="005F0D99"/>
    <w:rsid w:val="005F2427"/>
    <w:rsid w:val="005F4B3D"/>
    <w:rsid w:val="005F7089"/>
    <w:rsid w:val="005F7DD6"/>
    <w:rsid w:val="006036F4"/>
    <w:rsid w:val="00607FA4"/>
    <w:rsid w:val="006102E5"/>
    <w:rsid w:val="00610D7B"/>
    <w:rsid w:val="006110DC"/>
    <w:rsid w:val="00611371"/>
    <w:rsid w:val="00614684"/>
    <w:rsid w:val="006175B9"/>
    <w:rsid w:val="006176D2"/>
    <w:rsid w:val="006202A4"/>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3BA4"/>
    <w:rsid w:val="00695E46"/>
    <w:rsid w:val="00696178"/>
    <w:rsid w:val="006A0D68"/>
    <w:rsid w:val="006A1BFE"/>
    <w:rsid w:val="006A3402"/>
    <w:rsid w:val="006A3A1D"/>
    <w:rsid w:val="006A58FE"/>
    <w:rsid w:val="006A5ACF"/>
    <w:rsid w:val="006A64D8"/>
    <w:rsid w:val="006B05C1"/>
    <w:rsid w:val="006B29DD"/>
    <w:rsid w:val="006B72EC"/>
    <w:rsid w:val="006C0E94"/>
    <w:rsid w:val="006C2022"/>
    <w:rsid w:val="006C42AC"/>
    <w:rsid w:val="006C63BF"/>
    <w:rsid w:val="006C7279"/>
    <w:rsid w:val="006D2BDF"/>
    <w:rsid w:val="006D5C4D"/>
    <w:rsid w:val="006D5D8B"/>
    <w:rsid w:val="006D7636"/>
    <w:rsid w:val="006E1947"/>
    <w:rsid w:val="006E4954"/>
    <w:rsid w:val="006E60B7"/>
    <w:rsid w:val="006E7D72"/>
    <w:rsid w:val="006F0398"/>
    <w:rsid w:val="006F0CB5"/>
    <w:rsid w:val="006F26C6"/>
    <w:rsid w:val="006F4170"/>
    <w:rsid w:val="006F5A74"/>
    <w:rsid w:val="00704173"/>
    <w:rsid w:val="00704CB4"/>
    <w:rsid w:val="007056FB"/>
    <w:rsid w:val="007060C5"/>
    <w:rsid w:val="00707176"/>
    <w:rsid w:val="00710BE6"/>
    <w:rsid w:val="00714AEF"/>
    <w:rsid w:val="0071645E"/>
    <w:rsid w:val="007173E4"/>
    <w:rsid w:val="0071753B"/>
    <w:rsid w:val="0072059A"/>
    <w:rsid w:val="007208EB"/>
    <w:rsid w:val="00722AE6"/>
    <w:rsid w:val="00726ADA"/>
    <w:rsid w:val="00726D22"/>
    <w:rsid w:val="00730275"/>
    <w:rsid w:val="00730C2D"/>
    <w:rsid w:val="00730FF0"/>
    <w:rsid w:val="007311C4"/>
    <w:rsid w:val="0073124D"/>
    <w:rsid w:val="00733610"/>
    <w:rsid w:val="007342BE"/>
    <w:rsid w:val="007349E9"/>
    <w:rsid w:val="0073604E"/>
    <w:rsid w:val="007366F7"/>
    <w:rsid w:val="00740E3A"/>
    <w:rsid w:val="007434E4"/>
    <w:rsid w:val="0074380A"/>
    <w:rsid w:val="007447A5"/>
    <w:rsid w:val="00745B78"/>
    <w:rsid w:val="00751F82"/>
    <w:rsid w:val="007579C2"/>
    <w:rsid w:val="00761426"/>
    <w:rsid w:val="00761496"/>
    <w:rsid w:val="0076156D"/>
    <w:rsid w:val="0076197D"/>
    <w:rsid w:val="00762793"/>
    <w:rsid w:val="0076537F"/>
    <w:rsid w:val="00765BBB"/>
    <w:rsid w:val="007660CD"/>
    <w:rsid w:val="00766422"/>
    <w:rsid w:val="0077080F"/>
    <w:rsid w:val="00771779"/>
    <w:rsid w:val="00771C32"/>
    <w:rsid w:val="0077369B"/>
    <w:rsid w:val="007770D7"/>
    <w:rsid w:val="0078180E"/>
    <w:rsid w:val="007839A1"/>
    <w:rsid w:val="00783DA8"/>
    <w:rsid w:val="00790451"/>
    <w:rsid w:val="00794F3B"/>
    <w:rsid w:val="00796F79"/>
    <w:rsid w:val="007A55E1"/>
    <w:rsid w:val="007A67A9"/>
    <w:rsid w:val="007A73E8"/>
    <w:rsid w:val="007A78E9"/>
    <w:rsid w:val="007B1FEE"/>
    <w:rsid w:val="007C0799"/>
    <w:rsid w:val="007C0CED"/>
    <w:rsid w:val="007C17F7"/>
    <w:rsid w:val="007C216B"/>
    <w:rsid w:val="007C599A"/>
    <w:rsid w:val="007D1C58"/>
    <w:rsid w:val="007D2C7E"/>
    <w:rsid w:val="007D31C0"/>
    <w:rsid w:val="007D48B2"/>
    <w:rsid w:val="007D665F"/>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60E0"/>
    <w:rsid w:val="00807339"/>
    <w:rsid w:val="008129E7"/>
    <w:rsid w:val="00813647"/>
    <w:rsid w:val="00813B3D"/>
    <w:rsid w:val="00815A1E"/>
    <w:rsid w:val="008163A8"/>
    <w:rsid w:val="00816803"/>
    <w:rsid w:val="00817C7F"/>
    <w:rsid w:val="0082394C"/>
    <w:rsid w:val="00825B7A"/>
    <w:rsid w:val="008302DC"/>
    <w:rsid w:val="00833787"/>
    <w:rsid w:val="008353AF"/>
    <w:rsid w:val="00836CA8"/>
    <w:rsid w:val="0083711C"/>
    <w:rsid w:val="00841362"/>
    <w:rsid w:val="00843566"/>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A3B"/>
    <w:rsid w:val="008F58B8"/>
    <w:rsid w:val="008F5E0C"/>
    <w:rsid w:val="008F677D"/>
    <w:rsid w:val="00900770"/>
    <w:rsid w:val="00903952"/>
    <w:rsid w:val="00904FA5"/>
    <w:rsid w:val="00904FD5"/>
    <w:rsid w:val="0091794E"/>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6D43"/>
    <w:rsid w:val="009657B3"/>
    <w:rsid w:val="00965949"/>
    <w:rsid w:val="009676CC"/>
    <w:rsid w:val="00973C7B"/>
    <w:rsid w:val="009767FF"/>
    <w:rsid w:val="00980B37"/>
    <w:rsid w:val="009819F6"/>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6EBA"/>
    <w:rsid w:val="009C70FD"/>
    <w:rsid w:val="009D311F"/>
    <w:rsid w:val="009D3A33"/>
    <w:rsid w:val="009D462A"/>
    <w:rsid w:val="009E06E5"/>
    <w:rsid w:val="009E0D6F"/>
    <w:rsid w:val="009E120E"/>
    <w:rsid w:val="009E365B"/>
    <w:rsid w:val="009E3C1C"/>
    <w:rsid w:val="009E3EB9"/>
    <w:rsid w:val="009E64C5"/>
    <w:rsid w:val="009F689A"/>
    <w:rsid w:val="00A01EB9"/>
    <w:rsid w:val="00A05C5B"/>
    <w:rsid w:val="00A065EA"/>
    <w:rsid w:val="00A15D72"/>
    <w:rsid w:val="00A17076"/>
    <w:rsid w:val="00A2087E"/>
    <w:rsid w:val="00A22B7A"/>
    <w:rsid w:val="00A316E4"/>
    <w:rsid w:val="00A329E9"/>
    <w:rsid w:val="00A33CC7"/>
    <w:rsid w:val="00A366C6"/>
    <w:rsid w:val="00A4079B"/>
    <w:rsid w:val="00A446A6"/>
    <w:rsid w:val="00A44C92"/>
    <w:rsid w:val="00A460F1"/>
    <w:rsid w:val="00A470AB"/>
    <w:rsid w:val="00A50638"/>
    <w:rsid w:val="00A513D4"/>
    <w:rsid w:val="00A52717"/>
    <w:rsid w:val="00A54A00"/>
    <w:rsid w:val="00A57C67"/>
    <w:rsid w:val="00A60ADC"/>
    <w:rsid w:val="00A65D1A"/>
    <w:rsid w:val="00A67A9C"/>
    <w:rsid w:val="00A7711B"/>
    <w:rsid w:val="00A82B8F"/>
    <w:rsid w:val="00A84180"/>
    <w:rsid w:val="00A857F4"/>
    <w:rsid w:val="00A90114"/>
    <w:rsid w:val="00A92F0C"/>
    <w:rsid w:val="00A9305A"/>
    <w:rsid w:val="00A9310A"/>
    <w:rsid w:val="00A95D6E"/>
    <w:rsid w:val="00A967B7"/>
    <w:rsid w:val="00A96829"/>
    <w:rsid w:val="00AA1A9F"/>
    <w:rsid w:val="00AA279A"/>
    <w:rsid w:val="00AA2EFB"/>
    <w:rsid w:val="00AB0A79"/>
    <w:rsid w:val="00AC00C4"/>
    <w:rsid w:val="00AC1DF4"/>
    <w:rsid w:val="00AC4DBA"/>
    <w:rsid w:val="00AC7767"/>
    <w:rsid w:val="00AD0166"/>
    <w:rsid w:val="00AD2C23"/>
    <w:rsid w:val="00AD44AC"/>
    <w:rsid w:val="00AD4A4B"/>
    <w:rsid w:val="00AE4112"/>
    <w:rsid w:val="00AE4774"/>
    <w:rsid w:val="00AE65C6"/>
    <w:rsid w:val="00AE6A8B"/>
    <w:rsid w:val="00AE79B2"/>
    <w:rsid w:val="00AF3022"/>
    <w:rsid w:val="00AF5E7A"/>
    <w:rsid w:val="00B02A0B"/>
    <w:rsid w:val="00B04228"/>
    <w:rsid w:val="00B04439"/>
    <w:rsid w:val="00B066D0"/>
    <w:rsid w:val="00B1022B"/>
    <w:rsid w:val="00B11135"/>
    <w:rsid w:val="00B111D4"/>
    <w:rsid w:val="00B131CB"/>
    <w:rsid w:val="00B13540"/>
    <w:rsid w:val="00B179F6"/>
    <w:rsid w:val="00B235A0"/>
    <w:rsid w:val="00B24B09"/>
    <w:rsid w:val="00B24F3D"/>
    <w:rsid w:val="00B279AE"/>
    <w:rsid w:val="00B3430D"/>
    <w:rsid w:val="00B3637A"/>
    <w:rsid w:val="00B36642"/>
    <w:rsid w:val="00B40C2A"/>
    <w:rsid w:val="00B41F87"/>
    <w:rsid w:val="00B4249A"/>
    <w:rsid w:val="00B50BC9"/>
    <w:rsid w:val="00B53E31"/>
    <w:rsid w:val="00B54852"/>
    <w:rsid w:val="00B558CE"/>
    <w:rsid w:val="00B6012C"/>
    <w:rsid w:val="00B60CDE"/>
    <w:rsid w:val="00B61523"/>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9BE"/>
    <w:rsid w:val="00BA3654"/>
    <w:rsid w:val="00BA4BC5"/>
    <w:rsid w:val="00BA6AC9"/>
    <w:rsid w:val="00BA76C5"/>
    <w:rsid w:val="00BB0FAF"/>
    <w:rsid w:val="00BB2AA3"/>
    <w:rsid w:val="00BC2B5F"/>
    <w:rsid w:val="00BC3C40"/>
    <w:rsid w:val="00BC43D0"/>
    <w:rsid w:val="00BC6C88"/>
    <w:rsid w:val="00BD09E1"/>
    <w:rsid w:val="00BD1279"/>
    <w:rsid w:val="00BD1AA6"/>
    <w:rsid w:val="00BE280A"/>
    <w:rsid w:val="00BE300A"/>
    <w:rsid w:val="00BE76AB"/>
    <w:rsid w:val="00BF0671"/>
    <w:rsid w:val="00BF10BB"/>
    <w:rsid w:val="00BF1337"/>
    <w:rsid w:val="00BF18EA"/>
    <w:rsid w:val="00BF5F2C"/>
    <w:rsid w:val="00BF7AE9"/>
    <w:rsid w:val="00C03D28"/>
    <w:rsid w:val="00C116D8"/>
    <w:rsid w:val="00C140AF"/>
    <w:rsid w:val="00C1468A"/>
    <w:rsid w:val="00C2250C"/>
    <w:rsid w:val="00C26587"/>
    <w:rsid w:val="00C268C4"/>
    <w:rsid w:val="00C326A4"/>
    <w:rsid w:val="00C32CF8"/>
    <w:rsid w:val="00C34377"/>
    <w:rsid w:val="00C4198E"/>
    <w:rsid w:val="00C42830"/>
    <w:rsid w:val="00C42A57"/>
    <w:rsid w:val="00C42DA4"/>
    <w:rsid w:val="00C46532"/>
    <w:rsid w:val="00C57803"/>
    <w:rsid w:val="00C651A0"/>
    <w:rsid w:val="00C678DE"/>
    <w:rsid w:val="00C71437"/>
    <w:rsid w:val="00C816F1"/>
    <w:rsid w:val="00C81B7E"/>
    <w:rsid w:val="00C828A6"/>
    <w:rsid w:val="00C839AD"/>
    <w:rsid w:val="00C84FB5"/>
    <w:rsid w:val="00C858FC"/>
    <w:rsid w:val="00C90CE6"/>
    <w:rsid w:val="00C91B7E"/>
    <w:rsid w:val="00C95D75"/>
    <w:rsid w:val="00C95DEA"/>
    <w:rsid w:val="00C962C1"/>
    <w:rsid w:val="00CA6AB2"/>
    <w:rsid w:val="00CA6F5E"/>
    <w:rsid w:val="00CA7822"/>
    <w:rsid w:val="00CB1014"/>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958"/>
    <w:rsid w:val="00CF111A"/>
    <w:rsid w:val="00CF1FE1"/>
    <w:rsid w:val="00CF5CE8"/>
    <w:rsid w:val="00CF64BD"/>
    <w:rsid w:val="00CF7CA4"/>
    <w:rsid w:val="00D003A3"/>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7277C"/>
    <w:rsid w:val="00D7362B"/>
    <w:rsid w:val="00D80D4C"/>
    <w:rsid w:val="00D8125D"/>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5A0"/>
    <w:rsid w:val="00DB7208"/>
    <w:rsid w:val="00DC3A93"/>
    <w:rsid w:val="00DC7EE9"/>
    <w:rsid w:val="00DD13CF"/>
    <w:rsid w:val="00DD1D5F"/>
    <w:rsid w:val="00DD74C5"/>
    <w:rsid w:val="00DE15AB"/>
    <w:rsid w:val="00DE1C68"/>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3108"/>
    <w:rsid w:val="00E63F80"/>
    <w:rsid w:val="00E641A7"/>
    <w:rsid w:val="00E649E4"/>
    <w:rsid w:val="00E75551"/>
    <w:rsid w:val="00E76AC1"/>
    <w:rsid w:val="00E80182"/>
    <w:rsid w:val="00E83BF4"/>
    <w:rsid w:val="00E8614E"/>
    <w:rsid w:val="00E873BF"/>
    <w:rsid w:val="00E87B0E"/>
    <w:rsid w:val="00E90589"/>
    <w:rsid w:val="00E90EA2"/>
    <w:rsid w:val="00E921D7"/>
    <w:rsid w:val="00E92602"/>
    <w:rsid w:val="00EA3ED6"/>
    <w:rsid w:val="00EA4221"/>
    <w:rsid w:val="00EA539C"/>
    <w:rsid w:val="00EB1CBF"/>
    <w:rsid w:val="00EB30AD"/>
    <w:rsid w:val="00EB33BE"/>
    <w:rsid w:val="00EB5A7A"/>
    <w:rsid w:val="00EB6AA4"/>
    <w:rsid w:val="00EB6DD2"/>
    <w:rsid w:val="00EC0A68"/>
    <w:rsid w:val="00EC1ABB"/>
    <w:rsid w:val="00EC1D73"/>
    <w:rsid w:val="00EC3AD9"/>
    <w:rsid w:val="00EC464A"/>
    <w:rsid w:val="00EC4C0C"/>
    <w:rsid w:val="00ED4827"/>
    <w:rsid w:val="00ED5246"/>
    <w:rsid w:val="00ED5EF1"/>
    <w:rsid w:val="00EE1829"/>
    <w:rsid w:val="00EE1C34"/>
    <w:rsid w:val="00EE3A92"/>
    <w:rsid w:val="00EE6E4B"/>
    <w:rsid w:val="00EF282A"/>
    <w:rsid w:val="00EF4BB8"/>
    <w:rsid w:val="00EF4DB2"/>
    <w:rsid w:val="00EF7B4E"/>
    <w:rsid w:val="00F01AD5"/>
    <w:rsid w:val="00F07827"/>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1F71"/>
    <w:rsid w:val="00FA2ECA"/>
    <w:rsid w:val="00FA7A33"/>
    <w:rsid w:val="00FB1AEF"/>
    <w:rsid w:val="00FB2234"/>
    <w:rsid w:val="00FB2953"/>
    <w:rsid w:val="00FB308B"/>
    <w:rsid w:val="00FB6DDE"/>
    <w:rsid w:val="00FC534B"/>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E47AD57"/>
  <w15:docId w15:val="{45F5C7DD-00BA-4AEF-A79E-D933839BA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76AC1"/>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sid w:val="00E76AC1"/>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1.emf"/><Relationship Id="rId84" Type="http://schemas.openxmlformats.org/officeDocument/2006/relationships/hyperlink" Target="https://www.w3school.com.cn/jquery/selector_visible.asp" TargetMode="External"/><Relationship Id="rId89" Type="http://schemas.openxmlformats.org/officeDocument/2006/relationships/hyperlink" Target="https://www.w3school.com.cn/jquery/selector_input.asp" TargetMode="External"/><Relationship Id="rId16" Type="http://schemas.openxmlformats.org/officeDocument/2006/relationships/hyperlink" Target="https://www.cnblogs.com/huajiezh/p/6415444.html" TargetMode="External"/><Relationship Id="rId107" Type="http://schemas.openxmlformats.org/officeDocument/2006/relationships/header" Target="header1.xml"/><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last.asp" TargetMode="External"/><Relationship Id="rId79" Type="http://schemas.openxmlformats.org/officeDocument/2006/relationships/hyperlink" Target="https://www.w3school.com.cn/jquery/selector_lt.asp" TargetMode="External"/><Relationship Id="rId102" Type="http://schemas.openxmlformats.org/officeDocument/2006/relationships/hyperlink" Target="https://www.w3school.com.cn/jquery/selector_input_checked.asp" TargetMode="External"/><Relationship Id="rId5" Type="http://schemas.openxmlformats.org/officeDocument/2006/relationships/styles" Target="styles.xml"/><Relationship Id="rId90" Type="http://schemas.openxmlformats.org/officeDocument/2006/relationships/hyperlink" Target="https://www.w3school.com.cn/jquery/selector_input_text.asp" TargetMode="External"/><Relationship Id="rId95" Type="http://schemas.openxmlformats.org/officeDocument/2006/relationships/hyperlink" Target="https://www.w3school.com.cn/jquery/selector_input_reset.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png"/><Relationship Id="rId69" Type="http://schemas.openxmlformats.org/officeDocument/2006/relationships/hyperlink" Target="https://www.w3school.com.cn/jquery/selector_all.asp" TargetMode="External"/><Relationship Id="rId80" Type="http://schemas.openxmlformats.org/officeDocument/2006/relationships/hyperlink" Target="https://www.w3school.com.cn/jquery/selector_header.asp" TargetMode="External"/><Relationship Id="rId85" Type="http://schemas.openxmlformats.org/officeDocument/2006/relationships/hyperlink" Target="https://www.w3school.com.cn/jquery/selector_attribute.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python.org/downloads/" TargetMode="External"/><Relationship Id="rId108" Type="http://schemas.openxmlformats.org/officeDocument/2006/relationships/footer" Target="footer1.xml"/><Relationship Id="rId54" Type="http://schemas.openxmlformats.org/officeDocument/2006/relationships/image" Target="media/image18.png"/><Relationship Id="rId70" Type="http://schemas.openxmlformats.org/officeDocument/2006/relationships/hyperlink" Target="https://www.w3school.com.cn/jquery/selector_id.asp" TargetMode="External"/><Relationship Id="rId75" Type="http://schemas.openxmlformats.org/officeDocument/2006/relationships/hyperlink" Target="https://www.w3school.com.cn/jquery/selector_even.asp" TargetMode="External"/><Relationship Id="rId91" Type="http://schemas.openxmlformats.org/officeDocument/2006/relationships/hyperlink" Target="https://www.w3school.com.cn/jquery/selector_input_password.asp" TargetMode="External"/><Relationship Id="rId96" Type="http://schemas.openxmlformats.org/officeDocument/2006/relationships/hyperlink" Target="https://www.w3school.com.cn/jquery/selector_input_button.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image" Target="media/image33.png"/><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8.jpeg"/><Relationship Id="rId73" Type="http://schemas.openxmlformats.org/officeDocument/2006/relationships/hyperlink" Target="https://www.w3school.com.cn/jquery/selector_first.asp" TargetMode="External"/><Relationship Id="rId78" Type="http://schemas.openxmlformats.org/officeDocument/2006/relationships/hyperlink" Target="https://www.w3school.com.cn/jquery/selector_gt.asp" TargetMode="External"/><Relationship Id="rId81" Type="http://schemas.openxmlformats.org/officeDocument/2006/relationships/hyperlink" Target="https://www.w3school.com.cn/jquery/selector_animated.asp" TargetMode="External"/><Relationship Id="rId86" Type="http://schemas.openxmlformats.org/officeDocument/2006/relationships/hyperlink" Target="https://www.w3school.com.cn/jquery/selector_attribute_equal_value.asp" TargetMode="External"/><Relationship Id="rId94" Type="http://schemas.openxmlformats.org/officeDocument/2006/relationships/hyperlink" Target="https://www.w3school.com.cn/jquery/selector_input_submit.asp" TargetMode="External"/><Relationship Id="rId99" Type="http://schemas.openxmlformats.org/officeDocument/2006/relationships/hyperlink" Target="https://www.w3school.com.cn/jquery/selector_input_enabled.asp" TargetMode="External"/><Relationship Id="rId101" Type="http://schemas.openxmlformats.org/officeDocument/2006/relationships/hyperlink" Target="https://www.w3school.com.cn/jquery/selector_input_select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fontTable" Target="fontTable.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odd.asp" TargetMode="External"/><Relationship Id="rId97" Type="http://schemas.openxmlformats.org/officeDocument/2006/relationships/hyperlink" Target="https://www.w3school.com.cn/jquery/selector_input_image.asp" TargetMode="External"/><Relationship Id="rId104" Type="http://schemas.openxmlformats.org/officeDocument/2006/relationships/hyperlink" Target="https://www.anaconda.com/download/" TargetMode="External"/><Relationship Id="rId7" Type="http://schemas.openxmlformats.org/officeDocument/2006/relationships/webSettings" Target="webSettings.xml"/><Relationship Id="rId71" Type="http://schemas.openxmlformats.org/officeDocument/2006/relationships/hyperlink" Target="https://www.w3school.com.cn/jquery/selector_class.asp" TargetMode="External"/><Relationship Id="rId92" Type="http://schemas.openxmlformats.org/officeDocument/2006/relationships/hyperlink" Target="https://www.w3school.com.cn/jquery/selector_input_radio.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9.png"/><Relationship Id="rId87" Type="http://schemas.openxmlformats.org/officeDocument/2006/relationships/hyperlink" Target="https://www.w3school.com.cn/jquery/selector_attribute_notequal_value.asp" TargetMode="External"/><Relationship Id="rId110" Type="http://schemas.openxmlformats.org/officeDocument/2006/relationships/theme" Target="theme/theme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contains.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q.asp" TargetMode="External"/><Relationship Id="rId100" Type="http://schemas.openxmlformats.org/officeDocument/2006/relationships/hyperlink" Target="https://www.w3school.com.cn/jquery/selector_input_disabled.asp" TargetMode="External"/><Relationship Id="rId105" Type="http://schemas.openxmlformats.org/officeDocument/2006/relationships/image" Target="media/image32.png"/><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element.asp" TargetMode="External"/><Relationship Id="rId93" Type="http://schemas.openxmlformats.org/officeDocument/2006/relationships/hyperlink" Target="https://www.w3school.com.cn/jquery/selector_input_checkbox.asp" TargetMode="External"/><Relationship Id="rId98" Type="http://schemas.openxmlformats.org/officeDocument/2006/relationships/hyperlink" Target="https://www.w3school.com.cn/jquery/selector_input_file.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30.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empty.asp" TargetMode="External"/><Relationship Id="rId88" Type="http://schemas.openxmlformats.org/officeDocument/2006/relationships/hyperlink" Target="https://www.w3school.com.cn/jquery/selector_attribute_end_value.as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17CAD32-4D5F-4AE8-89E0-165D52027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TotalTime>
  <Pages>1</Pages>
  <Words>63027</Words>
  <Characters>359255</Characters>
  <Application>Microsoft Office Word</Application>
  <DocSecurity>0</DocSecurity>
  <Lines>2993</Lines>
  <Paragraphs>842</Paragraphs>
  <ScaleCrop>false</ScaleCrop>
  <Company>JHMK</Company>
  <LinksUpToDate>false</LinksUpToDate>
  <CharactersWithSpaces>421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3713</cp:revision>
  <cp:lastPrinted>2019-05-07T00:50:00Z</cp:lastPrinted>
  <dcterms:created xsi:type="dcterms:W3CDTF">2019-03-21T01:07:00Z</dcterms:created>
  <dcterms:modified xsi:type="dcterms:W3CDTF">2019-08-23T09:26: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